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1.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Lst>
  <p:notesMasterIdLst>
    <p:notesMasterId r:id="rId40"/>
  </p:notesMasterIdLst>
  <p:handoutMasterIdLst>
    <p:handoutMasterId r:id="rId41"/>
  </p:handoutMasterIdLst>
  <p:sldIdLst>
    <p:sldId id="256" r:id="rId5"/>
    <p:sldId id="354" r:id="rId6"/>
    <p:sldId id="355" r:id="rId7"/>
    <p:sldId id="323" r:id="rId8"/>
    <p:sldId id="356" r:id="rId9"/>
    <p:sldId id="358" r:id="rId10"/>
    <p:sldId id="338" r:id="rId11"/>
    <p:sldId id="339" r:id="rId12"/>
    <p:sldId id="327" r:id="rId13"/>
    <p:sldId id="349" r:id="rId14"/>
    <p:sldId id="312" r:id="rId15"/>
    <p:sldId id="313" r:id="rId16"/>
    <p:sldId id="315" r:id="rId17"/>
    <p:sldId id="335" r:id="rId18"/>
    <p:sldId id="359" r:id="rId19"/>
    <p:sldId id="319" r:id="rId20"/>
    <p:sldId id="262" r:id="rId21"/>
    <p:sldId id="320" r:id="rId22"/>
    <p:sldId id="264" r:id="rId23"/>
    <p:sldId id="353" r:id="rId24"/>
    <p:sldId id="321" r:id="rId25"/>
    <p:sldId id="324" r:id="rId26"/>
    <p:sldId id="357" r:id="rId27"/>
    <p:sldId id="360" r:id="rId28"/>
    <p:sldId id="341" r:id="rId29"/>
    <p:sldId id="342" r:id="rId30"/>
    <p:sldId id="343" r:id="rId31"/>
    <p:sldId id="344" r:id="rId32"/>
    <p:sldId id="322" r:id="rId33"/>
    <p:sldId id="345" r:id="rId34"/>
    <p:sldId id="346" r:id="rId35"/>
    <p:sldId id="347" r:id="rId36"/>
    <p:sldId id="325" r:id="rId37"/>
    <p:sldId id="348" r:id="rId38"/>
    <p:sldId id="261" r:id="rId39"/>
  </p:sldIdLst>
  <p:sldSz cx="12192000" cy="6858000"/>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ong" initials="d" lastIdx="1" clrIdx="0">
    <p:extLst>
      <p:ext uri="{19B8F6BF-5375-455C-9EA6-DF929625EA0E}">
        <p15:presenceInfo xmlns:p15="http://schemas.microsoft.com/office/powerpoint/2012/main" userId="do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299"/>
    <a:srgbClr val="004494"/>
    <a:srgbClr val="CCCCCC"/>
    <a:srgbClr val="333399"/>
    <a:srgbClr val="0C4F9E"/>
    <a:srgbClr val="FFE274"/>
    <a:srgbClr val="146799"/>
    <a:srgbClr val="FFEFB3"/>
    <a:srgbClr val="FFCC66"/>
    <a:srgbClr val="FAF1C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ittlere Formatvorlage 2 - Akz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D083AE6-46FA-4A59-8FB0-9F97EB10719F}" styleName="Helle Formatvorlage 3 - Akz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21E4AEA4-8DFA-4A89-87EB-49C32662AFE0}" styleName="Mittlere Formatvorlage 2 - Akz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32" autoAdjust="0"/>
    <p:restoredTop sz="80863" autoAdjust="0"/>
  </p:normalViewPr>
  <p:slideViewPr>
    <p:cSldViewPr snapToGrid="0">
      <p:cViewPr varScale="1">
        <p:scale>
          <a:sx n="50" d="100"/>
          <a:sy n="50" d="100"/>
        </p:scale>
        <p:origin x="1088" y="2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118" d="100"/>
          <a:sy n="118" d="100"/>
        </p:scale>
        <p:origin x="5016" y="8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commentAuthors" Target="commen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s>
</file>

<file path=ppt/diagrams/_rels/data11.xml.rels><?xml version="1.0" encoding="UTF-8" standalone="yes"?>
<Relationships xmlns="http://schemas.openxmlformats.org/package/2006/relationships"><Relationship Id="rId1" Type="http://schemas.openxmlformats.org/officeDocument/2006/relationships/image" Target="../media/image28.png"/></Relationships>
</file>

<file path=ppt/diagrams/_rels/data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6" Type="http://schemas.openxmlformats.org/officeDocument/2006/relationships/image" Target="../media/image11.png"/><Relationship Id="rId5" Type="http://schemas.openxmlformats.org/officeDocument/2006/relationships/image" Target="../media/image10.jpg"/><Relationship Id="rId4" Type="http://schemas.openxmlformats.org/officeDocument/2006/relationships/image" Target="../media/image9.png"/></Relationships>
</file>

<file path=ppt/diagrams/_rels/data8.xml.rels><?xml version="1.0" encoding="UTF-8" standalone="yes"?>
<Relationships xmlns="http://schemas.openxmlformats.org/package/2006/relationships"><Relationship Id="rId8" Type="http://schemas.openxmlformats.org/officeDocument/2006/relationships/image" Target="../media/image21.sv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svg"/><Relationship Id="rId1" Type="http://schemas.openxmlformats.org/officeDocument/2006/relationships/image" Target="../media/image14.png"/><Relationship Id="rId6" Type="http://schemas.openxmlformats.org/officeDocument/2006/relationships/image" Target="../media/image19.svg"/><Relationship Id="rId5" Type="http://schemas.openxmlformats.org/officeDocument/2006/relationships/image" Target="../media/image18.png"/><Relationship Id="rId10" Type="http://schemas.openxmlformats.org/officeDocument/2006/relationships/image" Target="../media/image23.svg"/><Relationship Id="rId4" Type="http://schemas.openxmlformats.org/officeDocument/2006/relationships/image" Target="../media/image17.svg"/><Relationship Id="rId9" Type="http://schemas.openxmlformats.org/officeDocument/2006/relationships/image" Target="../media/image22.png"/></Relationships>
</file>

<file path=ppt/diagrams/_rels/data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svg"/><Relationship Id="rId1" Type="http://schemas.openxmlformats.org/officeDocument/2006/relationships/image" Target="../media/image24.png"/><Relationship Id="rId4" Type="http://schemas.openxmlformats.org/officeDocument/2006/relationships/image" Target="../media/image27.svg"/></Relationships>
</file>

<file path=ppt/diagrams/_rels/drawing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6" Type="http://schemas.openxmlformats.org/officeDocument/2006/relationships/image" Target="../media/image11.png"/><Relationship Id="rId5" Type="http://schemas.openxmlformats.org/officeDocument/2006/relationships/image" Target="../media/image10.jpg"/><Relationship Id="rId4" Type="http://schemas.openxmlformats.org/officeDocument/2006/relationships/image" Target="../media/image9.png"/></Relationships>
</file>

<file path=ppt/diagrams/_rels/drawing8.xml.rels><?xml version="1.0" encoding="UTF-8" standalone="yes"?>
<Relationships xmlns="http://schemas.openxmlformats.org/package/2006/relationships"><Relationship Id="rId8" Type="http://schemas.openxmlformats.org/officeDocument/2006/relationships/image" Target="../media/image21.sv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svg"/><Relationship Id="rId1" Type="http://schemas.openxmlformats.org/officeDocument/2006/relationships/image" Target="../media/image14.png"/><Relationship Id="rId6" Type="http://schemas.openxmlformats.org/officeDocument/2006/relationships/image" Target="../media/image19.svg"/><Relationship Id="rId5" Type="http://schemas.openxmlformats.org/officeDocument/2006/relationships/image" Target="../media/image18.png"/><Relationship Id="rId10" Type="http://schemas.openxmlformats.org/officeDocument/2006/relationships/image" Target="../media/image23.svg"/><Relationship Id="rId4" Type="http://schemas.openxmlformats.org/officeDocument/2006/relationships/image" Target="../media/image17.svg"/><Relationship Id="rId9" Type="http://schemas.openxmlformats.org/officeDocument/2006/relationships/image" Target="../media/image22.png"/></Relationships>
</file>

<file path=ppt/diagrams/_rels/drawing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svg"/><Relationship Id="rId1" Type="http://schemas.openxmlformats.org/officeDocument/2006/relationships/image" Target="../media/image24.png"/><Relationship Id="rId4" Type="http://schemas.openxmlformats.org/officeDocument/2006/relationships/image" Target="../media/image27.sv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D8E76BA-3CE4-42D2-A217-F075AA68AFCB}"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GB"/>
        </a:p>
      </dgm:t>
    </dgm:pt>
    <dgm:pt modelId="{DE32F78F-E6E9-47F0-8D4B-596E7D80E59B}">
      <dgm:prSet/>
      <dgm:spPr/>
      <dgm:t>
        <a:bodyPr/>
        <a:lstStyle/>
        <a:p>
          <a:r>
            <a:rPr lang="en-US" dirty="0">
              <a:latin typeface="+mj-lt"/>
            </a:rPr>
            <a:t>WP5 overview &amp; expected outcomes  </a:t>
          </a:r>
          <a:endParaRPr lang="en-GB" dirty="0">
            <a:latin typeface="+mj-lt"/>
          </a:endParaRPr>
        </a:p>
      </dgm:t>
    </dgm:pt>
    <dgm:pt modelId="{0BFE2038-4A2C-4F71-828E-5A7890716299}" type="parTrans" cxnId="{157188EC-CE28-4E11-B2BC-29B4CC83DFEF}">
      <dgm:prSet/>
      <dgm:spPr/>
      <dgm:t>
        <a:bodyPr/>
        <a:lstStyle/>
        <a:p>
          <a:endParaRPr lang="en-GB">
            <a:latin typeface="+mj-lt"/>
          </a:endParaRPr>
        </a:p>
      </dgm:t>
    </dgm:pt>
    <dgm:pt modelId="{E1CB8F71-2D26-436B-9D7B-3DF49EF738D6}" type="sibTrans" cxnId="{157188EC-CE28-4E11-B2BC-29B4CC83DFEF}">
      <dgm:prSet/>
      <dgm:spPr/>
      <dgm:t>
        <a:bodyPr/>
        <a:lstStyle/>
        <a:p>
          <a:endParaRPr lang="en-GB">
            <a:latin typeface="+mj-lt"/>
          </a:endParaRPr>
        </a:p>
      </dgm:t>
    </dgm:pt>
    <dgm:pt modelId="{DA37800F-D51C-469F-AF55-315A5D2F885D}">
      <dgm:prSet phldrT="[Text]"/>
      <dgm:spPr/>
      <dgm:t>
        <a:bodyPr/>
        <a:lstStyle/>
        <a:p>
          <a:r>
            <a:rPr lang="en-US" dirty="0">
              <a:latin typeface="+mj-lt"/>
            </a:rPr>
            <a:t>WP5 Outcomes (PR1)</a:t>
          </a:r>
          <a:endParaRPr lang="en-GB" dirty="0">
            <a:latin typeface="+mj-lt"/>
          </a:endParaRPr>
        </a:p>
      </dgm:t>
    </dgm:pt>
    <dgm:pt modelId="{4774FC02-46BA-4747-9816-943B84DFB446}" type="parTrans" cxnId="{BE7805D4-A84A-4876-A041-DF76C1FFDAFA}">
      <dgm:prSet/>
      <dgm:spPr/>
      <dgm:t>
        <a:bodyPr/>
        <a:lstStyle/>
        <a:p>
          <a:endParaRPr lang="en-GB">
            <a:latin typeface="+mj-lt"/>
          </a:endParaRPr>
        </a:p>
      </dgm:t>
    </dgm:pt>
    <dgm:pt modelId="{5E5BA7FF-6E85-45E7-8040-4942FA2A301A}" type="sibTrans" cxnId="{BE7805D4-A84A-4876-A041-DF76C1FFDAFA}">
      <dgm:prSet/>
      <dgm:spPr/>
      <dgm:t>
        <a:bodyPr/>
        <a:lstStyle/>
        <a:p>
          <a:endParaRPr lang="en-GB">
            <a:latin typeface="+mj-lt"/>
          </a:endParaRPr>
        </a:p>
      </dgm:t>
    </dgm:pt>
    <dgm:pt modelId="{E9C4629B-54EC-41F4-8221-C70354C14D32}">
      <dgm:prSet phldrT="[Text]"/>
      <dgm:spPr/>
      <dgm:t>
        <a:bodyPr/>
        <a:lstStyle/>
        <a:p>
          <a:r>
            <a:rPr lang="en-US" dirty="0">
              <a:latin typeface="+mj-lt"/>
            </a:rPr>
            <a:t>Demo</a:t>
          </a:r>
          <a:endParaRPr lang="en-GB" dirty="0">
            <a:latin typeface="+mj-lt"/>
          </a:endParaRPr>
        </a:p>
      </dgm:t>
    </dgm:pt>
    <dgm:pt modelId="{40D6B820-5514-4133-BB82-72177C952973}" type="parTrans" cxnId="{30FF53EF-45DC-4DA1-B9A8-10FA9E3F4399}">
      <dgm:prSet/>
      <dgm:spPr/>
      <dgm:t>
        <a:bodyPr/>
        <a:lstStyle/>
        <a:p>
          <a:endParaRPr lang="en-GB">
            <a:latin typeface="+mj-lt"/>
          </a:endParaRPr>
        </a:p>
      </dgm:t>
    </dgm:pt>
    <dgm:pt modelId="{9B7AA66E-F057-46E5-9B26-3B4889AB57F8}" type="sibTrans" cxnId="{30FF53EF-45DC-4DA1-B9A8-10FA9E3F4399}">
      <dgm:prSet/>
      <dgm:spPr/>
      <dgm:t>
        <a:bodyPr/>
        <a:lstStyle/>
        <a:p>
          <a:endParaRPr lang="en-GB">
            <a:latin typeface="+mj-lt"/>
          </a:endParaRPr>
        </a:p>
      </dgm:t>
    </dgm:pt>
    <dgm:pt modelId="{DD0CB9BE-56D7-4325-B221-D204F2BD3788}">
      <dgm:prSet/>
      <dgm:spPr/>
      <dgm:t>
        <a:bodyPr/>
        <a:lstStyle/>
        <a:p>
          <a:r>
            <a:rPr lang="en-US" dirty="0">
              <a:latin typeface="+mj-lt"/>
            </a:rPr>
            <a:t>WP5 tasks &amp; progress</a:t>
          </a:r>
        </a:p>
      </dgm:t>
    </dgm:pt>
    <dgm:pt modelId="{6D2C5AC6-485E-42BE-9BC5-082547778CEB}" type="parTrans" cxnId="{F1223421-2829-4FDA-AF55-3F93BA6FBA2D}">
      <dgm:prSet/>
      <dgm:spPr/>
      <dgm:t>
        <a:bodyPr/>
        <a:lstStyle/>
        <a:p>
          <a:endParaRPr lang="en-GB">
            <a:latin typeface="+mj-lt"/>
          </a:endParaRPr>
        </a:p>
      </dgm:t>
    </dgm:pt>
    <dgm:pt modelId="{05F41F72-FA9F-4AE2-9ADF-790B4A689FB9}" type="sibTrans" cxnId="{F1223421-2829-4FDA-AF55-3F93BA6FBA2D}">
      <dgm:prSet/>
      <dgm:spPr/>
      <dgm:t>
        <a:bodyPr/>
        <a:lstStyle/>
        <a:p>
          <a:endParaRPr lang="en-GB">
            <a:latin typeface="+mj-lt"/>
          </a:endParaRPr>
        </a:p>
      </dgm:t>
    </dgm:pt>
    <dgm:pt modelId="{55BF2DE2-C62C-42A6-A7C4-5CF1151822B8}">
      <dgm:prSet/>
      <dgm:spPr/>
      <dgm:t>
        <a:bodyPr/>
        <a:lstStyle/>
        <a:p>
          <a:r>
            <a:rPr lang="en-US" dirty="0">
              <a:solidFill>
                <a:schemeClr val="tx1"/>
              </a:solidFill>
              <a:latin typeface="+mj-lt"/>
            </a:rPr>
            <a:t>WP5 Deliveries timeline</a:t>
          </a:r>
          <a:endParaRPr lang="en-GB" dirty="0">
            <a:solidFill>
              <a:schemeClr val="tx1"/>
            </a:solidFill>
            <a:latin typeface="+mj-lt"/>
          </a:endParaRPr>
        </a:p>
      </dgm:t>
    </dgm:pt>
    <dgm:pt modelId="{91AB4C4D-D493-4B41-9971-E54B283EA37C}" type="parTrans" cxnId="{B7DF8F78-851D-4510-A658-DF5D5ECCA36D}">
      <dgm:prSet/>
      <dgm:spPr/>
      <dgm:t>
        <a:bodyPr/>
        <a:lstStyle/>
        <a:p>
          <a:endParaRPr lang="en-GB">
            <a:latin typeface="+mj-lt"/>
          </a:endParaRPr>
        </a:p>
      </dgm:t>
    </dgm:pt>
    <dgm:pt modelId="{37A2C780-204A-449C-BDF8-CFF4B95B5F57}" type="sibTrans" cxnId="{B7DF8F78-851D-4510-A658-DF5D5ECCA36D}">
      <dgm:prSet/>
      <dgm:spPr/>
      <dgm:t>
        <a:bodyPr/>
        <a:lstStyle/>
        <a:p>
          <a:endParaRPr lang="en-GB">
            <a:latin typeface="+mj-lt"/>
          </a:endParaRPr>
        </a:p>
      </dgm:t>
    </dgm:pt>
    <dgm:pt modelId="{35709E8D-52B3-46A2-8DA5-3029E73BCD6F}" type="pres">
      <dgm:prSet presAssocID="{2D8E76BA-3CE4-42D2-A217-F075AA68AFCB}" presName="Name0" presStyleCnt="0">
        <dgm:presLayoutVars>
          <dgm:chMax val="7"/>
          <dgm:chPref val="7"/>
          <dgm:dir/>
        </dgm:presLayoutVars>
      </dgm:prSet>
      <dgm:spPr/>
    </dgm:pt>
    <dgm:pt modelId="{B2F6D852-9902-404B-823F-C6F5E1F0AA45}" type="pres">
      <dgm:prSet presAssocID="{2D8E76BA-3CE4-42D2-A217-F075AA68AFCB}" presName="Name1" presStyleCnt="0"/>
      <dgm:spPr/>
    </dgm:pt>
    <dgm:pt modelId="{CE368939-761E-4132-A0F1-BB5D6423BDA5}" type="pres">
      <dgm:prSet presAssocID="{2D8E76BA-3CE4-42D2-A217-F075AA68AFCB}" presName="cycle" presStyleCnt="0"/>
      <dgm:spPr/>
    </dgm:pt>
    <dgm:pt modelId="{82122023-73D5-4359-8894-D44D39F271CB}" type="pres">
      <dgm:prSet presAssocID="{2D8E76BA-3CE4-42D2-A217-F075AA68AFCB}" presName="srcNode" presStyleLbl="node1" presStyleIdx="0" presStyleCnt="5"/>
      <dgm:spPr/>
    </dgm:pt>
    <dgm:pt modelId="{64835886-78DE-4632-89F3-FDFF28CC1D57}" type="pres">
      <dgm:prSet presAssocID="{2D8E76BA-3CE4-42D2-A217-F075AA68AFCB}" presName="conn" presStyleLbl="parChTrans1D2" presStyleIdx="0" presStyleCnt="1"/>
      <dgm:spPr/>
    </dgm:pt>
    <dgm:pt modelId="{0C140A96-E659-4BA9-BC0E-423E05FB7BEC}" type="pres">
      <dgm:prSet presAssocID="{2D8E76BA-3CE4-42D2-A217-F075AA68AFCB}" presName="extraNode" presStyleLbl="node1" presStyleIdx="0" presStyleCnt="5"/>
      <dgm:spPr/>
    </dgm:pt>
    <dgm:pt modelId="{6CEA30B2-6575-4E6B-9A4C-54E7335517E2}" type="pres">
      <dgm:prSet presAssocID="{2D8E76BA-3CE4-42D2-A217-F075AA68AFCB}" presName="dstNode" presStyleLbl="node1" presStyleIdx="0" presStyleCnt="5"/>
      <dgm:spPr/>
    </dgm:pt>
    <dgm:pt modelId="{F634753F-E1E9-43F7-A82A-1FA9BAE32B84}" type="pres">
      <dgm:prSet presAssocID="{DE32F78F-E6E9-47F0-8D4B-596E7D80E59B}" presName="text_1" presStyleLbl="node1" presStyleIdx="0" presStyleCnt="5">
        <dgm:presLayoutVars>
          <dgm:bulletEnabled val="1"/>
        </dgm:presLayoutVars>
      </dgm:prSet>
      <dgm:spPr/>
    </dgm:pt>
    <dgm:pt modelId="{71EEDE3C-558A-48A3-B462-BDFFC0C216D7}" type="pres">
      <dgm:prSet presAssocID="{DE32F78F-E6E9-47F0-8D4B-596E7D80E59B}" presName="accent_1" presStyleCnt="0"/>
      <dgm:spPr/>
    </dgm:pt>
    <dgm:pt modelId="{879E6244-5973-4BA4-BEEE-71DB0E59C5A2}" type="pres">
      <dgm:prSet presAssocID="{DE32F78F-E6E9-47F0-8D4B-596E7D80E59B}" presName="accentRepeatNode" presStyleLbl="solidFgAcc1" presStyleIdx="0" presStyleCnt="5"/>
      <dgm:spPr/>
    </dgm:pt>
    <dgm:pt modelId="{1DAB5208-7AA0-44BB-9B0E-FB190CE1C86F}" type="pres">
      <dgm:prSet presAssocID="{DD0CB9BE-56D7-4325-B221-D204F2BD3788}" presName="text_2" presStyleLbl="node1" presStyleIdx="1" presStyleCnt="5">
        <dgm:presLayoutVars>
          <dgm:bulletEnabled val="1"/>
        </dgm:presLayoutVars>
      </dgm:prSet>
      <dgm:spPr/>
    </dgm:pt>
    <dgm:pt modelId="{D08EBF98-1B09-4693-9B21-9DFF050F1CAF}" type="pres">
      <dgm:prSet presAssocID="{DD0CB9BE-56D7-4325-B221-D204F2BD3788}" presName="accent_2" presStyleCnt="0"/>
      <dgm:spPr/>
    </dgm:pt>
    <dgm:pt modelId="{2F1FBC83-0B40-4D82-A1A0-8DF7D562B93F}" type="pres">
      <dgm:prSet presAssocID="{DD0CB9BE-56D7-4325-B221-D204F2BD3788}" presName="accentRepeatNode" presStyleLbl="solidFgAcc1" presStyleIdx="1" presStyleCnt="5"/>
      <dgm:spPr/>
    </dgm:pt>
    <dgm:pt modelId="{73192617-C1B7-4F09-A96C-8D723A55E6EA}" type="pres">
      <dgm:prSet presAssocID="{55BF2DE2-C62C-42A6-A7C4-5CF1151822B8}" presName="text_3" presStyleLbl="node1" presStyleIdx="2" presStyleCnt="5">
        <dgm:presLayoutVars>
          <dgm:bulletEnabled val="1"/>
        </dgm:presLayoutVars>
      </dgm:prSet>
      <dgm:spPr/>
    </dgm:pt>
    <dgm:pt modelId="{91A77AC6-B7D1-4F1C-A53E-F62D845B76F6}" type="pres">
      <dgm:prSet presAssocID="{55BF2DE2-C62C-42A6-A7C4-5CF1151822B8}" presName="accent_3" presStyleCnt="0"/>
      <dgm:spPr/>
    </dgm:pt>
    <dgm:pt modelId="{91777BFA-837E-41CC-A6E1-07814F5DA4EB}" type="pres">
      <dgm:prSet presAssocID="{55BF2DE2-C62C-42A6-A7C4-5CF1151822B8}" presName="accentRepeatNode" presStyleLbl="solidFgAcc1" presStyleIdx="2" presStyleCnt="5"/>
      <dgm:spPr/>
    </dgm:pt>
    <dgm:pt modelId="{81270F99-5294-4F0F-99E7-F56998A74610}" type="pres">
      <dgm:prSet presAssocID="{DA37800F-D51C-469F-AF55-315A5D2F885D}" presName="text_4" presStyleLbl="node1" presStyleIdx="3" presStyleCnt="5">
        <dgm:presLayoutVars>
          <dgm:bulletEnabled val="1"/>
        </dgm:presLayoutVars>
      </dgm:prSet>
      <dgm:spPr/>
    </dgm:pt>
    <dgm:pt modelId="{5119D902-0AC4-48AB-9443-EC96E61BC668}" type="pres">
      <dgm:prSet presAssocID="{DA37800F-D51C-469F-AF55-315A5D2F885D}" presName="accent_4" presStyleCnt="0"/>
      <dgm:spPr/>
    </dgm:pt>
    <dgm:pt modelId="{884C60AF-85E5-42C4-ACC0-502F602CA720}" type="pres">
      <dgm:prSet presAssocID="{DA37800F-D51C-469F-AF55-315A5D2F885D}" presName="accentRepeatNode" presStyleLbl="solidFgAcc1" presStyleIdx="3" presStyleCnt="5"/>
      <dgm:spPr/>
    </dgm:pt>
    <dgm:pt modelId="{BFE323BA-6FB0-4374-A9D3-4D4D50658412}" type="pres">
      <dgm:prSet presAssocID="{E9C4629B-54EC-41F4-8221-C70354C14D32}" presName="text_5" presStyleLbl="node1" presStyleIdx="4" presStyleCnt="5">
        <dgm:presLayoutVars>
          <dgm:bulletEnabled val="1"/>
        </dgm:presLayoutVars>
      </dgm:prSet>
      <dgm:spPr/>
    </dgm:pt>
    <dgm:pt modelId="{77529686-AF58-4149-9BAF-DFCC3CA10C6E}" type="pres">
      <dgm:prSet presAssocID="{E9C4629B-54EC-41F4-8221-C70354C14D32}" presName="accent_5" presStyleCnt="0"/>
      <dgm:spPr/>
    </dgm:pt>
    <dgm:pt modelId="{B30431A9-0290-4FE8-B69F-A1FAFD1C8860}" type="pres">
      <dgm:prSet presAssocID="{E9C4629B-54EC-41F4-8221-C70354C14D32}" presName="accentRepeatNode" presStyleLbl="solidFgAcc1" presStyleIdx="4" presStyleCnt="5"/>
      <dgm:spPr/>
    </dgm:pt>
  </dgm:ptLst>
  <dgm:cxnLst>
    <dgm:cxn modelId="{F6A29414-8DDB-4D36-9BFD-EB3B2E31F67E}" type="presOf" srcId="{DE32F78F-E6E9-47F0-8D4B-596E7D80E59B}" destId="{F634753F-E1E9-43F7-A82A-1FA9BAE32B84}" srcOrd="0" destOrd="0" presId="urn:microsoft.com/office/officeart/2008/layout/VerticalCurvedList"/>
    <dgm:cxn modelId="{F1223421-2829-4FDA-AF55-3F93BA6FBA2D}" srcId="{2D8E76BA-3CE4-42D2-A217-F075AA68AFCB}" destId="{DD0CB9BE-56D7-4325-B221-D204F2BD3788}" srcOrd="1" destOrd="0" parTransId="{6D2C5AC6-485E-42BE-9BC5-082547778CEB}" sibTransId="{05F41F72-FA9F-4AE2-9ADF-790B4A689FB9}"/>
    <dgm:cxn modelId="{A140B421-A3FE-462C-8D86-593EACA9E81C}" type="presOf" srcId="{55BF2DE2-C62C-42A6-A7C4-5CF1151822B8}" destId="{73192617-C1B7-4F09-A96C-8D723A55E6EA}" srcOrd="0" destOrd="0" presId="urn:microsoft.com/office/officeart/2008/layout/VerticalCurvedList"/>
    <dgm:cxn modelId="{D41B2068-1B18-47FD-B6CA-E6610055CB91}" type="presOf" srcId="{DA37800F-D51C-469F-AF55-315A5D2F885D}" destId="{81270F99-5294-4F0F-99E7-F56998A74610}" srcOrd="0" destOrd="0" presId="urn:microsoft.com/office/officeart/2008/layout/VerticalCurvedList"/>
    <dgm:cxn modelId="{D97C556A-F14E-4225-9C19-DFF6FC9A0237}" type="presOf" srcId="{E1CB8F71-2D26-436B-9D7B-3DF49EF738D6}" destId="{64835886-78DE-4632-89F3-FDFF28CC1D57}" srcOrd="0" destOrd="0" presId="urn:microsoft.com/office/officeart/2008/layout/VerticalCurvedList"/>
    <dgm:cxn modelId="{CA69CF6E-FC91-45FA-83B4-41CCAD506014}" type="presOf" srcId="{DD0CB9BE-56D7-4325-B221-D204F2BD3788}" destId="{1DAB5208-7AA0-44BB-9B0E-FB190CE1C86F}" srcOrd="0" destOrd="0" presId="urn:microsoft.com/office/officeart/2008/layout/VerticalCurvedList"/>
    <dgm:cxn modelId="{B7DF8F78-851D-4510-A658-DF5D5ECCA36D}" srcId="{2D8E76BA-3CE4-42D2-A217-F075AA68AFCB}" destId="{55BF2DE2-C62C-42A6-A7C4-5CF1151822B8}" srcOrd="2" destOrd="0" parTransId="{91AB4C4D-D493-4B41-9971-E54B283EA37C}" sibTransId="{37A2C780-204A-449C-BDF8-CFF4B95B5F57}"/>
    <dgm:cxn modelId="{1634FC7A-9EC3-44AB-B777-0A7C59B8AAD6}" type="presOf" srcId="{E9C4629B-54EC-41F4-8221-C70354C14D32}" destId="{BFE323BA-6FB0-4374-A9D3-4D4D50658412}" srcOrd="0" destOrd="0" presId="urn:microsoft.com/office/officeart/2008/layout/VerticalCurvedList"/>
    <dgm:cxn modelId="{6E0F01C9-FE1E-49CF-AF85-3091AA25CF28}" type="presOf" srcId="{2D8E76BA-3CE4-42D2-A217-F075AA68AFCB}" destId="{35709E8D-52B3-46A2-8DA5-3029E73BCD6F}" srcOrd="0" destOrd="0" presId="urn:microsoft.com/office/officeart/2008/layout/VerticalCurvedList"/>
    <dgm:cxn modelId="{BE7805D4-A84A-4876-A041-DF76C1FFDAFA}" srcId="{2D8E76BA-3CE4-42D2-A217-F075AA68AFCB}" destId="{DA37800F-D51C-469F-AF55-315A5D2F885D}" srcOrd="3" destOrd="0" parTransId="{4774FC02-46BA-4747-9816-943B84DFB446}" sibTransId="{5E5BA7FF-6E85-45E7-8040-4942FA2A301A}"/>
    <dgm:cxn modelId="{157188EC-CE28-4E11-B2BC-29B4CC83DFEF}" srcId="{2D8E76BA-3CE4-42D2-A217-F075AA68AFCB}" destId="{DE32F78F-E6E9-47F0-8D4B-596E7D80E59B}" srcOrd="0" destOrd="0" parTransId="{0BFE2038-4A2C-4F71-828E-5A7890716299}" sibTransId="{E1CB8F71-2D26-436B-9D7B-3DF49EF738D6}"/>
    <dgm:cxn modelId="{30FF53EF-45DC-4DA1-B9A8-10FA9E3F4399}" srcId="{2D8E76BA-3CE4-42D2-A217-F075AA68AFCB}" destId="{E9C4629B-54EC-41F4-8221-C70354C14D32}" srcOrd="4" destOrd="0" parTransId="{40D6B820-5514-4133-BB82-72177C952973}" sibTransId="{9B7AA66E-F057-46E5-9B26-3B4889AB57F8}"/>
    <dgm:cxn modelId="{D1DDB42D-1CE4-4C84-A646-BA1A830D0D9C}" type="presParOf" srcId="{35709E8D-52B3-46A2-8DA5-3029E73BCD6F}" destId="{B2F6D852-9902-404B-823F-C6F5E1F0AA45}" srcOrd="0" destOrd="0" presId="urn:microsoft.com/office/officeart/2008/layout/VerticalCurvedList"/>
    <dgm:cxn modelId="{23280124-89A3-4FC9-A65D-478CB55B09B2}" type="presParOf" srcId="{B2F6D852-9902-404B-823F-C6F5E1F0AA45}" destId="{CE368939-761E-4132-A0F1-BB5D6423BDA5}" srcOrd="0" destOrd="0" presId="urn:microsoft.com/office/officeart/2008/layout/VerticalCurvedList"/>
    <dgm:cxn modelId="{DAD031FB-6A07-499B-A8ED-05BA1DFD0AEE}" type="presParOf" srcId="{CE368939-761E-4132-A0F1-BB5D6423BDA5}" destId="{82122023-73D5-4359-8894-D44D39F271CB}" srcOrd="0" destOrd="0" presId="urn:microsoft.com/office/officeart/2008/layout/VerticalCurvedList"/>
    <dgm:cxn modelId="{333D7FEE-D3B3-4F6B-A073-FD419740F008}" type="presParOf" srcId="{CE368939-761E-4132-A0F1-BB5D6423BDA5}" destId="{64835886-78DE-4632-89F3-FDFF28CC1D57}" srcOrd="1" destOrd="0" presId="urn:microsoft.com/office/officeart/2008/layout/VerticalCurvedList"/>
    <dgm:cxn modelId="{5CB3632C-A3D9-4381-B6AD-ABA68DE1F7CF}" type="presParOf" srcId="{CE368939-761E-4132-A0F1-BB5D6423BDA5}" destId="{0C140A96-E659-4BA9-BC0E-423E05FB7BEC}" srcOrd="2" destOrd="0" presId="urn:microsoft.com/office/officeart/2008/layout/VerticalCurvedList"/>
    <dgm:cxn modelId="{01713E83-692F-4E86-8FEA-E4FA181E5FC0}" type="presParOf" srcId="{CE368939-761E-4132-A0F1-BB5D6423BDA5}" destId="{6CEA30B2-6575-4E6B-9A4C-54E7335517E2}" srcOrd="3" destOrd="0" presId="urn:microsoft.com/office/officeart/2008/layout/VerticalCurvedList"/>
    <dgm:cxn modelId="{963800CC-4A82-4CC0-9270-CED2B45158D4}" type="presParOf" srcId="{B2F6D852-9902-404B-823F-C6F5E1F0AA45}" destId="{F634753F-E1E9-43F7-A82A-1FA9BAE32B84}" srcOrd="1" destOrd="0" presId="urn:microsoft.com/office/officeart/2008/layout/VerticalCurvedList"/>
    <dgm:cxn modelId="{13E6626A-6A68-477B-A0A7-9CA919B9BB74}" type="presParOf" srcId="{B2F6D852-9902-404B-823F-C6F5E1F0AA45}" destId="{71EEDE3C-558A-48A3-B462-BDFFC0C216D7}" srcOrd="2" destOrd="0" presId="urn:microsoft.com/office/officeart/2008/layout/VerticalCurvedList"/>
    <dgm:cxn modelId="{D4D3D066-1601-429E-99C7-C5FAF037332A}" type="presParOf" srcId="{71EEDE3C-558A-48A3-B462-BDFFC0C216D7}" destId="{879E6244-5973-4BA4-BEEE-71DB0E59C5A2}" srcOrd="0" destOrd="0" presId="urn:microsoft.com/office/officeart/2008/layout/VerticalCurvedList"/>
    <dgm:cxn modelId="{7B19AC74-4B85-4610-98F1-930046A84AAA}" type="presParOf" srcId="{B2F6D852-9902-404B-823F-C6F5E1F0AA45}" destId="{1DAB5208-7AA0-44BB-9B0E-FB190CE1C86F}" srcOrd="3" destOrd="0" presId="urn:microsoft.com/office/officeart/2008/layout/VerticalCurvedList"/>
    <dgm:cxn modelId="{25FC77CF-79C5-4AFB-BCB1-F8DB2F4EB446}" type="presParOf" srcId="{B2F6D852-9902-404B-823F-C6F5E1F0AA45}" destId="{D08EBF98-1B09-4693-9B21-9DFF050F1CAF}" srcOrd="4" destOrd="0" presId="urn:microsoft.com/office/officeart/2008/layout/VerticalCurvedList"/>
    <dgm:cxn modelId="{6117B413-9689-47D5-AE03-9B20F0A8A6C5}" type="presParOf" srcId="{D08EBF98-1B09-4693-9B21-9DFF050F1CAF}" destId="{2F1FBC83-0B40-4D82-A1A0-8DF7D562B93F}" srcOrd="0" destOrd="0" presId="urn:microsoft.com/office/officeart/2008/layout/VerticalCurvedList"/>
    <dgm:cxn modelId="{F2A52F47-2ADD-4CFA-AFDF-05526672982E}" type="presParOf" srcId="{B2F6D852-9902-404B-823F-C6F5E1F0AA45}" destId="{73192617-C1B7-4F09-A96C-8D723A55E6EA}" srcOrd="5" destOrd="0" presId="urn:microsoft.com/office/officeart/2008/layout/VerticalCurvedList"/>
    <dgm:cxn modelId="{1ACCDF01-5302-4C89-B7B7-43535284FE51}" type="presParOf" srcId="{B2F6D852-9902-404B-823F-C6F5E1F0AA45}" destId="{91A77AC6-B7D1-4F1C-A53E-F62D845B76F6}" srcOrd="6" destOrd="0" presId="urn:microsoft.com/office/officeart/2008/layout/VerticalCurvedList"/>
    <dgm:cxn modelId="{3CFB59D7-5873-462E-A88A-648647564B85}" type="presParOf" srcId="{91A77AC6-B7D1-4F1C-A53E-F62D845B76F6}" destId="{91777BFA-837E-41CC-A6E1-07814F5DA4EB}" srcOrd="0" destOrd="0" presId="urn:microsoft.com/office/officeart/2008/layout/VerticalCurvedList"/>
    <dgm:cxn modelId="{E2E9DEC7-BCCD-4935-990E-107E8864DD58}" type="presParOf" srcId="{B2F6D852-9902-404B-823F-C6F5E1F0AA45}" destId="{81270F99-5294-4F0F-99E7-F56998A74610}" srcOrd="7" destOrd="0" presId="urn:microsoft.com/office/officeart/2008/layout/VerticalCurvedList"/>
    <dgm:cxn modelId="{561EB35B-2D69-4973-B97E-19E7F16C756B}" type="presParOf" srcId="{B2F6D852-9902-404B-823F-C6F5E1F0AA45}" destId="{5119D902-0AC4-48AB-9443-EC96E61BC668}" srcOrd="8" destOrd="0" presId="urn:microsoft.com/office/officeart/2008/layout/VerticalCurvedList"/>
    <dgm:cxn modelId="{20AF698D-6FBB-4FC0-89F5-DC09F3FC5827}" type="presParOf" srcId="{5119D902-0AC4-48AB-9443-EC96E61BC668}" destId="{884C60AF-85E5-42C4-ACC0-502F602CA720}" srcOrd="0" destOrd="0" presId="urn:microsoft.com/office/officeart/2008/layout/VerticalCurvedList"/>
    <dgm:cxn modelId="{0C0E564E-082A-41F1-A3A0-47EF5B11353E}" type="presParOf" srcId="{B2F6D852-9902-404B-823F-C6F5E1F0AA45}" destId="{BFE323BA-6FB0-4374-A9D3-4D4D50658412}" srcOrd="9" destOrd="0" presId="urn:microsoft.com/office/officeart/2008/layout/VerticalCurvedList"/>
    <dgm:cxn modelId="{3BC81762-FAF8-42F2-B6ED-C76FE2D1D64B}" type="presParOf" srcId="{B2F6D852-9902-404B-823F-C6F5E1F0AA45}" destId="{77529686-AF58-4149-9BAF-DFCC3CA10C6E}" srcOrd="10" destOrd="0" presId="urn:microsoft.com/office/officeart/2008/layout/VerticalCurvedList"/>
    <dgm:cxn modelId="{AC428136-69C2-4824-BF41-9D23C0747697}" type="presParOf" srcId="{77529686-AF58-4149-9BAF-DFCC3CA10C6E}" destId="{B30431A9-0290-4FE8-B69F-A1FAFD1C886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AC62BB7-3280-43F6-B6BE-0BA5D6B662CD}" type="doc">
      <dgm:prSet loTypeId="urn:diagrams.loki3.com/BracketList" loCatId="list" qsTypeId="urn:microsoft.com/office/officeart/2005/8/quickstyle/simple1" qsCatId="simple" csTypeId="urn:microsoft.com/office/officeart/2005/8/colors/colorful5" csCatId="colorful" phldr="1"/>
      <dgm:spPr/>
      <dgm:t>
        <a:bodyPr/>
        <a:lstStyle/>
        <a:p>
          <a:endParaRPr lang="en-GB"/>
        </a:p>
      </dgm:t>
    </dgm:pt>
    <dgm:pt modelId="{93996850-7DD6-4412-BFC8-2A2E46CB422C}">
      <dgm:prSet/>
      <dgm:spPr/>
      <dgm:t>
        <a:bodyPr/>
        <a:lstStyle/>
        <a:p>
          <a:r>
            <a:rPr lang="en-GB" b="0" i="0" dirty="0" err="1">
              <a:latin typeface="+mj-lt"/>
            </a:rPr>
            <a:t>Kruchten</a:t>
          </a:r>
          <a:r>
            <a:rPr lang="en-GB" b="0" i="0" dirty="0">
              <a:latin typeface="+mj-lt"/>
            </a:rPr>
            <a:t> 4+1 View Model</a:t>
          </a:r>
        </a:p>
      </dgm:t>
    </dgm:pt>
    <dgm:pt modelId="{FDCB8351-26DE-413F-8D52-91475999010E}" type="parTrans" cxnId="{9FBB11BC-1081-49EA-A47C-354DDBA4C176}">
      <dgm:prSet/>
      <dgm:spPr/>
      <dgm:t>
        <a:bodyPr/>
        <a:lstStyle/>
        <a:p>
          <a:endParaRPr lang="en-GB">
            <a:latin typeface="+mj-lt"/>
          </a:endParaRPr>
        </a:p>
      </dgm:t>
    </dgm:pt>
    <dgm:pt modelId="{3D37AC1B-7094-4D9F-A955-AA838A8419B7}" type="sibTrans" cxnId="{9FBB11BC-1081-49EA-A47C-354DDBA4C176}">
      <dgm:prSet/>
      <dgm:spPr/>
      <dgm:t>
        <a:bodyPr/>
        <a:lstStyle/>
        <a:p>
          <a:endParaRPr lang="en-GB">
            <a:latin typeface="+mj-lt"/>
          </a:endParaRPr>
        </a:p>
      </dgm:t>
    </dgm:pt>
    <dgm:pt modelId="{9B3B1869-A810-403B-A2F7-CF81BAA3735E}">
      <dgm:prSet/>
      <dgm:spPr>
        <a:solidFill>
          <a:schemeClr val="bg1">
            <a:lumMod val="95000"/>
          </a:schemeClr>
        </a:solidFill>
        <a:ln w="28575">
          <a:solidFill>
            <a:schemeClr val="accent5"/>
          </a:solidFill>
        </a:ln>
      </dgm:spPr>
      <dgm:t>
        <a:bodyPr/>
        <a:lstStyle/>
        <a:p>
          <a:r>
            <a:rPr lang="en-GB" b="0" dirty="0">
              <a:solidFill>
                <a:schemeClr val="tx1"/>
              </a:solidFill>
              <a:latin typeface="+mj-lt"/>
            </a:rPr>
            <a:t>View-based methodology </a:t>
          </a:r>
          <a:endParaRPr lang="en-GB" dirty="0">
            <a:solidFill>
              <a:schemeClr val="tx1"/>
            </a:solidFill>
            <a:latin typeface="+mj-lt"/>
          </a:endParaRPr>
        </a:p>
      </dgm:t>
    </dgm:pt>
    <dgm:pt modelId="{2810004F-B0EC-45CE-BD0B-E35A482D53C0}" type="parTrans" cxnId="{7C48932B-FA17-4A2E-9B78-9EAF8C349449}">
      <dgm:prSet/>
      <dgm:spPr/>
      <dgm:t>
        <a:bodyPr/>
        <a:lstStyle/>
        <a:p>
          <a:endParaRPr lang="en-GB">
            <a:latin typeface="+mj-lt"/>
          </a:endParaRPr>
        </a:p>
      </dgm:t>
    </dgm:pt>
    <dgm:pt modelId="{16222855-4F2F-4CA6-A4CF-160727096E55}" type="sibTrans" cxnId="{7C48932B-FA17-4A2E-9B78-9EAF8C349449}">
      <dgm:prSet/>
      <dgm:spPr/>
      <dgm:t>
        <a:bodyPr/>
        <a:lstStyle/>
        <a:p>
          <a:endParaRPr lang="en-GB">
            <a:latin typeface="+mj-lt"/>
          </a:endParaRPr>
        </a:p>
      </dgm:t>
    </dgm:pt>
    <dgm:pt modelId="{924F3325-4271-41E3-94E2-81A1C29CE443}">
      <dgm:prSet/>
      <dgm:spPr>
        <a:solidFill>
          <a:schemeClr val="bg1">
            <a:lumMod val="95000"/>
          </a:schemeClr>
        </a:solidFill>
        <a:ln w="28575">
          <a:solidFill>
            <a:schemeClr val="accent5"/>
          </a:solidFill>
        </a:ln>
      </dgm:spPr>
      <dgm:t>
        <a:bodyPr/>
        <a:lstStyle/>
        <a:p>
          <a:r>
            <a:rPr lang="en-GB" b="0" dirty="0">
              <a:solidFill>
                <a:schemeClr val="tx1"/>
              </a:solidFill>
              <a:latin typeface="+mj-lt"/>
            </a:rPr>
            <a:t>mainly focuses on the architecture and offers a clear view for all stakeholders.</a:t>
          </a:r>
          <a:endParaRPr lang="en-GB" dirty="0">
            <a:solidFill>
              <a:schemeClr val="tx1"/>
            </a:solidFill>
            <a:latin typeface="+mj-lt"/>
          </a:endParaRPr>
        </a:p>
      </dgm:t>
    </dgm:pt>
    <dgm:pt modelId="{1D2D7C93-4628-4D13-BEF7-2AB143965363}" type="parTrans" cxnId="{E6EDDEA6-62BD-4E20-B9A9-AEE2D01D440C}">
      <dgm:prSet/>
      <dgm:spPr/>
      <dgm:t>
        <a:bodyPr/>
        <a:lstStyle/>
        <a:p>
          <a:endParaRPr lang="en-GB">
            <a:latin typeface="+mj-lt"/>
          </a:endParaRPr>
        </a:p>
      </dgm:t>
    </dgm:pt>
    <dgm:pt modelId="{B76BBB63-53B4-462F-90B3-C5E56686621B}" type="sibTrans" cxnId="{E6EDDEA6-62BD-4E20-B9A9-AEE2D01D440C}">
      <dgm:prSet/>
      <dgm:spPr/>
      <dgm:t>
        <a:bodyPr/>
        <a:lstStyle/>
        <a:p>
          <a:endParaRPr lang="en-GB">
            <a:latin typeface="+mj-lt"/>
          </a:endParaRPr>
        </a:p>
      </dgm:t>
    </dgm:pt>
    <dgm:pt modelId="{71B45EE5-9EBE-422D-BEC6-C48C73FC1835}">
      <dgm:prSet/>
      <dgm:spPr/>
      <dgm:t>
        <a:bodyPr/>
        <a:lstStyle/>
        <a:p>
          <a:r>
            <a:rPr lang="en-GB" b="0" dirty="0">
              <a:latin typeface="+mj-lt"/>
            </a:rPr>
            <a:t>Data-Driven Software Architecture (DDSA)</a:t>
          </a:r>
        </a:p>
      </dgm:t>
    </dgm:pt>
    <dgm:pt modelId="{18C2B6E4-62DF-47BE-9BC4-A15AD26F3CF1}" type="parTrans" cxnId="{5A758146-2719-48E7-A55B-B5B294BF3E02}">
      <dgm:prSet/>
      <dgm:spPr/>
      <dgm:t>
        <a:bodyPr/>
        <a:lstStyle/>
        <a:p>
          <a:endParaRPr lang="en-GB">
            <a:latin typeface="+mj-lt"/>
          </a:endParaRPr>
        </a:p>
      </dgm:t>
    </dgm:pt>
    <dgm:pt modelId="{8A699430-38B1-49C7-BA24-00E4342ECE11}" type="sibTrans" cxnId="{5A758146-2719-48E7-A55B-B5B294BF3E02}">
      <dgm:prSet/>
      <dgm:spPr/>
      <dgm:t>
        <a:bodyPr/>
        <a:lstStyle/>
        <a:p>
          <a:endParaRPr lang="en-GB">
            <a:latin typeface="+mj-lt"/>
          </a:endParaRPr>
        </a:p>
      </dgm:t>
    </dgm:pt>
    <dgm:pt modelId="{F6E790C8-1C20-43D1-96AF-4791C777D168}">
      <dgm:prSet/>
      <dgm:spPr>
        <a:solidFill>
          <a:schemeClr val="accent6">
            <a:lumMod val="20000"/>
            <a:lumOff val="80000"/>
          </a:schemeClr>
        </a:solidFill>
        <a:ln w="28575">
          <a:solidFill>
            <a:schemeClr val="accent6"/>
          </a:solidFill>
        </a:ln>
      </dgm:spPr>
      <dgm:t>
        <a:bodyPr/>
        <a:lstStyle/>
        <a:p>
          <a:r>
            <a:rPr lang="en-GB" b="0" dirty="0">
              <a:solidFill>
                <a:schemeClr val="tx1"/>
              </a:solidFill>
              <a:latin typeface="+mj-lt"/>
            </a:rPr>
            <a:t>Used for architectural pattern</a:t>
          </a:r>
          <a:endParaRPr lang="en-GB" dirty="0">
            <a:solidFill>
              <a:schemeClr val="tx1"/>
            </a:solidFill>
            <a:latin typeface="+mj-lt"/>
          </a:endParaRPr>
        </a:p>
      </dgm:t>
    </dgm:pt>
    <dgm:pt modelId="{4EC6AFB0-F503-499C-B7B9-0AC1DE0903B4}" type="parTrans" cxnId="{E379A240-B188-4981-B4D9-2538615D1E1F}">
      <dgm:prSet/>
      <dgm:spPr/>
      <dgm:t>
        <a:bodyPr/>
        <a:lstStyle/>
        <a:p>
          <a:endParaRPr lang="en-GB">
            <a:latin typeface="+mj-lt"/>
          </a:endParaRPr>
        </a:p>
      </dgm:t>
    </dgm:pt>
    <dgm:pt modelId="{69F082BB-9C81-432D-AC6D-0352FA1983AF}" type="sibTrans" cxnId="{E379A240-B188-4981-B4D9-2538615D1E1F}">
      <dgm:prSet/>
      <dgm:spPr/>
      <dgm:t>
        <a:bodyPr/>
        <a:lstStyle/>
        <a:p>
          <a:endParaRPr lang="en-GB">
            <a:latin typeface="+mj-lt"/>
          </a:endParaRPr>
        </a:p>
      </dgm:t>
    </dgm:pt>
    <dgm:pt modelId="{3957EF51-1B16-440E-A197-BA34FC2694A5}">
      <dgm:prSet/>
      <dgm:spPr>
        <a:solidFill>
          <a:schemeClr val="accent6">
            <a:lumMod val="20000"/>
            <a:lumOff val="80000"/>
          </a:schemeClr>
        </a:solidFill>
        <a:ln w="28575">
          <a:solidFill>
            <a:schemeClr val="accent6"/>
          </a:solidFill>
        </a:ln>
      </dgm:spPr>
      <dgm:t>
        <a:bodyPr/>
        <a:lstStyle/>
        <a:p>
          <a:r>
            <a:rPr lang="en-GB" b="0" dirty="0">
              <a:solidFill>
                <a:schemeClr val="tx1"/>
              </a:solidFill>
              <a:latin typeface="+mj-lt"/>
            </a:rPr>
            <a:t>aims to provide objective data-driven insights into the performance and quality of the software system, </a:t>
          </a:r>
          <a:endParaRPr lang="en-GB" dirty="0">
            <a:solidFill>
              <a:schemeClr val="tx1"/>
            </a:solidFill>
            <a:latin typeface="+mj-lt"/>
          </a:endParaRPr>
        </a:p>
      </dgm:t>
    </dgm:pt>
    <dgm:pt modelId="{8684A5BA-9AA9-4AA0-9C10-C9095699A58E}" type="parTrans" cxnId="{0A9569CF-D4C6-4AA3-82B0-6A4DB1265ECE}">
      <dgm:prSet/>
      <dgm:spPr/>
      <dgm:t>
        <a:bodyPr/>
        <a:lstStyle/>
        <a:p>
          <a:endParaRPr lang="en-GB">
            <a:latin typeface="+mj-lt"/>
          </a:endParaRPr>
        </a:p>
      </dgm:t>
    </dgm:pt>
    <dgm:pt modelId="{4D014875-1CB2-4A20-BDB0-91593B1FC3CA}" type="sibTrans" cxnId="{0A9569CF-D4C6-4AA3-82B0-6A4DB1265ECE}">
      <dgm:prSet/>
      <dgm:spPr/>
      <dgm:t>
        <a:bodyPr/>
        <a:lstStyle/>
        <a:p>
          <a:endParaRPr lang="en-GB">
            <a:latin typeface="+mj-lt"/>
          </a:endParaRPr>
        </a:p>
      </dgm:t>
    </dgm:pt>
    <dgm:pt modelId="{C14602FA-8B0F-4FCE-B930-121E93BDF802}">
      <dgm:prSet/>
      <dgm:spPr>
        <a:solidFill>
          <a:schemeClr val="accent6">
            <a:lumMod val="20000"/>
            <a:lumOff val="80000"/>
          </a:schemeClr>
        </a:solidFill>
        <a:ln w="28575">
          <a:solidFill>
            <a:schemeClr val="accent6"/>
          </a:solidFill>
        </a:ln>
      </dgm:spPr>
      <dgm:t>
        <a:bodyPr/>
        <a:lstStyle/>
        <a:p>
          <a:r>
            <a:rPr lang="en-GB" b="0" dirty="0">
              <a:solidFill>
                <a:schemeClr val="tx1"/>
              </a:solidFill>
              <a:latin typeface="+mj-lt"/>
            </a:rPr>
            <a:t>helps identify areas of the system that may require refactoring or redesign.</a:t>
          </a:r>
          <a:endParaRPr lang="en-GB" dirty="0">
            <a:solidFill>
              <a:schemeClr val="tx1"/>
            </a:solidFill>
            <a:latin typeface="+mj-lt"/>
          </a:endParaRPr>
        </a:p>
      </dgm:t>
    </dgm:pt>
    <dgm:pt modelId="{252BBA58-01A9-4AA5-95A7-8056B33CAB25}" type="parTrans" cxnId="{7358E0CC-5B4A-4EBE-9C75-706119BD2E7E}">
      <dgm:prSet/>
      <dgm:spPr/>
      <dgm:t>
        <a:bodyPr/>
        <a:lstStyle/>
        <a:p>
          <a:endParaRPr lang="en-GB">
            <a:latin typeface="+mj-lt"/>
          </a:endParaRPr>
        </a:p>
      </dgm:t>
    </dgm:pt>
    <dgm:pt modelId="{0D1D69DA-5F0D-496F-AE22-29846601B7B6}" type="sibTrans" cxnId="{7358E0CC-5B4A-4EBE-9C75-706119BD2E7E}">
      <dgm:prSet/>
      <dgm:spPr/>
      <dgm:t>
        <a:bodyPr/>
        <a:lstStyle/>
        <a:p>
          <a:endParaRPr lang="en-GB">
            <a:latin typeface="+mj-lt"/>
          </a:endParaRPr>
        </a:p>
      </dgm:t>
    </dgm:pt>
    <dgm:pt modelId="{6705B71C-C49D-4A53-95AD-B6111095A6AD}" type="pres">
      <dgm:prSet presAssocID="{3AC62BB7-3280-43F6-B6BE-0BA5D6B662CD}" presName="Name0" presStyleCnt="0">
        <dgm:presLayoutVars>
          <dgm:dir/>
          <dgm:animLvl val="lvl"/>
          <dgm:resizeHandles val="exact"/>
        </dgm:presLayoutVars>
      </dgm:prSet>
      <dgm:spPr/>
    </dgm:pt>
    <dgm:pt modelId="{861AB340-97AC-4D63-914B-5086B35E5581}" type="pres">
      <dgm:prSet presAssocID="{93996850-7DD6-4412-BFC8-2A2E46CB422C}" presName="linNode" presStyleCnt="0"/>
      <dgm:spPr/>
    </dgm:pt>
    <dgm:pt modelId="{6EF33E60-90E1-478A-88C4-8734618E3776}" type="pres">
      <dgm:prSet presAssocID="{93996850-7DD6-4412-BFC8-2A2E46CB422C}" presName="parTx" presStyleLbl="revTx" presStyleIdx="0" presStyleCnt="2">
        <dgm:presLayoutVars>
          <dgm:chMax val="1"/>
          <dgm:bulletEnabled val="1"/>
        </dgm:presLayoutVars>
      </dgm:prSet>
      <dgm:spPr/>
    </dgm:pt>
    <dgm:pt modelId="{FE8BD7EB-D190-4D49-888A-D28154CDACC0}" type="pres">
      <dgm:prSet presAssocID="{93996850-7DD6-4412-BFC8-2A2E46CB422C}" presName="bracket" presStyleLbl="parChTrans1D1" presStyleIdx="0" presStyleCnt="2"/>
      <dgm:spPr>
        <a:ln>
          <a:solidFill>
            <a:schemeClr val="accent5"/>
          </a:solidFill>
        </a:ln>
      </dgm:spPr>
    </dgm:pt>
    <dgm:pt modelId="{456C727C-E3C1-47F8-9AF7-6B216D477E10}" type="pres">
      <dgm:prSet presAssocID="{93996850-7DD6-4412-BFC8-2A2E46CB422C}" presName="spH" presStyleCnt="0"/>
      <dgm:spPr/>
    </dgm:pt>
    <dgm:pt modelId="{BCE54E3D-C8D1-46D5-838F-5A7C0D03CECD}" type="pres">
      <dgm:prSet presAssocID="{93996850-7DD6-4412-BFC8-2A2E46CB422C}" presName="desTx" presStyleLbl="node1" presStyleIdx="0" presStyleCnt="2">
        <dgm:presLayoutVars>
          <dgm:bulletEnabled val="1"/>
        </dgm:presLayoutVars>
      </dgm:prSet>
      <dgm:spPr/>
    </dgm:pt>
    <dgm:pt modelId="{6A536543-9CE9-4346-B3E8-CDA9FC9C3906}" type="pres">
      <dgm:prSet presAssocID="{3D37AC1B-7094-4D9F-A955-AA838A8419B7}" presName="spV" presStyleCnt="0"/>
      <dgm:spPr/>
    </dgm:pt>
    <dgm:pt modelId="{12890B45-DE06-4858-9DF2-73A41D882128}" type="pres">
      <dgm:prSet presAssocID="{71B45EE5-9EBE-422D-BEC6-C48C73FC1835}" presName="linNode" presStyleCnt="0"/>
      <dgm:spPr/>
    </dgm:pt>
    <dgm:pt modelId="{EC2CD8FD-1A7D-4799-BCE8-65DDEDBF98CF}" type="pres">
      <dgm:prSet presAssocID="{71B45EE5-9EBE-422D-BEC6-C48C73FC1835}" presName="parTx" presStyleLbl="revTx" presStyleIdx="1" presStyleCnt="2">
        <dgm:presLayoutVars>
          <dgm:chMax val="1"/>
          <dgm:bulletEnabled val="1"/>
        </dgm:presLayoutVars>
      </dgm:prSet>
      <dgm:spPr/>
    </dgm:pt>
    <dgm:pt modelId="{A72FCF70-7DA8-4194-AA83-66D4749283DC}" type="pres">
      <dgm:prSet presAssocID="{71B45EE5-9EBE-422D-BEC6-C48C73FC1835}" presName="bracket" presStyleLbl="parChTrans1D1" presStyleIdx="1" presStyleCnt="2"/>
      <dgm:spPr>
        <a:ln>
          <a:solidFill>
            <a:schemeClr val="accent6"/>
          </a:solidFill>
        </a:ln>
      </dgm:spPr>
    </dgm:pt>
    <dgm:pt modelId="{EA437826-DE8A-4CEF-9AF7-11586F261452}" type="pres">
      <dgm:prSet presAssocID="{71B45EE5-9EBE-422D-BEC6-C48C73FC1835}" presName="spH" presStyleCnt="0"/>
      <dgm:spPr/>
    </dgm:pt>
    <dgm:pt modelId="{BB58187F-1C0E-41E2-9B62-57B701301CB5}" type="pres">
      <dgm:prSet presAssocID="{71B45EE5-9EBE-422D-BEC6-C48C73FC1835}" presName="desTx" presStyleLbl="node1" presStyleIdx="1" presStyleCnt="2">
        <dgm:presLayoutVars>
          <dgm:bulletEnabled val="1"/>
        </dgm:presLayoutVars>
      </dgm:prSet>
      <dgm:spPr/>
    </dgm:pt>
  </dgm:ptLst>
  <dgm:cxnLst>
    <dgm:cxn modelId="{7C48932B-FA17-4A2E-9B78-9EAF8C349449}" srcId="{93996850-7DD6-4412-BFC8-2A2E46CB422C}" destId="{9B3B1869-A810-403B-A2F7-CF81BAA3735E}" srcOrd="0" destOrd="0" parTransId="{2810004F-B0EC-45CE-BD0B-E35A482D53C0}" sibTransId="{16222855-4F2F-4CA6-A4CF-160727096E55}"/>
    <dgm:cxn modelId="{E379A240-B188-4981-B4D9-2538615D1E1F}" srcId="{71B45EE5-9EBE-422D-BEC6-C48C73FC1835}" destId="{F6E790C8-1C20-43D1-96AF-4791C777D168}" srcOrd="0" destOrd="0" parTransId="{4EC6AFB0-F503-499C-B7B9-0AC1DE0903B4}" sibTransId="{69F082BB-9C81-432D-AC6D-0352FA1983AF}"/>
    <dgm:cxn modelId="{1C9ADC5C-79B1-4D4F-952E-600B7AC5B830}" type="presOf" srcId="{9B3B1869-A810-403B-A2F7-CF81BAA3735E}" destId="{BCE54E3D-C8D1-46D5-838F-5A7C0D03CECD}" srcOrd="0" destOrd="0" presId="urn:diagrams.loki3.com/BracketList"/>
    <dgm:cxn modelId="{12AD1F5D-1B99-4F1C-9DA1-0495110CA511}" type="presOf" srcId="{3AC62BB7-3280-43F6-B6BE-0BA5D6B662CD}" destId="{6705B71C-C49D-4A53-95AD-B6111095A6AD}" srcOrd="0" destOrd="0" presId="urn:diagrams.loki3.com/BracketList"/>
    <dgm:cxn modelId="{5C821064-C0CD-4183-A17F-B7356EA1C482}" type="presOf" srcId="{F6E790C8-1C20-43D1-96AF-4791C777D168}" destId="{BB58187F-1C0E-41E2-9B62-57B701301CB5}" srcOrd="0" destOrd="0" presId="urn:diagrams.loki3.com/BracketList"/>
    <dgm:cxn modelId="{5A758146-2719-48E7-A55B-B5B294BF3E02}" srcId="{3AC62BB7-3280-43F6-B6BE-0BA5D6B662CD}" destId="{71B45EE5-9EBE-422D-BEC6-C48C73FC1835}" srcOrd="1" destOrd="0" parTransId="{18C2B6E4-62DF-47BE-9BC4-A15AD26F3CF1}" sibTransId="{8A699430-38B1-49C7-BA24-00E4342ECE11}"/>
    <dgm:cxn modelId="{DCDCC953-0BC6-4502-A7C8-9C3F48F4FDFB}" type="presOf" srcId="{93996850-7DD6-4412-BFC8-2A2E46CB422C}" destId="{6EF33E60-90E1-478A-88C4-8734618E3776}" srcOrd="0" destOrd="0" presId="urn:diagrams.loki3.com/BracketList"/>
    <dgm:cxn modelId="{B1A69279-575A-4122-A68B-D45E6F071344}" type="presOf" srcId="{3957EF51-1B16-440E-A197-BA34FC2694A5}" destId="{BB58187F-1C0E-41E2-9B62-57B701301CB5}" srcOrd="0" destOrd="1" presId="urn:diagrams.loki3.com/BracketList"/>
    <dgm:cxn modelId="{90D9FB8B-71CE-4B74-AEEA-B51F269F6EDE}" type="presOf" srcId="{924F3325-4271-41E3-94E2-81A1C29CE443}" destId="{BCE54E3D-C8D1-46D5-838F-5A7C0D03CECD}" srcOrd="0" destOrd="1" presId="urn:diagrams.loki3.com/BracketList"/>
    <dgm:cxn modelId="{E6EDDEA6-62BD-4E20-B9A9-AEE2D01D440C}" srcId="{93996850-7DD6-4412-BFC8-2A2E46CB422C}" destId="{924F3325-4271-41E3-94E2-81A1C29CE443}" srcOrd="1" destOrd="0" parTransId="{1D2D7C93-4628-4D13-BEF7-2AB143965363}" sibTransId="{B76BBB63-53B4-462F-90B3-C5E56686621B}"/>
    <dgm:cxn modelId="{CBF4F1B8-A0FA-4756-AD7C-76634C1487CD}" type="presOf" srcId="{71B45EE5-9EBE-422D-BEC6-C48C73FC1835}" destId="{EC2CD8FD-1A7D-4799-BCE8-65DDEDBF98CF}" srcOrd="0" destOrd="0" presId="urn:diagrams.loki3.com/BracketList"/>
    <dgm:cxn modelId="{9FBB11BC-1081-49EA-A47C-354DDBA4C176}" srcId="{3AC62BB7-3280-43F6-B6BE-0BA5D6B662CD}" destId="{93996850-7DD6-4412-BFC8-2A2E46CB422C}" srcOrd="0" destOrd="0" parTransId="{FDCB8351-26DE-413F-8D52-91475999010E}" sibTransId="{3D37AC1B-7094-4D9F-A955-AA838A8419B7}"/>
    <dgm:cxn modelId="{7358E0CC-5B4A-4EBE-9C75-706119BD2E7E}" srcId="{71B45EE5-9EBE-422D-BEC6-C48C73FC1835}" destId="{C14602FA-8B0F-4FCE-B930-121E93BDF802}" srcOrd="2" destOrd="0" parTransId="{252BBA58-01A9-4AA5-95A7-8056B33CAB25}" sibTransId="{0D1D69DA-5F0D-496F-AE22-29846601B7B6}"/>
    <dgm:cxn modelId="{0A9569CF-D4C6-4AA3-82B0-6A4DB1265ECE}" srcId="{71B45EE5-9EBE-422D-BEC6-C48C73FC1835}" destId="{3957EF51-1B16-440E-A197-BA34FC2694A5}" srcOrd="1" destOrd="0" parTransId="{8684A5BA-9AA9-4AA0-9C10-C9095699A58E}" sibTransId="{4D014875-1CB2-4A20-BDB0-91593B1FC3CA}"/>
    <dgm:cxn modelId="{7420E3E8-B312-44D0-A5D0-42B5661FBBF6}" type="presOf" srcId="{C14602FA-8B0F-4FCE-B930-121E93BDF802}" destId="{BB58187F-1C0E-41E2-9B62-57B701301CB5}" srcOrd="0" destOrd="2" presId="urn:diagrams.loki3.com/BracketList"/>
    <dgm:cxn modelId="{2B7643BC-D55B-466B-93E8-8473FC762236}" type="presParOf" srcId="{6705B71C-C49D-4A53-95AD-B6111095A6AD}" destId="{861AB340-97AC-4D63-914B-5086B35E5581}" srcOrd="0" destOrd="0" presId="urn:diagrams.loki3.com/BracketList"/>
    <dgm:cxn modelId="{F98C02D9-DE19-4C59-89BD-926600C3ED13}" type="presParOf" srcId="{861AB340-97AC-4D63-914B-5086B35E5581}" destId="{6EF33E60-90E1-478A-88C4-8734618E3776}" srcOrd="0" destOrd="0" presId="urn:diagrams.loki3.com/BracketList"/>
    <dgm:cxn modelId="{A5BDE662-8565-4543-97DC-22DB5CA34C54}" type="presParOf" srcId="{861AB340-97AC-4D63-914B-5086B35E5581}" destId="{FE8BD7EB-D190-4D49-888A-D28154CDACC0}" srcOrd="1" destOrd="0" presId="urn:diagrams.loki3.com/BracketList"/>
    <dgm:cxn modelId="{3378B978-D24B-4F21-858D-290F8518195A}" type="presParOf" srcId="{861AB340-97AC-4D63-914B-5086B35E5581}" destId="{456C727C-E3C1-47F8-9AF7-6B216D477E10}" srcOrd="2" destOrd="0" presId="urn:diagrams.loki3.com/BracketList"/>
    <dgm:cxn modelId="{ADF48B8E-B26D-4B64-95E1-5A0C30AD820B}" type="presParOf" srcId="{861AB340-97AC-4D63-914B-5086B35E5581}" destId="{BCE54E3D-C8D1-46D5-838F-5A7C0D03CECD}" srcOrd="3" destOrd="0" presId="urn:diagrams.loki3.com/BracketList"/>
    <dgm:cxn modelId="{7E550558-1550-49CF-8860-209F572BA5C8}" type="presParOf" srcId="{6705B71C-C49D-4A53-95AD-B6111095A6AD}" destId="{6A536543-9CE9-4346-B3E8-CDA9FC9C3906}" srcOrd="1" destOrd="0" presId="urn:diagrams.loki3.com/BracketList"/>
    <dgm:cxn modelId="{AE226816-A34D-48FF-92AA-1B01767728A9}" type="presParOf" srcId="{6705B71C-C49D-4A53-95AD-B6111095A6AD}" destId="{12890B45-DE06-4858-9DF2-73A41D882128}" srcOrd="2" destOrd="0" presId="urn:diagrams.loki3.com/BracketList"/>
    <dgm:cxn modelId="{0800C060-F56C-4DBF-8111-770EE4F3E791}" type="presParOf" srcId="{12890B45-DE06-4858-9DF2-73A41D882128}" destId="{EC2CD8FD-1A7D-4799-BCE8-65DDEDBF98CF}" srcOrd="0" destOrd="0" presId="urn:diagrams.loki3.com/BracketList"/>
    <dgm:cxn modelId="{C0976EE1-C6BF-4D62-A54D-D3C2631EBFBE}" type="presParOf" srcId="{12890B45-DE06-4858-9DF2-73A41D882128}" destId="{A72FCF70-7DA8-4194-AA83-66D4749283DC}" srcOrd="1" destOrd="0" presId="urn:diagrams.loki3.com/BracketList"/>
    <dgm:cxn modelId="{69016CA9-4E77-46A1-9854-A0E02876D8CB}" type="presParOf" srcId="{12890B45-DE06-4858-9DF2-73A41D882128}" destId="{EA437826-DE8A-4CEF-9AF7-11586F261452}" srcOrd="2" destOrd="0" presId="urn:diagrams.loki3.com/BracketList"/>
    <dgm:cxn modelId="{12D5CE4D-5B9C-4E99-8D16-74F698BD01D7}" type="presParOf" srcId="{12890B45-DE06-4858-9DF2-73A41D882128}" destId="{BB58187F-1C0E-41E2-9B62-57B701301CB5}" srcOrd="3" destOrd="0" presId="urn:diagrams.loki3.com/BracketList"/>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54CA28F-784A-4BE4-9D7F-FF082C86CE4C}"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en-GB"/>
        </a:p>
      </dgm:t>
    </dgm:pt>
    <dgm:pt modelId="{0A6B7D62-D9E4-4EFD-B9E0-AE477B1C556D}">
      <dgm:prSet phldrT="[Text]"/>
      <dgm:spPr/>
      <dgm:t>
        <a:bodyPr/>
        <a:lstStyle/>
        <a:p>
          <a:pPr>
            <a:buBlip>
              <a:blip xmlns:r="http://schemas.openxmlformats.org/officeDocument/2006/relationships" r:embed="rId1"/>
            </a:buBlip>
          </a:pPr>
          <a:r>
            <a:rPr lang="en-US" b="0" i="0">
              <a:latin typeface="+mj-lt"/>
              <a:ea typeface="DengXian Light" panose="02010600030101010101" pitchFamily="2" charset="-122"/>
              <a:cs typeface="Times New Roman" panose="02020603050405020304" pitchFamily="18" charset="0"/>
            </a:rPr>
            <a:t>Principles</a:t>
          </a:r>
          <a:endParaRPr lang="en-GB" b="0" i="0" dirty="0">
            <a:latin typeface="+mj-lt"/>
          </a:endParaRPr>
        </a:p>
      </dgm:t>
    </dgm:pt>
    <dgm:pt modelId="{FB1FA386-2969-4449-835E-E19CC59ABE04}" type="parTrans" cxnId="{EDAF9D8E-E8CC-4107-9A3B-739C9B46022F}">
      <dgm:prSet/>
      <dgm:spPr/>
      <dgm:t>
        <a:bodyPr/>
        <a:lstStyle/>
        <a:p>
          <a:endParaRPr lang="en-GB"/>
        </a:p>
      </dgm:t>
    </dgm:pt>
    <dgm:pt modelId="{D90E6A40-DAFD-4A89-8FD5-EF002C39E5FD}" type="sibTrans" cxnId="{EDAF9D8E-E8CC-4107-9A3B-739C9B46022F}">
      <dgm:prSet/>
      <dgm:spPr/>
      <dgm:t>
        <a:bodyPr/>
        <a:lstStyle/>
        <a:p>
          <a:endParaRPr lang="en-GB"/>
        </a:p>
      </dgm:t>
    </dgm:pt>
    <dgm:pt modelId="{C479B4D3-04B3-41F6-8D75-59098C3C04F0}">
      <dgm:prSet phldrT="[Text]"/>
      <dgm:spPr/>
      <dgm:t>
        <a:bodyPr/>
        <a:lstStyle/>
        <a:p>
          <a:r>
            <a:rPr lang="en-US" b="0" i="0">
              <a:latin typeface="+mj-lt"/>
              <a:ea typeface="DengXian Light" panose="02010600030101010101" pitchFamily="2" charset="-122"/>
              <a:cs typeface="Times New Roman" panose="02020603050405020304" pitchFamily="18" charset="0"/>
            </a:rPr>
            <a:t>Concepts</a:t>
          </a:r>
          <a:endParaRPr lang="en-GB" b="0" i="0" dirty="0">
            <a:latin typeface="+mj-lt"/>
          </a:endParaRPr>
        </a:p>
      </dgm:t>
    </dgm:pt>
    <dgm:pt modelId="{F29D358A-83FC-4F04-AE98-60DAEA94B83C}" type="parTrans" cxnId="{DC9C71D1-55DA-42A4-978D-67A8E643AC86}">
      <dgm:prSet/>
      <dgm:spPr/>
      <dgm:t>
        <a:bodyPr/>
        <a:lstStyle/>
        <a:p>
          <a:endParaRPr lang="en-GB"/>
        </a:p>
      </dgm:t>
    </dgm:pt>
    <dgm:pt modelId="{9328EC05-B96C-47D1-8282-8195FC664E20}" type="sibTrans" cxnId="{DC9C71D1-55DA-42A4-978D-67A8E643AC86}">
      <dgm:prSet/>
      <dgm:spPr/>
      <dgm:t>
        <a:bodyPr/>
        <a:lstStyle/>
        <a:p>
          <a:endParaRPr lang="en-GB"/>
        </a:p>
      </dgm:t>
    </dgm:pt>
    <dgm:pt modelId="{5F79E292-4C25-4A5A-BA3C-0D83F46B8441}">
      <dgm:prSet custT="1"/>
      <dgm:spPr/>
      <dgm:t>
        <a:bodyPr/>
        <a:lstStyle/>
        <a:p>
          <a:r>
            <a:rPr lang="en-US" sz="2400" b="0">
              <a:effectLst/>
              <a:latin typeface="+mj-lt"/>
              <a:ea typeface="DengXian" panose="02010600030101010101" pitchFamily="2" charset="-122"/>
              <a:cs typeface="Times New Roman" panose="02020603050405020304" pitchFamily="18" charset="0"/>
            </a:rPr>
            <a:t>Domain ownership</a:t>
          </a:r>
          <a:endParaRPr lang="en-US" sz="2400" b="0" i="1" dirty="0">
            <a:latin typeface="+mj-lt"/>
            <a:ea typeface="DengXian Light" panose="02010600030101010101" pitchFamily="2" charset="-122"/>
            <a:cs typeface="Times New Roman" panose="02020603050405020304" pitchFamily="18" charset="0"/>
          </a:endParaRPr>
        </a:p>
      </dgm:t>
    </dgm:pt>
    <dgm:pt modelId="{857782D5-90DE-4375-AB02-727F65D70A71}" type="parTrans" cxnId="{19446963-FDDB-4AAA-AFB4-43B30DD722B1}">
      <dgm:prSet/>
      <dgm:spPr/>
      <dgm:t>
        <a:bodyPr/>
        <a:lstStyle/>
        <a:p>
          <a:endParaRPr lang="en-GB"/>
        </a:p>
      </dgm:t>
    </dgm:pt>
    <dgm:pt modelId="{08BB85A6-24BB-4AC8-BFD3-EA7123F8543B}" type="sibTrans" cxnId="{19446963-FDDB-4AAA-AFB4-43B30DD722B1}">
      <dgm:prSet/>
      <dgm:spPr/>
      <dgm:t>
        <a:bodyPr/>
        <a:lstStyle/>
        <a:p>
          <a:endParaRPr lang="en-GB"/>
        </a:p>
      </dgm:t>
    </dgm:pt>
    <dgm:pt modelId="{32ADBCE4-8657-4CA4-A44E-1814CF83B74F}">
      <dgm:prSet custT="1"/>
      <dgm:spPr/>
      <dgm:t>
        <a:bodyPr/>
        <a:lstStyle/>
        <a:p>
          <a:r>
            <a:rPr lang="en-US" sz="2400" b="0" dirty="0">
              <a:latin typeface="+mj-lt"/>
              <a:ea typeface="DengXian" panose="02010600030101010101" pitchFamily="2" charset="-122"/>
              <a:cs typeface="Times New Roman" panose="02020603050405020304" pitchFamily="18" charset="0"/>
            </a:rPr>
            <a:t>Data as a product</a:t>
          </a:r>
        </a:p>
      </dgm:t>
    </dgm:pt>
    <dgm:pt modelId="{17501BCC-4289-4C8F-A7C5-85510ACE515D}" type="parTrans" cxnId="{AF8834FF-A96D-4E6A-A03B-77EE2AF25911}">
      <dgm:prSet/>
      <dgm:spPr/>
      <dgm:t>
        <a:bodyPr/>
        <a:lstStyle/>
        <a:p>
          <a:endParaRPr lang="en-GB"/>
        </a:p>
      </dgm:t>
    </dgm:pt>
    <dgm:pt modelId="{1857D8D8-C47A-4518-9588-FD156FE62F26}" type="sibTrans" cxnId="{AF8834FF-A96D-4E6A-A03B-77EE2AF25911}">
      <dgm:prSet/>
      <dgm:spPr/>
      <dgm:t>
        <a:bodyPr/>
        <a:lstStyle/>
        <a:p>
          <a:endParaRPr lang="en-GB"/>
        </a:p>
      </dgm:t>
    </dgm:pt>
    <dgm:pt modelId="{8A1B3A37-D72E-47AD-B6D2-5968A1828E17}">
      <dgm:prSet custT="1"/>
      <dgm:spPr/>
      <dgm:t>
        <a:bodyPr/>
        <a:lstStyle/>
        <a:p>
          <a:r>
            <a:rPr lang="en-US" sz="2400" b="0" dirty="0">
              <a:latin typeface="+mj-lt"/>
              <a:ea typeface="DengXian" panose="02010600030101010101" pitchFamily="2" charset="-122"/>
              <a:cs typeface="Times New Roman" panose="02020603050405020304" pitchFamily="18" charset="0"/>
            </a:rPr>
            <a:t>Self-serve data infrastructure platform</a:t>
          </a:r>
        </a:p>
      </dgm:t>
    </dgm:pt>
    <dgm:pt modelId="{05D61A80-06BF-4C86-87DC-FAE57958D16A}" type="parTrans" cxnId="{FDC1DCF2-759C-467E-AE45-31526B09A3C6}">
      <dgm:prSet/>
      <dgm:spPr/>
      <dgm:t>
        <a:bodyPr/>
        <a:lstStyle/>
        <a:p>
          <a:endParaRPr lang="en-GB"/>
        </a:p>
      </dgm:t>
    </dgm:pt>
    <dgm:pt modelId="{E878EF53-0020-47DC-96A5-DD00D7166EA9}" type="sibTrans" cxnId="{FDC1DCF2-759C-467E-AE45-31526B09A3C6}">
      <dgm:prSet/>
      <dgm:spPr/>
      <dgm:t>
        <a:bodyPr/>
        <a:lstStyle/>
        <a:p>
          <a:endParaRPr lang="en-GB"/>
        </a:p>
      </dgm:t>
    </dgm:pt>
    <dgm:pt modelId="{97447B65-1F25-40C4-A6D0-CE94AB2A525B}">
      <dgm:prSet custT="1"/>
      <dgm:spPr/>
      <dgm:t>
        <a:bodyPr/>
        <a:lstStyle/>
        <a:p>
          <a:r>
            <a:rPr lang="en-US" sz="2400" b="0" dirty="0">
              <a:latin typeface="+mj-lt"/>
              <a:ea typeface="DengXian" panose="02010600030101010101" pitchFamily="2" charset="-122"/>
              <a:cs typeface="Times New Roman" panose="02020603050405020304" pitchFamily="18" charset="0"/>
            </a:rPr>
            <a:t>Federated governance</a:t>
          </a:r>
        </a:p>
      </dgm:t>
    </dgm:pt>
    <dgm:pt modelId="{518F1EAB-84B1-4DF1-852F-40131F8191E7}" type="parTrans" cxnId="{CB6A8F55-35B7-415D-8217-9301166BCB92}">
      <dgm:prSet/>
      <dgm:spPr/>
      <dgm:t>
        <a:bodyPr/>
        <a:lstStyle/>
        <a:p>
          <a:endParaRPr lang="en-GB"/>
        </a:p>
      </dgm:t>
    </dgm:pt>
    <dgm:pt modelId="{EDE00C83-B7C2-4750-A759-35C4593AD4DD}" type="sibTrans" cxnId="{CB6A8F55-35B7-415D-8217-9301166BCB92}">
      <dgm:prSet/>
      <dgm:spPr/>
      <dgm:t>
        <a:bodyPr/>
        <a:lstStyle/>
        <a:p>
          <a:endParaRPr lang="en-GB"/>
        </a:p>
      </dgm:t>
    </dgm:pt>
    <dgm:pt modelId="{2FFB50CD-1079-4D5C-BA35-1E0CC778DFFC}">
      <dgm:prSet custT="1"/>
      <dgm:spPr/>
      <dgm:t>
        <a:bodyPr/>
        <a:lstStyle/>
        <a:p>
          <a:r>
            <a:rPr lang="en-US" sz="2400" b="0" dirty="0">
              <a:effectLst/>
              <a:latin typeface="+mj-lt"/>
              <a:ea typeface="DengXian" panose="02010600030101010101" pitchFamily="2" charset="-122"/>
              <a:cs typeface="Times New Roman" panose="02020603050405020304" pitchFamily="18" charset="0"/>
            </a:rPr>
            <a:t>Data Mesh(https://www.datamesh-architecture.com/)</a:t>
          </a:r>
          <a:endParaRPr lang="en-US" sz="2400" b="0" i="1" dirty="0">
            <a:latin typeface="+mj-lt"/>
            <a:ea typeface="DengXian Light" panose="02010600030101010101" pitchFamily="2" charset="-122"/>
            <a:cs typeface="Times New Roman" panose="02020603050405020304" pitchFamily="18" charset="0"/>
          </a:endParaRPr>
        </a:p>
      </dgm:t>
    </dgm:pt>
    <dgm:pt modelId="{8D2B5FB4-5837-4452-9D10-B5C75947D0A9}" type="parTrans" cxnId="{50545989-144A-47A1-B980-87812E0DD2F3}">
      <dgm:prSet/>
      <dgm:spPr/>
      <dgm:t>
        <a:bodyPr/>
        <a:lstStyle/>
        <a:p>
          <a:endParaRPr lang="en-GB"/>
        </a:p>
      </dgm:t>
    </dgm:pt>
    <dgm:pt modelId="{26F1A8E1-B9A6-4EB1-8767-23B858125556}" type="sibTrans" cxnId="{50545989-144A-47A1-B980-87812E0DD2F3}">
      <dgm:prSet/>
      <dgm:spPr/>
      <dgm:t>
        <a:bodyPr/>
        <a:lstStyle/>
        <a:p>
          <a:endParaRPr lang="en-GB"/>
        </a:p>
      </dgm:t>
    </dgm:pt>
    <dgm:pt modelId="{6C5CF9FD-F127-4124-B04E-35A62B6641C2}">
      <dgm:prSet custT="1"/>
      <dgm:spPr/>
      <dgm:t>
        <a:bodyPr/>
        <a:lstStyle/>
        <a:p>
          <a:r>
            <a:rPr lang="en-US" sz="2400" b="0" dirty="0">
              <a:latin typeface="+mj-lt"/>
              <a:ea typeface="DengXian" panose="02010600030101010101" pitchFamily="2" charset="-122"/>
              <a:cs typeface="Times New Roman" panose="02020603050405020304" pitchFamily="18" charset="0"/>
            </a:rPr>
            <a:t>Knowledge Mesh</a:t>
          </a:r>
        </a:p>
      </dgm:t>
    </dgm:pt>
    <dgm:pt modelId="{076189FB-EC64-48A1-9F0F-3966636F691C}" type="parTrans" cxnId="{05CA0A4A-D5DF-43EC-816F-D13386129C46}">
      <dgm:prSet/>
      <dgm:spPr/>
      <dgm:t>
        <a:bodyPr/>
        <a:lstStyle/>
        <a:p>
          <a:endParaRPr lang="en-GB"/>
        </a:p>
      </dgm:t>
    </dgm:pt>
    <dgm:pt modelId="{45580F76-5311-41F9-9782-5D2D9C347203}" type="sibTrans" cxnId="{05CA0A4A-D5DF-43EC-816F-D13386129C46}">
      <dgm:prSet/>
      <dgm:spPr/>
      <dgm:t>
        <a:bodyPr/>
        <a:lstStyle/>
        <a:p>
          <a:endParaRPr lang="en-GB"/>
        </a:p>
      </dgm:t>
    </dgm:pt>
    <dgm:pt modelId="{ACE05E3B-D847-4846-8F19-965A0F20ABB6}">
      <dgm:prSet custT="1"/>
      <dgm:spPr/>
      <dgm:t>
        <a:bodyPr/>
        <a:lstStyle/>
        <a:p>
          <a:r>
            <a:rPr lang="en-US" sz="2400" b="0" dirty="0">
              <a:latin typeface="+mj-lt"/>
              <a:ea typeface="DengXian" panose="02010600030101010101" pitchFamily="2" charset="-122"/>
              <a:cs typeface="Times New Roman" panose="02020603050405020304" pitchFamily="18" charset="0"/>
            </a:rPr>
            <a:t>Distributed system</a:t>
          </a:r>
        </a:p>
      </dgm:t>
    </dgm:pt>
    <dgm:pt modelId="{C1967FCA-746B-4D21-957B-DED4F2F6E4DD}" type="parTrans" cxnId="{F1423DFA-A620-44DC-A374-AAC0A15362DE}">
      <dgm:prSet/>
      <dgm:spPr/>
      <dgm:t>
        <a:bodyPr/>
        <a:lstStyle/>
        <a:p>
          <a:endParaRPr lang="en-GB"/>
        </a:p>
      </dgm:t>
    </dgm:pt>
    <dgm:pt modelId="{14F6F0B1-0CFF-499B-81ED-105CA2998724}" type="sibTrans" cxnId="{F1423DFA-A620-44DC-A374-AAC0A15362DE}">
      <dgm:prSet/>
      <dgm:spPr/>
      <dgm:t>
        <a:bodyPr/>
        <a:lstStyle/>
        <a:p>
          <a:endParaRPr lang="en-GB"/>
        </a:p>
      </dgm:t>
    </dgm:pt>
    <dgm:pt modelId="{7BA660BE-4414-4CB9-908E-B3FCA8D578B0}">
      <dgm:prSet custT="1"/>
      <dgm:spPr/>
      <dgm:t>
        <a:bodyPr/>
        <a:lstStyle/>
        <a:p>
          <a:r>
            <a:rPr lang="en-US" sz="2400" b="0" dirty="0">
              <a:latin typeface="+mj-lt"/>
              <a:ea typeface="DengXian" panose="02010600030101010101" pitchFamily="2" charset="-122"/>
              <a:cs typeface="Times New Roman" panose="02020603050405020304" pitchFamily="18" charset="0"/>
            </a:rPr>
            <a:t>Peer to Peer (p2p)</a:t>
          </a:r>
        </a:p>
      </dgm:t>
    </dgm:pt>
    <dgm:pt modelId="{13BBB135-82DC-49CE-97B8-612B66E314E6}" type="parTrans" cxnId="{56665E57-A1AF-42B5-A6E4-1DE09365B9F8}">
      <dgm:prSet/>
      <dgm:spPr/>
      <dgm:t>
        <a:bodyPr/>
        <a:lstStyle/>
        <a:p>
          <a:endParaRPr lang="en-GB"/>
        </a:p>
      </dgm:t>
    </dgm:pt>
    <dgm:pt modelId="{AEDCAE7F-8C3B-47A2-A2A3-10250D6C6F5F}" type="sibTrans" cxnId="{56665E57-A1AF-42B5-A6E4-1DE09365B9F8}">
      <dgm:prSet/>
      <dgm:spPr/>
      <dgm:t>
        <a:bodyPr/>
        <a:lstStyle/>
        <a:p>
          <a:endParaRPr lang="en-GB"/>
        </a:p>
      </dgm:t>
    </dgm:pt>
    <dgm:pt modelId="{521188D3-48F7-44D8-9206-852A9582A1E3}">
      <dgm:prSet custT="1"/>
      <dgm:spPr/>
      <dgm:t>
        <a:bodyPr/>
        <a:lstStyle/>
        <a:p>
          <a:r>
            <a:rPr lang="en-US" sz="2400" b="0" dirty="0">
              <a:latin typeface="+mj-lt"/>
              <a:ea typeface="DengXian" panose="02010600030101010101" pitchFamily="2" charset="-122"/>
              <a:cs typeface="Times New Roman" panose="02020603050405020304" pitchFamily="18" charset="0"/>
            </a:rPr>
            <a:t>DDKM(Distributed Data and Knowledge Mesh)</a:t>
          </a:r>
        </a:p>
      </dgm:t>
    </dgm:pt>
    <dgm:pt modelId="{152E3BE9-3E51-454B-9977-2C1468C5D1D7}" type="parTrans" cxnId="{02CC6884-03C9-4886-A15D-D8ED70F5A57D}">
      <dgm:prSet/>
      <dgm:spPr/>
      <dgm:t>
        <a:bodyPr/>
        <a:lstStyle/>
        <a:p>
          <a:endParaRPr lang="en-GB"/>
        </a:p>
      </dgm:t>
    </dgm:pt>
    <dgm:pt modelId="{8F8A3908-AE04-4383-AED1-11D3E290A122}" type="sibTrans" cxnId="{02CC6884-03C9-4886-A15D-D8ED70F5A57D}">
      <dgm:prSet/>
      <dgm:spPr/>
      <dgm:t>
        <a:bodyPr/>
        <a:lstStyle/>
        <a:p>
          <a:endParaRPr lang="en-GB"/>
        </a:p>
      </dgm:t>
    </dgm:pt>
    <dgm:pt modelId="{DF1F2F1B-2873-4A9F-AF3D-AF6D227E321E}" type="pres">
      <dgm:prSet presAssocID="{154CA28F-784A-4BE4-9D7F-FF082C86CE4C}" presName="Name0" presStyleCnt="0">
        <dgm:presLayoutVars>
          <dgm:dir/>
          <dgm:animLvl val="lvl"/>
          <dgm:resizeHandles val="exact"/>
        </dgm:presLayoutVars>
      </dgm:prSet>
      <dgm:spPr/>
    </dgm:pt>
    <dgm:pt modelId="{0BB3D670-C517-4ECA-85F1-3FE0D02C5C26}" type="pres">
      <dgm:prSet presAssocID="{0A6B7D62-D9E4-4EFD-B9E0-AE477B1C556D}" presName="composite" presStyleCnt="0"/>
      <dgm:spPr/>
    </dgm:pt>
    <dgm:pt modelId="{9B8A778A-1B46-4830-94F4-72326374FD94}" type="pres">
      <dgm:prSet presAssocID="{0A6B7D62-D9E4-4EFD-B9E0-AE477B1C556D}" presName="parTx" presStyleLbl="alignNode1" presStyleIdx="0" presStyleCnt="2">
        <dgm:presLayoutVars>
          <dgm:chMax val="0"/>
          <dgm:chPref val="0"/>
          <dgm:bulletEnabled val="1"/>
        </dgm:presLayoutVars>
      </dgm:prSet>
      <dgm:spPr/>
    </dgm:pt>
    <dgm:pt modelId="{00EC1F6B-8802-4611-967C-9EB7E65D8289}" type="pres">
      <dgm:prSet presAssocID="{0A6B7D62-D9E4-4EFD-B9E0-AE477B1C556D}" presName="desTx" presStyleLbl="alignAccFollowNode1" presStyleIdx="0" presStyleCnt="2">
        <dgm:presLayoutVars>
          <dgm:bulletEnabled val="1"/>
        </dgm:presLayoutVars>
      </dgm:prSet>
      <dgm:spPr/>
    </dgm:pt>
    <dgm:pt modelId="{C4D45824-D228-433D-B213-D36A43673C8C}" type="pres">
      <dgm:prSet presAssocID="{D90E6A40-DAFD-4A89-8FD5-EF002C39E5FD}" presName="space" presStyleCnt="0"/>
      <dgm:spPr/>
    </dgm:pt>
    <dgm:pt modelId="{B66BD63B-F23C-43FB-828E-C82B6269A7C4}" type="pres">
      <dgm:prSet presAssocID="{C479B4D3-04B3-41F6-8D75-59098C3C04F0}" presName="composite" presStyleCnt="0"/>
      <dgm:spPr/>
    </dgm:pt>
    <dgm:pt modelId="{3D9E3A64-DA3A-4F8A-94B1-20BC2216979A}" type="pres">
      <dgm:prSet presAssocID="{C479B4D3-04B3-41F6-8D75-59098C3C04F0}" presName="parTx" presStyleLbl="alignNode1" presStyleIdx="1" presStyleCnt="2">
        <dgm:presLayoutVars>
          <dgm:chMax val="0"/>
          <dgm:chPref val="0"/>
          <dgm:bulletEnabled val="1"/>
        </dgm:presLayoutVars>
      </dgm:prSet>
      <dgm:spPr/>
    </dgm:pt>
    <dgm:pt modelId="{FC739430-B65C-4645-B050-FDD26709284C}" type="pres">
      <dgm:prSet presAssocID="{C479B4D3-04B3-41F6-8D75-59098C3C04F0}" presName="desTx" presStyleLbl="alignAccFollowNode1" presStyleIdx="1" presStyleCnt="2">
        <dgm:presLayoutVars>
          <dgm:bulletEnabled val="1"/>
        </dgm:presLayoutVars>
      </dgm:prSet>
      <dgm:spPr/>
    </dgm:pt>
  </dgm:ptLst>
  <dgm:cxnLst>
    <dgm:cxn modelId="{2706D50B-E4F7-47DB-8187-2BC07B74FD83}" type="presOf" srcId="{154CA28F-784A-4BE4-9D7F-FF082C86CE4C}" destId="{DF1F2F1B-2873-4A9F-AF3D-AF6D227E321E}" srcOrd="0" destOrd="0" presId="urn:microsoft.com/office/officeart/2005/8/layout/hList1"/>
    <dgm:cxn modelId="{13CB8825-C9D5-4F8F-834D-8F607F3E5DAA}" type="presOf" srcId="{C479B4D3-04B3-41F6-8D75-59098C3C04F0}" destId="{3D9E3A64-DA3A-4F8A-94B1-20BC2216979A}" srcOrd="0" destOrd="0" presId="urn:microsoft.com/office/officeart/2005/8/layout/hList1"/>
    <dgm:cxn modelId="{7855F237-FC3E-4123-80EB-00BBAFB209C5}" type="presOf" srcId="{5F79E292-4C25-4A5A-BA3C-0D83F46B8441}" destId="{00EC1F6B-8802-4611-967C-9EB7E65D8289}" srcOrd="0" destOrd="0" presId="urn:microsoft.com/office/officeart/2005/8/layout/hList1"/>
    <dgm:cxn modelId="{B68D693B-1FA4-4240-9FA9-B968FE687CB1}" type="presOf" srcId="{ACE05E3B-D847-4846-8F19-965A0F20ABB6}" destId="{FC739430-B65C-4645-B050-FDD26709284C}" srcOrd="0" destOrd="2" presId="urn:microsoft.com/office/officeart/2005/8/layout/hList1"/>
    <dgm:cxn modelId="{19446963-FDDB-4AAA-AFB4-43B30DD722B1}" srcId="{0A6B7D62-D9E4-4EFD-B9E0-AE477B1C556D}" destId="{5F79E292-4C25-4A5A-BA3C-0D83F46B8441}" srcOrd="0" destOrd="0" parTransId="{857782D5-90DE-4375-AB02-727F65D70A71}" sibTransId="{08BB85A6-24BB-4AC8-BFD3-EA7123F8543B}"/>
    <dgm:cxn modelId="{05CA0A4A-D5DF-43EC-816F-D13386129C46}" srcId="{C479B4D3-04B3-41F6-8D75-59098C3C04F0}" destId="{6C5CF9FD-F127-4124-B04E-35A62B6641C2}" srcOrd="1" destOrd="0" parTransId="{076189FB-EC64-48A1-9F0F-3966636F691C}" sibTransId="{45580F76-5311-41F9-9782-5D2D9C347203}"/>
    <dgm:cxn modelId="{0A39574A-9DAB-447E-937C-B150B25112D7}" type="presOf" srcId="{32ADBCE4-8657-4CA4-A44E-1814CF83B74F}" destId="{00EC1F6B-8802-4611-967C-9EB7E65D8289}" srcOrd="0" destOrd="1" presId="urn:microsoft.com/office/officeart/2005/8/layout/hList1"/>
    <dgm:cxn modelId="{9AD7D86D-FC7F-4A1C-9346-361BBB21280C}" type="presOf" srcId="{7BA660BE-4414-4CB9-908E-B3FCA8D578B0}" destId="{FC739430-B65C-4645-B050-FDD26709284C}" srcOrd="0" destOrd="3" presId="urn:microsoft.com/office/officeart/2005/8/layout/hList1"/>
    <dgm:cxn modelId="{CB6A8F55-35B7-415D-8217-9301166BCB92}" srcId="{0A6B7D62-D9E4-4EFD-B9E0-AE477B1C556D}" destId="{97447B65-1F25-40C4-A6D0-CE94AB2A525B}" srcOrd="3" destOrd="0" parTransId="{518F1EAB-84B1-4DF1-852F-40131F8191E7}" sibTransId="{EDE00C83-B7C2-4750-A759-35C4593AD4DD}"/>
    <dgm:cxn modelId="{56665E57-A1AF-42B5-A6E4-1DE09365B9F8}" srcId="{C479B4D3-04B3-41F6-8D75-59098C3C04F0}" destId="{7BA660BE-4414-4CB9-908E-B3FCA8D578B0}" srcOrd="3" destOrd="0" parTransId="{13BBB135-82DC-49CE-97B8-612B66E314E6}" sibTransId="{AEDCAE7F-8C3B-47A2-A2A3-10250D6C6F5F}"/>
    <dgm:cxn modelId="{DDF69979-3BE1-4C51-BEC5-BEACADEF6159}" type="presOf" srcId="{97447B65-1F25-40C4-A6D0-CE94AB2A525B}" destId="{00EC1F6B-8802-4611-967C-9EB7E65D8289}" srcOrd="0" destOrd="3" presId="urn:microsoft.com/office/officeart/2005/8/layout/hList1"/>
    <dgm:cxn modelId="{02CC6884-03C9-4886-A15D-D8ED70F5A57D}" srcId="{C479B4D3-04B3-41F6-8D75-59098C3C04F0}" destId="{521188D3-48F7-44D8-9206-852A9582A1E3}" srcOrd="4" destOrd="0" parTransId="{152E3BE9-3E51-454B-9977-2C1468C5D1D7}" sibTransId="{8F8A3908-AE04-4383-AED1-11D3E290A122}"/>
    <dgm:cxn modelId="{50545989-144A-47A1-B980-87812E0DD2F3}" srcId="{C479B4D3-04B3-41F6-8D75-59098C3C04F0}" destId="{2FFB50CD-1079-4D5C-BA35-1E0CC778DFFC}" srcOrd="0" destOrd="0" parTransId="{8D2B5FB4-5837-4452-9D10-B5C75947D0A9}" sibTransId="{26F1A8E1-B9A6-4EB1-8767-23B858125556}"/>
    <dgm:cxn modelId="{EDAF9D8E-E8CC-4107-9A3B-739C9B46022F}" srcId="{154CA28F-784A-4BE4-9D7F-FF082C86CE4C}" destId="{0A6B7D62-D9E4-4EFD-B9E0-AE477B1C556D}" srcOrd="0" destOrd="0" parTransId="{FB1FA386-2969-4449-835E-E19CC59ABE04}" sibTransId="{D90E6A40-DAFD-4A89-8FD5-EF002C39E5FD}"/>
    <dgm:cxn modelId="{851C8698-5966-4711-9FA6-B48FC4CCB5DE}" type="presOf" srcId="{2FFB50CD-1079-4D5C-BA35-1E0CC778DFFC}" destId="{FC739430-B65C-4645-B050-FDD26709284C}" srcOrd="0" destOrd="0" presId="urn:microsoft.com/office/officeart/2005/8/layout/hList1"/>
    <dgm:cxn modelId="{E5EC04B7-BABD-4D14-9BF5-19A474ACA360}" type="presOf" srcId="{0A6B7D62-D9E4-4EFD-B9E0-AE477B1C556D}" destId="{9B8A778A-1B46-4830-94F4-72326374FD94}" srcOrd="0" destOrd="0" presId="urn:microsoft.com/office/officeart/2005/8/layout/hList1"/>
    <dgm:cxn modelId="{DC9C71D1-55DA-42A4-978D-67A8E643AC86}" srcId="{154CA28F-784A-4BE4-9D7F-FF082C86CE4C}" destId="{C479B4D3-04B3-41F6-8D75-59098C3C04F0}" srcOrd="1" destOrd="0" parTransId="{F29D358A-83FC-4F04-AE98-60DAEA94B83C}" sibTransId="{9328EC05-B96C-47D1-8282-8195FC664E20}"/>
    <dgm:cxn modelId="{237008D4-6FFA-4DCD-896E-0BF7771ED0AF}" type="presOf" srcId="{6C5CF9FD-F127-4124-B04E-35A62B6641C2}" destId="{FC739430-B65C-4645-B050-FDD26709284C}" srcOrd="0" destOrd="1" presId="urn:microsoft.com/office/officeart/2005/8/layout/hList1"/>
    <dgm:cxn modelId="{59863BDA-32DE-40ED-947E-ADBE89EB9C47}" type="presOf" srcId="{521188D3-48F7-44D8-9206-852A9582A1E3}" destId="{FC739430-B65C-4645-B050-FDD26709284C}" srcOrd="0" destOrd="4" presId="urn:microsoft.com/office/officeart/2005/8/layout/hList1"/>
    <dgm:cxn modelId="{FDC1DCF2-759C-467E-AE45-31526B09A3C6}" srcId="{0A6B7D62-D9E4-4EFD-B9E0-AE477B1C556D}" destId="{8A1B3A37-D72E-47AD-B6D2-5968A1828E17}" srcOrd="2" destOrd="0" parTransId="{05D61A80-06BF-4C86-87DC-FAE57958D16A}" sibTransId="{E878EF53-0020-47DC-96A5-DD00D7166EA9}"/>
    <dgm:cxn modelId="{2EA9FBF7-5897-4D97-8428-D2BA19BDD8A6}" type="presOf" srcId="{8A1B3A37-D72E-47AD-B6D2-5968A1828E17}" destId="{00EC1F6B-8802-4611-967C-9EB7E65D8289}" srcOrd="0" destOrd="2" presId="urn:microsoft.com/office/officeart/2005/8/layout/hList1"/>
    <dgm:cxn modelId="{F1423DFA-A620-44DC-A374-AAC0A15362DE}" srcId="{C479B4D3-04B3-41F6-8D75-59098C3C04F0}" destId="{ACE05E3B-D847-4846-8F19-965A0F20ABB6}" srcOrd="2" destOrd="0" parTransId="{C1967FCA-746B-4D21-957B-DED4F2F6E4DD}" sibTransId="{14F6F0B1-0CFF-499B-81ED-105CA2998724}"/>
    <dgm:cxn modelId="{AF8834FF-A96D-4E6A-A03B-77EE2AF25911}" srcId="{0A6B7D62-D9E4-4EFD-B9E0-AE477B1C556D}" destId="{32ADBCE4-8657-4CA4-A44E-1814CF83B74F}" srcOrd="1" destOrd="0" parTransId="{17501BCC-4289-4C8F-A7C5-85510ACE515D}" sibTransId="{1857D8D8-C47A-4518-9588-FD156FE62F26}"/>
    <dgm:cxn modelId="{717350FE-2891-4EA9-9F98-8299F76C369D}" type="presParOf" srcId="{DF1F2F1B-2873-4A9F-AF3D-AF6D227E321E}" destId="{0BB3D670-C517-4ECA-85F1-3FE0D02C5C26}" srcOrd="0" destOrd="0" presId="urn:microsoft.com/office/officeart/2005/8/layout/hList1"/>
    <dgm:cxn modelId="{60DB90BD-F1FD-4C2F-8A89-A44B316755E3}" type="presParOf" srcId="{0BB3D670-C517-4ECA-85F1-3FE0D02C5C26}" destId="{9B8A778A-1B46-4830-94F4-72326374FD94}" srcOrd="0" destOrd="0" presId="urn:microsoft.com/office/officeart/2005/8/layout/hList1"/>
    <dgm:cxn modelId="{48B7653B-E0B0-42BD-AC40-BACC9BF118BC}" type="presParOf" srcId="{0BB3D670-C517-4ECA-85F1-3FE0D02C5C26}" destId="{00EC1F6B-8802-4611-967C-9EB7E65D8289}" srcOrd="1" destOrd="0" presId="urn:microsoft.com/office/officeart/2005/8/layout/hList1"/>
    <dgm:cxn modelId="{C25003D0-AED8-46F7-8A99-79B0B3EE665C}" type="presParOf" srcId="{DF1F2F1B-2873-4A9F-AF3D-AF6D227E321E}" destId="{C4D45824-D228-433D-B213-D36A43673C8C}" srcOrd="1" destOrd="0" presId="urn:microsoft.com/office/officeart/2005/8/layout/hList1"/>
    <dgm:cxn modelId="{3402A424-C3A5-403B-A55E-B4A7349F06E3}" type="presParOf" srcId="{DF1F2F1B-2873-4A9F-AF3D-AF6D227E321E}" destId="{B66BD63B-F23C-43FB-828E-C82B6269A7C4}" srcOrd="2" destOrd="0" presId="urn:microsoft.com/office/officeart/2005/8/layout/hList1"/>
    <dgm:cxn modelId="{BF4297A5-9706-47A2-80E3-146C96F10847}" type="presParOf" srcId="{B66BD63B-F23C-43FB-828E-C82B6269A7C4}" destId="{3D9E3A64-DA3A-4F8A-94B1-20BC2216979A}" srcOrd="0" destOrd="0" presId="urn:microsoft.com/office/officeart/2005/8/layout/hList1"/>
    <dgm:cxn modelId="{61B1D63B-A79E-406D-BC6A-1414FA551670}" type="presParOf" srcId="{B66BD63B-F23C-43FB-828E-C82B6269A7C4}" destId="{FC739430-B65C-4645-B050-FDD26709284C}"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238FFDA-307B-446A-AEE2-85EA6F725DF1}"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en-GB"/>
        </a:p>
      </dgm:t>
    </dgm:pt>
    <dgm:pt modelId="{C1856366-0A00-4F40-963A-96C613195717}">
      <dgm:prSet custT="1"/>
      <dgm:spPr/>
      <dgm:t>
        <a:bodyPr/>
        <a:lstStyle/>
        <a:p>
          <a:r>
            <a:rPr lang="en-GB" sz="1700" b="0" dirty="0">
              <a:latin typeface="+mj-lt"/>
            </a:rPr>
            <a:t>Developing a </a:t>
          </a:r>
          <a:r>
            <a:rPr lang="en-GB" sz="1700" b="1" dirty="0">
              <a:latin typeface="+mj-lt"/>
            </a:rPr>
            <a:t>repository</a:t>
          </a:r>
          <a:r>
            <a:rPr lang="en-GB" sz="1700" b="0" dirty="0">
              <a:latin typeface="+mj-lt"/>
            </a:rPr>
            <a:t> to store added value data sets and modelling tools (FAIR principles)</a:t>
          </a:r>
        </a:p>
      </dgm:t>
    </dgm:pt>
    <dgm:pt modelId="{824C80CA-3589-4AD9-A358-1354940DF14A}" type="parTrans" cxnId="{E18B7EB4-8160-4950-8432-757C0455B53D}">
      <dgm:prSet/>
      <dgm:spPr/>
      <dgm:t>
        <a:bodyPr/>
        <a:lstStyle/>
        <a:p>
          <a:endParaRPr lang="en-GB"/>
        </a:p>
      </dgm:t>
    </dgm:pt>
    <dgm:pt modelId="{19814DA5-E0A9-4C66-BDA9-DDEBD34CDBD9}" type="sibTrans" cxnId="{E18B7EB4-8160-4950-8432-757C0455B53D}">
      <dgm:prSet/>
      <dgm:spPr/>
      <dgm:t>
        <a:bodyPr/>
        <a:lstStyle/>
        <a:p>
          <a:endParaRPr lang="en-GB"/>
        </a:p>
      </dgm:t>
    </dgm:pt>
    <dgm:pt modelId="{2EB77DBA-4A19-4072-955B-A33C770DF8DD}">
      <dgm:prSet custT="1"/>
      <dgm:spPr>
        <a:solidFill>
          <a:schemeClr val="accent1"/>
        </a:solidFill>
      </dgm:spPr>
      <dgm:t>
        <a:bodyPr/>
        <a:lstStyle/>
        <a:p>
          <a:r>
            <a:rPr lang="en-GB" sz="1700" b="0" dirty="0">
              <a:latin typeface="+mj-lt"/>
            </a:rPr>
            <a:t>Implementing the repository in an </a:t>
          </a:r>
          <a:r>
            <a:rPr lang="en-GB" sz="1700" b="1" dirty="0">
              <a:latin typeface="+mj-lt"/>
            </a:rPr>
            <a:t>open</a:t>
          </a:r>
          <a:r>
            <a:rPr lang="en-GB" sz="1700" b="0" dirty="0">
              <a:latin typeface="+mj-lt"/>
            </a:rPr>
            <a:t> environment (facilitating re-use of existing research)</a:t>
          </a:r>
        </a:p>
      </dgm:t>
    </dgm:pt>
    <dgm:pt modelId="{EC8BE0F8-B92F-444F-AF58-B7D485B1EACF}" type="parTrans" cxnId="{1431714A-EF40-488E-A2AA-00EE2BA2B7F2}">
      <dgm:prSet/>
      <dgm:spPr/>
      <dgm:t>
        <a:bodyPr/>
        <a:lstStyle/>
        <a:p>
          <a:endParaRPr lang="en-GB"/>
        </a:p>
      </dgm:t>
    </dgm:pt>
    <dgm:pt modelId="{C6EA1F05-9C49-445B-9236-B8D40295AD8A}" type="sibTrans" cxnId="{1431714A-EF40-488E-A2AA-00EE2BA2B7F2}">
      <dgm:prSet/>
      <dgm:spPr/>
      <dgm:t>
        <a:bodyPr/>
        <a:lstStyle/>
        <a:p>
          <a:endParaRPr lang="en-GB"/>
        </a:p>
      </dgm:t>
    </dgm:pt>
    <dgm:pt modelId="{0D298E66-46C1-4C7F-9195-4A6257599A05}">
      <dgm:prSet custT="1"/>
      <dgm:spPr>
        <a:solidFill>
          <a:schemeClr val="accent6"/>
        </a:solidFill>
      </dgm:spPr>
      <dgm:t>
        <a:bodyPr/>
        <a:lstStyle/>
        <a:p>
          <a:r>
            <a:rPr lang="en-GB" sz="1700" b="0" dirty="0">
              <a:latin typeface="+mj-lt"/>
            </a:rPr>
            <a:t>Establishing a High-level reference data management system to facilitate cross-database mapping of materials related data</a:t>
          </a:r>
        </a:p>
      </dgm:t>
    </dgm:pt>
    <dgm:pt modelId="{192A602F-3EF4-4752-8623-A46C192876E0}" type="parTrans" cxnId="{AE4670FD-0B9B-48A4-BC24-4BAE8546A0B0}">
      <dgm:prSet/>
      <dgm:spPr/>
      <dgm:t>
        <a:bodyPr/>
        <a:lstStyle/>
        <a:p>
          <a:endParaRPr lang="en-GB"/>
        </a:p>
      </dgm:t>
    </dgm:pt>
    <dgm:pt modelId="{349983F7-06DE-4228-AF9C-FCD28DDE0059}" type="sibTrans" cxnId="{AE4670FD-0B9B-48A4-BC24-4BAE8546A0B0}">
      <dgm:prSet/>
      <dgm:spPr/>
      <dgm:t>
        <a:bodyPr/>
        <a:lstStyle/>
        <a:p>
          <a:endParaRPr lang="en-GB"/>
        </a:p>
      </dgm:t>
    </dgm:pt>
    <dgm:pt modelId="{CAF11A9A-2670-4210-B224-94A24D8A43FD}">
      <dgm:prSet custT="1"/>
      <dgm:spPr>
        <a:solidFill>
          <a:schemeClr val="accent3"/>
        </a:solidFill>
      </dgm:spPr>
      <dgm:t>
        <a:bodyPr/>
        <a:lstStyle/>
        <a:p>
          <a:r>
            <a:rPr lang="en-US" sz="1700" b="0" dirty="0">
              <a:solidFill>
                <a:schemeClr val="tx1"/>
              </a:solidFill>
              <a:latin typeface="+mj-lt"/>
            </a:rPr>
            <a:t>Integration, testing and validating the tool</a:t>
          </a:r>
          <a:endParaRPr lang="en-GB" sz="1700" b="0" dirty="0">
            <a:solidFill>
              <a:schemeClr val="tx1"/>
            </a:solidFill>
            <a:latin typeface="+mj-lt"/>
          </a:endParaRPr>
        </a:p>
      </dgm:t>
    </dgm:pt>
    <dgm:pt modelId="{2EB7C9E3-8A03-4AE9-B557-07BE04907A5F}" type="parTrans" cxnId="{E3AD7410-9BBB-40B3-A581-6105C2E5EE20}">
      <dgm:prSet/>
      <dgm:spPr/>
      <dgm:t>
        <a:bodyPr/>
        <a:lstStyle/>
        <a:p>
          <a:endParaRPr lang="en-GB"/>
        </a:p>
      </dgm:t>
    </dgm:pt>
    <dgm:pt modelId="{C3006E8D-030E-40E1-8911-87CFE7A192FA}" type="sibTrans" cxnId="{E3AD7410-9BBB-40B3-A581-6105C2E5EE20}">
      <dgm:prSet/>
      <dgm:spPr/>
      <dgm:t>
        <a:bodyPr/>
        <a:lstStyle/>
        <a:p>
          <a:endParaRPr lang="en-GB"/>
        </a:p>
      </dgm:t>
    </dgm:pt>
    <dgm:pt modelId="{5F9956C4-9278-4A02-AE48-D382DCBA52B1}" type="pres">
      <dgm:prSet presAssocID="{0238FFDA-307B-446A-AEE2-85EA6F725DF1}" presName="linear" presStyleCnt="0">
        <dgm:presLayoutVars>
          <dgm:animLvl val="lvl"/>
          <dgm:resizeHandles val="exact"/>
        </dgm:presLayoutVars>
      </dgm:prSet>
      <dgm:spPr/>
    </dgm:pt>
    <dgm:pt modelId="{E5F26F1B-D9AF-4002-AA31-66BB0E1A7667}" type="pres">
      <dgm:prSet presAssocID="{C1856366-0A00-4F40-963A-96C613195717}" presName="parentText" presStyleLbl="node1" presStyleIdx="0" presStyleCnt="4">
        <dgm:presLayoutVars>
          <dgm:chMax val="0"/>
          <dgm:bulletEnabled val="1"/>
        </dgm:presLayoutVars>
      </dgm:prSet>
      <dgm:spPr/>
    </dgm:pt>
    <dgm:pt modelId="{2D9AEF06-676F-4988-AD52-7E9554402582}" type="pres">
      <dgm:prSet presAssocID="{19814DA5-E0A9-4C66-BDA9-DDEBD34CDBD9}" presName="spacer" presStyleCnt="0"/>
      <dgm:spPr/>
    </dgm:pt>
    <dgm:pt modelId="{81F92DD2-5EF0-4AD5-A156-12B0E1389E32}" type="pres">
      <dgm:prSet presAssocID="{2EB77DBA-4A19-4072-955B-A33C770DF8DD}" presName="parentText" presStyleLbl="node1" presStyleIdx="1" presStyleCnt="4">
        <dgm:presLayoutVars>
          <dgm:chMax val="0"/>
          <dgm:bulletEnabled val="1"/>
        </dgm:presLayoutVars>
      </dgm:prSet>
      <dgm:spPr/>
    </dgm:pt>
    <dgm:pt modelId="{5B9D989C-5212-42D1-A4D9-26419D06F30C}" type="pres">
      <dgm:prSet presAssocID="{C6EA1F05-9C49-445B-9236-B8D40295AD8A}" presName="spacer" presStyleCnt="0"/>
      <dgm:spPr/>
    </dgm:pt>
    <dgm:pt modelId="{A7A67A47-A76A-45BC-B670-73CE9BA6A565}" type="pres">
      <dgm:prSet presAssocID="{0D298E66-46C1-4C7F-9195-4A6257599A05}" presName="parentText" presStyleLbl="node1" presStyleIdx="2" presStyleCnt="4">
        <dgm:presLayoutVars>
          <dgm:chMax val="0"/>
          <dgm:bulletEnabled val="1"/>
        </dgm:presLayoutVars>
      </dgm:prSet>
      <dgm:spPr/>
    </dgm:pt>
    <dgm:pt modelId="{D250D77B-E4C9-4AAE-ACDA-721934161F0E}" type="pres">
      <dgm:prSet presAssocID="{349983F7-06DE-4228-AF9C-FCD28DDE0059}" presName="spacer" presStyleCnt="0"/>
      <dgm:spPr/>
    </dgm:pt>
    <dgm:pt modelId="{E6762A79-A454-4DB5-96A2-DC1D5E4C4034}" type="pres">
      <dgm:prSet presAssocID="{CAF11A9A-2670-4210-B224-94A24D8A43FD}" presName="parentText" presStyleLbl="node1" presStyleIdx="3" presStyleCnt="4">
        <dgm:presLayoutVars>
          <dgm:chMax val="0"/>
          <dgm:bulletEnabled val="1"/>
        </dgm:presLayoutVars>
      </dgm:prSet>
      <dgm:spPr/>
    </dgm:pt>
  </dgm:ptLst>
  <dgm:cxnLst>
    <dgm:cxn modelId="{E3AD7410-9BBB-40B3-A581-6105C2E5EE20}" srcId="{0238FFDA-307B-446A-AEE2-85EA6F725DF1}" destId="{CAF11A9A-2670-4210-B224-94A24D8A43FD}" srcOrd="3" destOrd="0" parTransId="{2EB7C9E3-8A03-4AE9-B557-07BE04907A5F}" sibTransId="{C3006E8D-030E-40E1-8911-87CFE7A192FA}"/>
    <dgm:cxn modelId="{31CA3945-16CB-4667-9C59-2C4A7841D06F}" type="presOf" srcId="{CAF11A9A-2670-4210-B224-94A24D8A43FD}" destId="{E6762A79-A454-4DB5-96A2-DC1D5E4C4034}" srcOrd="0" destOrd="0" presId="urn:microsoft.com/office/officeart/2005/8/layout/vList2"/>
    <dgm:cxn modelId="{1431714A-EF40-488E-A2AA-00EE2BA2B7F2}" srcId="{0238FFDA-307B-446A-AEE2-85EA6F725DF1}" destId="{2EB77DBA-4A19-4072-955B-A33C770DF8DD}" srcOrd="1" destOrd="0" parTransId="{EC8BE0F8-B92F-444F-AF58-B7D485B1EACF}" sibTransId="{C6EA1F05-9C49-445B-9236-B8D40295AD8A}"/>
    <dgm:cxn modelId="{925BA487-78EA-443B-8106-464E080357D6}" type="presOf" srcId="{2EB77DBA-4A19-4072-955B-A33C770DF8DD}" destId="{81F92DD2-5EF0-4AD5-A156-12B0E1389E32}" srcOrd="0" destOrd="0" presId="urn:microsoft.com/office/officeart/2005/8/layout/vList2"/>
    <dgm:cxn modelId="{8F1C499F-DDE1-43F8-93E0-97CFF67F60F4}" type="presOf" srcId="{0D298E66-46C1-4C7F-9195-4A6257599A05}" destId="{A7A67A47-A76A-45BC-B670-73CE9BA6A565}" srcOrd="0" destOrd="0" presId="urn:microsoft.com/office/officeart/2005/8/layout/vList2"/>
    <dgm:cxn modelId="{E18B7EB4-8160-4950-8432-757C0455B53D}" srcId="{0238FFDA-307B-446A-AEE2-85EA6F725DF1}" destId="{C1856366-0A00-4F40-963A-96C613195717}" srcOrd="0" destOrd="0" parTransId="{824C80CA-3589-4AD9-A358-1354940DF14A}" sibTransId="{19814DA5-E0A9-4C66-BDA9-DDEBD34CDBD9}"/>
    <dgm:cxn modelId="{3668C1C5-F8EA-4A8C-91B5-5256763D71F1}" type="presOf" srcId="{0238FFDA-307B-446A-AEE2-85EA6F725DF1}" destId="{5F9956C4-9278-4A02-AE48-D382DCBA52B1}" srcOrd="0" destOrd="0" presId="urn:microsoft.com/office/officeart/2005/8/layout/vList2"/>
    <dgm:cxn modelId="{89EC6EE5-F729-497D-9369-6427DFF457DA}" type="presOf" srcId="{C1856366-0A00-4F40-963A-96C613195717}" destId="{E5F26F1B-D9AF-4002-AA31-66BB0E1A7667}" srcOrd="0" destOrd="0" presId="urn:microsoft.com/office/officeart/2005/8/layout/vList2"/>
    <dgm:cxn modelId="{AE4670FD-0B9B-48A4-BC24-4BAE8546A0B0}" srcId="{0238FFDA-307B-446A-AEE2-85EA6F725DF1}" destId="{0D298E66-46C1-4C7F-9195-4A6257599A05}" srcOrd="2" destOrd="0" parTransId="{192A602F-3EF4-4752-8623-A46C192876E0}" sibTransId="{349983F7-06DE-4228-AF9C-FCD28DDE0059}"/>
    <dgm:cxn modelId="{DA9CA8C3-6ECA-4FB7-8D3E-FE71CD7499DC}" type="presParOf" srcId="{5F9956C4-9278-4A02-AE48-D382DCBA52B1}" destId="{E5F26F1B-D9AF-4002-AA31-66BB0E1A7667}" srcOrd="0" destOrd="0" presId="urn:microsoft.com/office/officeart/2005/8/layout/vList2"/>
    <dgm:cxn modelId="{04AEEAF1-C528-4F5C-A1EE-9C271E7ACF5B}" type="presParOf" srcId="{5F9956C4-9278-4A02-AE48-D382DCBA52B1}" destId="{2D9AEF06-676F-4988-AD52-7E9554402582}" srcOrd="1" destOrd="0" presId="urn:microsoft.com/office/officeart/2005/8/layout/vList2"/>
    <dgm:cxn modelId="{D3F8C51F-DFED-40F4-91CE-35364A980D0C}" type="presParOf" srcId="{5F9956C4-9278-4A02-AE48-D382DCBA52B1}" destId="{81F92DD2-5EF0-4AD5-A156-12B0E1389E32}" srcOrd="2" destOrd="0" presId="urn:microsoft.com/office/officeart/2005/8/layout/vList2"/>
    <dgm:cxn modelId="{DAC831C2-80F6-4E70-AF6F-8D36130C7F5C}" type="presParOf" srcId="{5F9956C4-9278-4A02-AE48-D382DCBA52B1}" destId="{5B9D989C-5212-42D1-A4D9-26419D06F30C}" srcOrd="3" destOrd="0" presId="urn:microsoft.com/office/officeart/2005/8/layout/vList2"/>
    <dgm:cxn modelId="{30EAECA7-0AF8-4F86-B190-EBBF2ACB6351}" type="presParOf" srcId="{5F9956C4-9278-4A02-AE48-D382DCBA52B1}" destId="{A7A67A47-A76A-45BC-B670-73CE9BA6A565}" srcOrd="4" destOrd="0" presId="urn:microsoft.com/office/officeart/2005/8/layout/vList2"/>
    <dgm:cxn modelId="{85885D05-8090-450A-8227-82711E646441}" type="presParOf" srcId="{5F9956C4-9278-4A02-AE48-D382DCBA52B1}" destId="{D250D77B-E4C9-4AAE-ACDA-721934161F0E}" srcOrd="5" destOrd="0" presId="urn:microsoft.com/office/officeart/2005/8/layout/vList2"/>
    <dgm:cxn modelId="{EAAF6680-E227-49F8-A4A4-4EF08AB32715}" type="presParOf" srcId="{5F9956C4-9278-4A02-AE48-D382DCBA52B1}" destId="{E6762A79-A454-4DB5-96A2-DC1D5E4C4034}"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955B92B-2C5A-490A-B489-8D3F379F4A60}" type="doc">
      <dgm:prSet loTypeId="urn:microsoft.com/office/officeart/2008/layout/AscendingPictureAccentProcess" loCatId="process" qsTypeId="urn:microsoft.com/office/officeart/2005/8/quickstyle/simple1" qsCatId="simple" csTypeId="urn:microsoft.com/office/officeart/2005/8/colors/colorful1" csCatId="colorful" phldr="1"/>
      <dgm:spPr/>
      <dgm:t>
        <a:bodyPr/>
        <a:lstStyle/>
        <a:p>
          <a:endParaRPr lang="en-GB"/>
        </a:p>
      </dgm:t>
    </dgm:pt>
    <dgm:pt modelId="{C39B120B-D08E-47BA-B1D5-C1BD45A4918B}">
      <dgm:prSet phldrT="[Text]" custT="1"/>
      <dgm:spPr/>
      <dgm:t>
        <a:bodyPr/>
        <a:lstStyle/>
        <a:p>
          <a:r>
            <a:rPr lang="en-US" sz="1300" dirty="0">
              <a:latin typeface="+mj-lt"/>
            </a:rPr>
            <a:t>SIMAVI,  </a:t>
          </a:r>
          <a:r>
            <a:rPr lang="en-GB" sz="1300" dirty="0">
              <a:latin typeface="+mj-lt"/>
            </a:rPr>
            <a:t>AIMEN, SINTEF</a:t>
          </a:r>
        </a:p>
      </dgm:t>
    </dgm:pt>
    <dgm:pt modelId="{1FD3F13C-51B6-42B6-BBCA-D93B7F6FB3C5}" type="parTrans" cxnId="{610D75C9-40E1-4684-A016-92D60D0E3F71}">
      <dgm:prSet/>
      <dgm:spPr/>
      <dgm:t>
        <a:bodyPr/>
        <a:lstStyle/>
        <a:p>
          <a:endParaRPr lang="en-GB" sz="1300"/>
        </a:p>
      </dgm:t>
    </dgm:pt>
    <dgm:pt modelId="{98611CE4-0894-4BB8-BA05-F5729054B40B}" type="sibTrans" cxnId="{610D75C9-40E1-4684-A016-92D60D0E3F71}">
      <dgm:prSet/>
      <dgm:spPr/>
      <dgm:t>
        <a:bodyPr/>
        <a:lstStyle/>
        <a:p>
          <a:endParaRPr lang="en-GB" sz="1300"/>
        </a:p>
      </dgm:t>
    </dgm:pt>
    <dgm:pt modelId="{6DFD5515-FF24-48D9-B7ED-D21E6743311C}">
      <dgm:prSet phldrT="[Text]" custT="1"/>
      <dgm:spPr/>
      <dgm:t>
        <a:bodyPr/>
        <a:lstStyle/>
        <a:p>
          <a:r>
            <a:rPr lang="en-US" sz="1300" dirty="0">
              <a:latin typeface="+mj-lt"/>
            </a:rPr>
            <a:t>87 PMs </a:t>
          </a:r>
          <a:endParaRPr lang="en-GB" sz="1300" dirty="0">
            <a:latin typeface="+mj-lt"/>
          </a:endParaRPr>
        </a:p>
      </dgm:t>
    </dgm:pt>
    <dgm:pt modelId="{01A9E649-0BC8-4B23-B844-69931222D63D}" type="parTrans" cxnId="{4B36CB10-CF55-4C67-9BA1-754C840FAD9F}">
      <dgm:prSet/>
      <dgm:spPr/>
      <dgm:t>
        <a:bodyPr/>
        <a:lstStyle/>
        <a:p>
          <a:endParaRPr lang="en-GB" sz="1300"/>
        </a:p>
      </dgm:t>
    </dgm:pt>
    <dgm:pt modelId="{AF50C712-7374-4690-9E3A-BD2BEC1BD904}" type="sibTrans" cxnId="{4B36CB10-CF55-4C67-9BA1-754C840FAD9F}">
      <dgm:prSet/>
      <dgm:spPr/>
      <dgm:t>
        <a:bodyPr/>
        <a:lstStyle/>
        <a:p>
          <a:endParaRPr lang="en-GB" sz="1300"/>
        </a:p>
      </dgm:t>
    </dgm:pt>
    <dgm:pt modelId="{A236A8D0-27BD-4CF9-B966-7AECF519D29C}">
      <dgm:prSet phldrT="[Text]" custT="1"/>
      <dgm:spPr/>
      <dgm:t>
        <a:bodyPr/>
        <a:lstStyle/>
        <a:p>
          <a:r>
            <a:rPr lang="en-US" sz="1300" dirty="0">
              <a:latin typeface="+mj-lt"/>
            </a:rPr>
            <a:t>M01-M42</a:t>
          </a:r>
          <a:endParaRPr lang="en-GB" sz="1300" dirty="0">
            <a:latin typeface="+mj-lt"/>
          </a:endParaRPr>
        </a:p>
      </dgm:t>
    </dgm:pt>
    <dgm:pt modelId="{1137D29F-8EAB-4DC1-85A9-9A2A2AA09671}" type="parTrans" cxnId="{6D2C64D3-D36D-45B1-A7B7-7C3C68D8EE80}">
      <dgm:prSet/>
      <dgm:spPr/>
      <dgm:t>
        <a:bodyPr/>
        <a:lstStyle/>
        <a:p>
          <a:endParaRPr lang="en-GB" sz="1300"/>
        </a:p>
      </dgm:t>
    </dgm:pt>
    <dgm:pt modelId="{03B04827-9BF4-4DB2-8C6E-5C8CAE67BEB1}" type="sibTrans" cxnId="{6D2C64D3-D36D-45B1-A7B7-7C3C68D8EE80}">
      <dgm:prSet/>
      <dgm:spPr/>
      <dgm:t>
        <a:bodyPr/>
        <a:lstStyle/>
        <a:p>
          <a:endParaRPr lang="en-GB" sz="1300"/>
        </a:p>
      </dgm:t>
    </dgm:pt>
    <dgm:pt modelId="{0FB4EB75-E800-4CB1-AD37-49E122E38376}">
      <dgm:prSet phldrT="[Text]" custT="1"/>
      <dgm:spPr/>
      <dgm:t>
        <a:bodyPr/>
        <a:lstStyle/>
        <a:p>
          <a:r>
            <a:rPr lang="en-GB" sz="1300" b="0" dirty="0">
              <a:solidFill>
                <a:schemeClr val="tx1"/>
              </a:solidFill>
              <a:latin typeface="+mj-lt"/>
            </a:rPr>
            <a:t>CEA, RINA-C, CSM, HC, GENVIA, TME, TUW, ASRO</a:t>
          </a:r>
          <a:endParaRPr lang="en-GB" sz="1300" dirty="0">
            <a:solidFill>
              <a:schemeClr val="tx1"/>
            </a:solidFill>
            <a:latin typeface="+mj-lt"/>
          </a:endParaRPr>
        </a:p>
      </dgm:t>
    </dgm:pt>
    <dgm:pt modelId="{D400CEFE-9C2F-4A05-8412-45348D050E83}" type="parTrans" cxnId="{7735E916-4EF0-4844-B814-6DE98AB1DA8D}">
      <dgm:prSet/>
      <dgm:spPr/>
      <dgm:t>
        <a:bodyPr/>
        <a:lstStyle/>
        <a:p>
          <a:endParaRPr lang="en-GB" sz="1300"/>
        </a:p>
      </dgm:t>
    </dgm:pt>
    <dgm:pt modelId="{AABD9625-6CA7-4540-9AF5-232E2824F438}" type="sibTrans" cxnId="{7735E916-4EF0-4844-B814-6DE98AB1DA8D}">
      <dgm:prSet/>
      <dgm:spPr/>
      <dgm:t>
        <a:bodyPr/>
        <a:lstStyle/>
        <a:p>
          <a:endParaRPr lang="en-GB" sz="1300"/>
        </a:p>
      </dgm:t>
    </dgm:pt>
    <dgm:pt modelId="{106781AA-03A6-4D4C-9FA7-9E9877462DF3}">
      <dgm:prSet phldrT="[Text]" custT="1"/>
      <dgm:spPr>
        <a:solidFill>
          <a:schemeClr val="accent1"/>
        </a:solidFill>
      </dgm:spPr>
      <dgm:t>
        <a:bodyPr/>
        <a:lstStyle/>
        <a:p>
          <a:r>
            <a:rPr lang="en-US" sz="1300" dirty="0">
              <a:latin typeface="+mj-lt"/>
            </a:rPr>
            <a:t>4 tasks, 3 deliverables </a:t>
          </a:r>
          <a:endParaRPr lang="en-GB" sz="1300" dirty="0">
            <a:latin typeface="+mj-lt"/>
          </a:endParaRPr>
        </a:p>
      </dgm:t>
    </dgm:pt>
    <dgm:pt modelId="{EB477812-13ED-4B35-BEFE-162E055BDD57}" type="sibTrans" cxnId="{A6DF3990-267B-4E74-8A4E-F5293A4C3EBE}">
      <dgm:prSet/>
      <dgm:spPr/>
      <dgm:t>
        <a:bodyPr/>
        <a:lstStyle/>
        <a:p>
          <a:endParaRPr lang="en-GB" sz="1300"/>
        </a:p>
      </dgm:t>
    </dgm:pt>
    <dgm:pt modelId="{A5B01E97-F5F8-47C1-9F85-2572D417ECF3}" type="parTrans" cxnId="{A6DF3990-267B-4E74-8A4E-F5293A4C3EBE}">
      <dgm:prSet/>
      <dgm:spPr/>
      <dgm:t>
        <a:bodyPr/>
        <a:lstStyle/>
        <a:p>
          <a:endParaRPr lang="en-GB" sz="1300"/>
        </a:p>
      </dgm:t>
    </dgm:pt>
    <dgm:pt modelId="{FC042DDA-B302-4340-8A67-8DD1C7129058}" type="pres">
      <dgm:prSet presAssocID="{3955B92B-2C5A-490A-B489-8D3F379F4A60}" presName="Name0" presStyleCnt="0">
        <dgm:presLayoutVars>
          <dgm:chMax val="7"/>
          <dgm:chPref val="7"/>
          <dgm:dir/>
        </dgm:presLayoutVars>
      </dgm:prSet>
      <dgm:spPr/>
    </dgm:pt>
    <dgm:pt modelId="{EDE166CB-76B1-427E-8981-9368061A74CD}" type="pres">
      <dgm:prSet presAssocID="{3955B92B-2C5A-490A-B489-8D3F379F4A60}" presName="dot1" presStyleLbl="alignNode1" presStyleIdx="0" presStyleCnt="15"/>
      <dgm:spPr/>
    </dgm:pt>
    <dgm:pt modelId="{CD1BF612-11F0-4724-A2DF-94F6C98E4036}" type="pres">
      <dgm:prSet presAssocID="{3955B92B-2C5A-490A-B489-8D3F379F4A60}" presName="dot2" presStyleLbl="alignNode1" presStyleIdx="1" presStyleCnt="15"/>
      <dgm:spPr/>
    </dgm:pt>
    <dgm:pt modelId="{424F95A9-506C-40C4-90F9-D392F2F9BD70}" type="pres">
      <dgm:prSet presAssocID="{3955B92B-2C5A-490A-B489-8D3F379F4A60}" presName="dot3" presStyleLbl="alignNode1" presStyleIdx="2" presStyleCnt="15"/>
      <dgm:spPr/>
    </dgm:pt>
    <dgm:pt modelId="{B27A3574-2044-470E-999C-C70BB836520B}" type="pres">
      <dgm:prSet presAssocID="{3955B92B-2C5A-490A-B489-8D3F379F4A60}" presName="dot4" presStyleLbl="alignNode1" presStyleIdx="3" presStyleCnt="15"/>
      <dgm:spPr/>
    </dgm:pt>
    <dgm:pt modelId="{8E2D7714-DCE6-49E6-A20A-B5EF5AF5DF2E}" type="pres">
      <dgm:prSet presAssocID="{3955B92B-2C5A-490A-B489-8D3F379F4A60}" presName="dot5" presStyleLbl="alignNode1" presStyleIdx="4" presStyleCnt="15"/>
      <dgm:spPr/>
    </dgm:pt>
    <dgm:pt modelId="{4E299F70-B230-42DF-B870-71DCBC9DA9AC}" type="pres">
      <dgm:prSet presAssocID="{3955B92B-2C5A-490A-B489-8D3F379F4A60}" presName="dot6" presStyleLbl="alignNode1" presStyleIdx="5" presStyleCnt="15"/>
      <dgm:spPr/>
    </dgm:pt>
    <dgm:pt modelId="{8B36A01E-FB68-4948-B6EA-2CD9D8195A43}" type="pres">
      <dgm:prSet presAssocID="{3955B92B-2C5A-490A-B489-8D3F379F4A60}" presName="dot7" presStyleLbl="alignNode1" presStyleIdx="6" presStyleCnt="15"/>
      <dgm:spPr/>
    </dgm:pt>
    <dgm:pt modelId="{0BE197B0-11D6-46E2-B614-D78ADAB11E94}" type="pres">
      <dgm:prSet presAssocID="{3955B92B-2C5A-490A-B489-8D3F379F4A60}" presName="dot8" presStyleLbl="alignNode1" presStyleIdx="7" presStyleCnt="15"/>
      <dgm:spPr/>
    </dgm:pt>
    <dgm:pt modelId="{C24C1143-9FCD-4F30-B7BB-5AA442EA0CF0}" type="pres">
      <dgm:prSet presAssocID="{3955B92B-2C5A-490A-B489-8D3F379F4A60}" presName="dotArrow1" presStyleLbl="alignNode1" presStyleIdx="8" presStyleCnt="15"/>
      <dgm:spPr/>
    </dgm:pt>
    <dgm:pt modelId="{3BB8C2F3-DA18-4131-AF54-14A4DFC6B2A5}" type="pres">
      <dgm:prSet presAssocID="{3955B92B-2C5A-490A-B489-8D3F379F4A60}" presName="dotArrow2" presStyleLbl="alignNode1" presStyleIdx="9" presStyleCnt="15"/>
      <dgm:spPr/>
    </dgm:pt>
    <dgm:pt modelId="{CA75D529-8C36-4BF7-8260-0A175AF89446}" type="pres">
      <dgm:prSet presAssocID="{3955B92B-2C5A-490A-B489-8D3F379F4A60}" presName="dotArrow3" presStyleLbl="alignNode1" presStyleIdx="10" presStyleCnt="15"/>
      <dgm:spPr/>
    </dgm:pt>
    <dgm:pt modelId="{BCEA9655-7970-4A8F-991A-AC69D634E1E9}" type="pres">
      <dgm:prSet presAssocID="{3955B92B-2C5A-490A-B489-8D3F379F4A60}" presName="dotArrow4" presStyleLbl="alignNode1" presStyleIdx="11" presStyleCnt="15"/>
      <dgm:spPr/>
    </dgm:pt>
    <dgm:pt modelId="{9A811B9A-B520-4983-8046-FF3DC3BBD28D}" type="pres">
      <dgm:prSet presAssocID="{3955B92B-2C5A-490A-B489-8D3F379F4A60}" presName="dotArrow5" presStyleLbl="alignNode1" presStyleIdx="12" presStyleCnt="15"/>
      <dgm:spPr/>
    </dgm:pt>
    <dgm:pt modelId="{6D665FF0-A6C1-4E6B-855B-8F53339713B4}" type="pres">
      <dgm:prSet presAssocID="{3955B92B-2C5A-490A-B489-8D3F379F4A60}" presName="dotArrow6" presStyleLbl="alignNode1" presStyleIdx="13" presStyleCnt="15"/>
      <dgm:spPr/>
    </dgm:pt>
    <dgm:pt modelId="{2A49FA5C-AF67-43C4-B694-C324BDBED46B}" type="pres">
      <dgm:prSet presAssocID="{3955B92B-2C5A-490A-B489-8D3F379F4A60}" presName="dotArrow7" presStyleLbl="alignNode1" presStyleIdx="14" presStyleCnt="15"/>
      <dgm:spPr/>
    </dgm:pt>
    <dgm:pt modelId="{3D823538-91F8-4FDA-B9FA-0DCD240BC978}" type="pres">
      <dgm:prSet presAssocID="{C39B120B-D08E-47BA-B1D5-C1BD45A4918B}" presName="parTx1" presStyleLbl="node1" presStyleIdx="0" presStyleCnt="5" custScaleX="126087" custLinFactNeighborX="20589"/>
      <dgm:spPr/>
    </dgm:pt>
    <dgm:pt modelId="{381F8F2F-3901-4858-A15A-F05E84C8E8C8}" type="pres">
      <dgm:prSet presAssocID="{98611CE4-0894-4BB8-BA05-F5729054B40B}" presName="picture1" presStyleCnt="0"/>
      <dgm:spPr/>
    </dgm:pt>
    <dgm:pt modelId="{DBD935BD-7224-40C2-8CE1-D438F6088509}" type="pres">
      <dgm:prSet presAssocID="{98611CE4-0894-4BB8-BA05-F5729054B40B}" presName="imageRepeatNode" presStyleLbl="fgImgPlace1" presStyleIdx="0" presStyleCnt="5"/>
      <dgm:spPr/>
    </dgm:pt>
    <dgm:pt modelId="{F79C3657-1C9A-4051-9318-08F70CD6945B}" type="pres">
      <dgm:prSet presAssocID="{0FB4EB75-E800-4CB1-AD37-49E122E38376}" presName="parTx2" presStyleLbl="node1" presStyleIdx="1" presStyleCnt="5" custScaleX="161663" custScaleY="107786" custLinFactNeighborX="32087" custLinFactNeighborY="-36887"/>
      <dgm:spPr/>
    </dgm:pt>
    <dgm:pt modelId="{BEC83088-A037-4094-8FF1-1933837125EE}" type="pres">
      <dgm:prSet presAssocID="{AABD9625-6CA7-4540-9AF5-232E2824F438}" presName="picture2" presStyleCnt="0"/>
      <dgm:spPr/>
    </dgm:pt>
    <dgm:pt modelId="{346CFF3A-945C-4527-A679-4BA5FF535F53}" type="pres">
      <dgm:prSet presAssocID="{AABD9625-6CA7-4540-9AF5-232E2824F438}" presName="imageRepeatNode" presStyleLbl="fgImgPlace1" presStyleIdx="1" presStyleCnt="5"/>
      <dgm:spPr/>
    </dgm:pt>
    <dgm:pt modelId="{5A91DCEA-9D07-42E5-8AA5-4A716C277A24}" type="pres">
      <dgm:prSet presAssocID="{106781AA-03A6-4D4C-9FA7-9E9877462DF3}" presName="parTx3" presStyleLbl="node1" presStyleIdx="2" presStyleCnt="5" custScaleX="126087" custLinFactNeighborX="20595" custLinFactNeighborY="-35889"/>
      <dgm:spPr/>
    </dgm:pt>
    <dgm:pt modelId="{CF257101-8F7F-49DE-8C8F-2580D6045DB1}" type="pres">
      <dgm:prSet presAssocID="{EB477812-13ED-4B35-BEFE-162E055BDD57}" presName="picture3" presStyleCnt="0"/>
      <dgm:spPr/>
    </dgm:pt>
    <dgm:pt modelId="{0D414815-6E37-4805-95AE-CC1F6EE4F84E}" type="pres">
      <dgm:prSet presAssocID="{EB477812-13ED-4B35-BEFE-162E055BDD57}" presName="imageRepeatNode" presStyleLbl="fgImgPlace1" presStyleIdx="2" presStyleCnt="5"/>
      <dgm:spPr/>
    </dgm:pt>
    <dgm:pt modelId="{BEFE8B58-DAE9-4929-A635-F64059D8C437}" type="pres">
      <dgm:prSet presAssocID="{6DFD5515-FF24-48D9-B7ED-D21E6743311C}" presName="parTx4" presStyleLbl="node1" presStyleIdx="3" presStyleCnt="5" custScaleX="112677" custLinFactNeighborX="9534" custLinFactNeighborY="-36889"/>
      <dgm:spPr/>
    </dgm:pt>
    <dgm:pt modelId="{9C337420-36EF-4826-8852-0A9181DF538D}" type="pres">
      <dgm:prSet presAssocID="{AF50C712-7374-4690-9E3A-BD2BEC1BD904}" presName="picture4" presStyleCnt="0"/>
      <dgm:spPr/>
    </dgm:pt>
    <dgm:pt modelId="{AB608A4C-1106-4D58-BFFB-A8B7F66A5CCA}" type="pres">
      <dgm:prSet presAssocID="{AF50C712-7374-4690-9E3A-BD2BEC1BD904}" presName="imageRepeatNode" presStyleLbl="fgImgPlace1" presStyleIdx="3" presStyleCnt="5" custLinFactNeighborX="-5522" custLinFactNeighborY="-9539"/>
      <dgm:spPr/>
    </dgm:pt>
    <dgm:pt modelId="{02C511B5-7D8A-4C91-8AA6-6A2DB687C4EE}" type="pres">
      <dgm:prSet presAssocID="{A236A8D0-27BD-4CF9-B966-7AECF519D29C}" presName="parTx5" presStyleLbl="node1" presStyleIdx="4" presStyleCnt="5" custScaleX="103234" custLinFactNeighborX="6091" custLinFactNeighborY="-44850"/>
      <dgm:spPr/>
    </dgm:pt>
    <dgm:pt modelId="{E016F007-27FC-40B3-9053-BDD92C3DA614}" type="pres">
      <dgm:prSet presAssocID="{03B04827-9BF4-4DB2-8C6E-5C8CAE67BEB1}" presName="picture5" presStyleCnt="0"/>
      <dgm:spPr/>
    </dgm:pt>
    <dgm:pt modelId="{465EAFC5-41FA-4C50-BF61-245967B419D8}" type="pres">
      <dgm:prSet presAssocID="{03B04827-9BF4-4DB2-8C6E-5C8CAE67BEB1}" presName="imageRepeatNode" presStyleLbl="fgImgPlace1" presStyleIdx="4" presStyleCnt="5" custLinFactNeighborX="-5648" custLinFactNeighborY="-6903"/>
      <dgm:spPr/>
    </dgm:pt>
  </dgm:ptLst>
  <dgm:cxnLst>
    <dgm:cxn modelId="{4B36CB10-CF55-4C67-9BA1-754C840FAD9F}" srcId="{3955B92B-2C5A-490A-B489-8D3F379F4A60}" destId="{6DFD5515-FF24-48D9-B7ED-D21E6743311C}" srcOrd="3" destOrd="0" parTransId="{01A9E649-0BC8-4B23-B844-69931222D63D}" sibTransId="{AF50C712-7374-4690-9E3A-BD2BEC1BD904}"/>
    <dgm:cxn modelId="{7735E916-4EF0-4844-B814-6DE98AB1DA8D}" srcId="{3955B92B-2C5A-490A-B489-8D3F379F4A60}" destId="{0FB4EB75-E800-4CB1-AD37-49E122E38376}" srcOrd="1" destOrd="0" parTransId="{D400CEFE-9C2F-4A05-8412-45348D050E83}" sibTransId="{AABD9625-6CA7-4540-9AF5-232E2824F438}"/>
    <dgm:cxn modelId="{41E22B21-0171-43A9-BC47-8878ADFAF637}" type="presOf" srcId="{0FB4EB75-E800-4CB1-AD37-49E122E38376}" destId="{F79C3657-1C9A-4051-9318-08F70CD6945B}" srcOrd="0" destOrd="0" presId="urn:microsoft.com/office/officeart/2008/layout/AscendingPictureAccentProcess"/>
    <dgm:cxn modelId="{20C51B2B-57F7-449A-94A6-7BEE097AA266}" type="presOf" srcId="{EB477812-13ED-4B35-BEFE-162E055BDD57}" destId="{0D414815-6E37-4805-95AE-CC1F6EE4F84E}" srcOrd="0" destOrd="0" presId="urn:microsoft.com/office/officeart/2008/layout/AscendingPictureAccentProcess"/>
    <dgm:cxn modelId="{E132032F-7730-44EE-9AAD-63567E464D78}" type="presOf" srcId="{3955B92B-2C5A-490A-B489-8D3F379F4A60}" destId="{FC042DDA-B302-4340-8A67-8DD1C7129058}" srcOrd="0" destOrd="0" presId="urn:microsoft.com/office/officeart/2008/layout/AscendingPictureAccentProcess"/>
    <dgm:cxn modelId="{EBE03B4D-0ADD-4108-B09D-FF8F2A265028}" type="presOf" srcId="{106781AA-03A6-4D4C-9FA7-9E9877462DF3}" destId="{5A91DCEA-9D07-42E5-8AA5-4A716C277A24}" srcOrd="0" destOrd="0" presId="urn:microsoft.com/office/officeart/2008/layout/AscendingPictureAccentProcess"/>
    <dgm:cxn modelId="{17F10757-4A11-47D7-BCD3-BFBCDBD2E7BC}" type="presOf" srcId="{6DFD5515-FF24-48D9-B7ED-D21E6743311C}" destId="{BEFE8B58-DAE9-4929-A635-F64059D8C437}" srcOrd="0" destOrd="0" presId="urn:microsoft.com/office/officeart/2008/layout/AscendingPictureAccentProcess"/>
    <dgm:cxn modelId="{27129E80-E7DB-4E99-B0D8-6466FE21165F}" type="presOf" srcId="{AABD9625-6CA7-4540-9AF5-232E2824F438}" destId="{346CFF3A-945C-4527-A679-4BA5FF535F53}" srcOrd="0" destOrd="0" presId="urn:microsoft.com/office/officeart/2008/layout/AscendingPictureAccentProcess"/>
    <dgm:cxn modelId="{5A11C980-F3E0-45A6-A403-159C7528B3E3}" type="presOf" srcId="{AF50C712-7374-4690-9E3A-BD2BEC1BD904}" destId="{AB608A4C-1106-4D58-BFFB-A8B7F66A5CCA}" srcOrd="0" destOrd="0" presId="urn:microsoft.com/office/officeart/2008/layout/AscendingPictureAccentProcess"/>
    <dgm:cxn modelId="{A6DF3990-267B-4E74-8A4E-F5293A4C3EBE}" srcId="{3955B92B-2C5A-490A-B489-8D3F379F4A60}" destId="{106781AA-03A6-4D4C-9FA7-9E9877462DF3}" srcOrd="2" destOrd="0" parTransId="{A5B01E97-F5F8-47C1-9F85-2572D417ECF3}" sibTransId="{EB477812-13ED-4B35-BEFE-162E055BDD57}"/>
    <dgm:cxn modelId="{EF7EDA93-5522-4CC3-ABA6-C56AC9BFD2E4}" type="presOf" srcId="{98611CE4-0894-4BB8-BA05-F5729054B40B}" destId="{DBD935BD-7224-40C2-8CE1-D438F6088509}" srcOrd="0" destOrd="0" presId="urn:microsoft.com/office/officeart/2008/layout/AscendingPictureAccentProcess"/>
    <dgm:cxn modelId="{FFB74BA2-E4E0-4121-8F42-0D427032BF88}" type="presOf" srcId="{C39B120B-D08E-47BA-B1D5-C1BD45A4918B}" destId="{3D823538-91F8-4FDA-B9FA-0DCD240BC978}" srcOrd="0" destOrd="0" presId="urn:microsoft.com/office/officeart/2008/layout/AscendingPictureAccentProcess"/>
    <dgm:cxn modelId="{D31353A6-3229-44C4-967F-CE4B6B007595}" type="presOf" srcId="{A236A8D0-27BD-4CF9-B966-7AECF519D29C}" destId="{02C511B5-7D8A-4C91-8AA6-6A2DB687C4EE}" srcOrd="0" destOrd="0" presId="urn:microsoft.com/office/officeart/2008/layout/AscendingPictureAccentProcess"/>
    <dgm:cxn modelId="{610D75C9-40E1-4684-A016-92D60D0E3F71}" srcId="{3955B92B-2C5A-490A-B489-8D3F379F4A60}" destId="{C39B120B-D08E-47BA-B1D5-C1BD45A4918B}" srcOrd="0" destOrd="0" parTransId="{1FD3F13C-51B6-42B6-BBCA-D93B7F6FB3C5}" sibTransId="{98611CE4-0894-4BB8-BA05-F5729054B40B}"/>
    <dgm:cxn modelId="{D60266D1-F0A2-4839-BE92-380683A0173B}" type="presOf" srcId="{03B04827-9BF4-4DB2-8C6E-5C8CAE67BEB1}" destId="{465EAFC5-41FA-4C50-BF61-245967B419D8}" srcOrd="0" destOrd="0" presId="urn:microsoft.com/office/officeart/2008/layout/AscendingPictureAccentProcess"/>
    <dgm:cxn modelId="{6D2C64D3-D36D-45B1-A7B7-7C3C68D8EE80}" srcId="{3955B92B-2C5A-490A-B489-8D3F379F4A60}" destId="{A236A8D0-27BD-4CF9-B966-7AECF519D29C}" srcOrd="4" destOrd="0" parTransId="{1137D29F-8EAB-4DC1-85A9-9A2A2AA09671}" sibTransId="{03B04827-9BF4-4DB2-8C6E-5C8CAE67BEB1}"/>
    <dgm:cxn modelId="{F2808026-AE16-47C6-8D05-B2ED629E9EEE}" type="presParOf" srcId="{FC042DDA-B302-4340-8A67-8DD1C7129058}" destId="{EDE166CB-76B1-427E-8981-9368061A74CD}" srcOrd="0" destOrd="0" presId="urn:microsoft.com/office/officeart/2008/layout/AscendingPictureAccentProcess"/>
    <dgm:cxn modelId="{EA09F040-C4E7-4B2E-81C6-E7980BFDF9B1}" type="presParOf" srcId="{FC042DDA-B302-4340-8A67-8DD1C7129058}" destId="{CD1BF612-11F0-4724-A2DF-94F6C98E4036}" srcOrd="1" destOrd="0" presId="urn:microsoft.com/office/officeart/2008/layout/AscendingPictureAccentProcess"/>
    <dgm:cxn modelId="{27D3A850-0DB1-457D-9A10-584462F36A51}" type="presParOf" srcId="{FC042DDA-B302-4340-8A67-8DD1C7129058}" destId="{424F95A9-506C-40C4-90F9-D392F2F9BD70}" srcOrd="2" destOrd="0" presId="urn:microsoft.com/office/officeart/2008/layout/AscendingPictureAccentProcess"/>
    <dgm:cxn modelId="{190E21D5-7D9C-4FB0-B122-3C3F1886745B}" type="presParOf" srcId="{FC042DDA-B302-4340-8A67-8DD1C7129058}" destId="{B27A3574-2044-470E-999C-C70BB836520B}" srcOrd="3" destOrd="0" presId="urn:microsoft.com/office/officeart/2008/layout/AscendingPictureAccentProcess"/>
    <dgm:cxn modelId="{BEB36D78-ABDC-4C0F-84AC-57CE42DA5217}" type="presParOf" srcId="{FC042DDA-B302-4340-8A67-8DD1C7129058}" destId="{8E2D7714-DCE6-49E6-A20A-B5EF5AF5DF2E}" srcOrd="4" destOrd="0" presId="urn:microsoft.com/office/officeart/2008/layout/AscendingPictureAccentProcess"/>
    <dgm:cxn modelId="{9F11D55E-A639-4BB3-9477-9CBA6DB0E531}" type="presParOf" srcId="{FC042DDA-B302-4340-8A67-8DD1C7129058}" destId="{4E299F70-B230-42DF-B870-71DCBC9DA9AC}" srcOrd="5" destOrd="0" presId="urn:microsoft.com/office/officeart/2008/layout/AscendingPictureAccentProcess"/>
    <dgm:cxn modelId="{EB2DDCA9-8F52-491D-B55C-6AEAF804F370}" type="presParOf" srcId="{FC042DDA-B302-4340-8A67-8DD1C7129058}" destId="{8B36A01E-FB68-4948-B6EA-2CD9D8195A43}" srcOrd="6" destOrd="0" presId="urn:microsoft.com/office/officeart/2008/layout/AscendingPictureAccentProcess"/>
    <dgm:cxn modelId="{A6CD7408-B4E4-4A45-94A1-193200CADEAD}" type="presParOf" srcId="{FC042DDA-B302-4340-8A67-8DD1C7129058}" destId="{0BE197B0-11D6-46E2-B614-D78ADAB11E94}" srcOrd="7" destOrd="0" presId="urn:microsoft.com/office/officeart/2008/layout/AscendingPictureAccentProcess"/>
    <dgm:cxn modelId="{DCB28D40-45C8-4CEA-82F0-580305C5EB6E}" type="presParOf" srcId="{FC042DDA-B302-4340-8A67-8DD1C7129058}" destId="{C24C1143-9FCD-4F30-B7BB-5AA442EA0CF0}" srcOrd="8" destOrd="0" presId="urn:microsoft.com/office/officeart/2008/layout/AscendingPictureAccentProcess"/>
    <dgm:cxn modelId="{DA5AEF66-9F6B-410E-B00A-5E4928E13050}" type="presParOf" srcId="{FC042DDA-B302-4340-8A67-8DD1C7129058}" destId="{3BB8C2F3-DA18-4131-AF54-14A4DFC6B2A5}" srcOrd="9" destOrd="0" presId="urn:microsoft.com/office/officeart/2008/layout/AscendingPictureAccentProcess"/>
    <dgm:cxn modelId="{70BBCB77-7D5B-4CA6-A372-52AB6FA39561}" type="presParOf" srcId="{FC042DDA-B302-4340-8A67-8DD1C7129058}" destId="{CA75D529-8C36-4BF7-8260-0A175AF89446}" srcOrd="10" destOrd="0" presId="urn:microsoft.com/office/officeart/2008/layout/AscendingPictureAccentProcess"/>
    <dgm:cxn modelId="{5B75BFBF-8B51-4C7A-A56C-AB73D320D893}" type="presParOf" srcId="{FC042DDA-B302-4340-8A67-8DD1C7129058}" destId="{BCEA9655-7970-4A8F-991A-AC69D634E1E9}" srcOrd="11" destOrd="0" presId="urn:microsoft.com/office/officeart/2008/layout/AscendingPictureAccentProcess"/>
    <dgm:cxn modelId="{1FDB6247-4BCA-44CC-87B4-7E6D501CD209}" type="presParOf" srcId="{FC042DDA-B302-4340-8A67-8DD1C7129058}" destId="{9A811B9A-B520-4983-8046-FF3DC3BBD28D}" srcOrd="12" destOrd="0" presId="urn:microsoft.com/office/officeart/2008/layout/AscendingPictureAccentProcess"/>
    <dgm:cxn modelId="{FDEB84ED-96CD-45BB-882B-2DDE8CBCCBF0}" type="presParOf" srcId="{FC042DDA-B302-4340-8A67-8DD1C7129058}" destId="{6D665FF0-A6C1-4E6B-855B-8F53339713B4}" srcOrd="13" destOrd="0" presId="urn:microsoft.com/office/officeart/2008/layout/AscendingPictureAccentProcess"/>
    <dgm:cxn modelId="{7A9287A0-D613-42F3-8FB5-FDE6C7D048E0}" type="presParOf" srcId="{FC042DDA-B302-4340-8A67-8DD1C7129058}" destId="{2A49FA5C-AF67-43C4-B694-C324BDBED46B}" srcOrd="14" destOrd="0" presId="urn:microsoft.com/office/officeart/2008/layout/AscendingPictureAccentProcess"/>
    <dgm:cxn modelId="{0D0EBC51-FBB8-443F-981D-838BF6FFC5F8}" type="presParOf" srcId="{FC042DDA-B302-4340-8A67-8DD1C7129058}" destId="{3D823538-91F8-4FDA-B9FA-0DCD240BC978}" srcOrd="15" destOrd="0" presId="urn:microsoft.com/office/officeart/2008/layout/AscendingPictureAccentProcess"/>
    <dgm:cxn modelId="{49AE3574-E904-4676-BE58-1F7FA8625302}" type="presParOf" srcId="{FC042DDA-B302-4340-8A67-8DD1C7129058}" destId="{381F8F2F-3901-4858-A15A-F05E84C8E8C8}" srcOrd="16" destOrd="0" presId="urn:microsoft.com/office/officeart/2008/layout/AscendingPictureAccentProcess"/>
    <dgm:cxn modelId="{EDC49628-5E34-40F7-BE4E-ED131E61A532}" type="presParOf" srcId="{381F8F2F-3901-4858-A15A-F05E84C8E8C8}" destId="{DBD935BD-7224-40C2-8CE1-D438F6088509}" srcOrd="0" destOrd="0" presId="urn:microsoft.com/office/officeart/2008/layout/AscendingPictureAccentProcess"/>
    <dgm:cxn modelId="{2D4A28F2-AFCB-4EA7-A52E-4AC661D15C44}" type="presParOf" srcId="{FC042DDA-B302-4340-8A67-8DD1C7129058}" destId="{F79C3657-1C9A-4051-9318-08F70CD6945B}" srcOrd="17" destOrd="0" presId="urn:microsoft.com/office/officeart/2008/layout/AscendingPictureAccentProcess"/>
    <dgm:cxn modelId="{C65A076E-0BA2-48C8-B1AA-FE081010EBEB}" type="presParOf" srcId="{FC042DDA-B302-4340-8A67-8DD1C7129058}" destId="{BEC83088-A037-4094-8FF1-1933837125EE}" srcOrd="18" destOrd="0" presId="urn:microsoft.com/office/officeart/2008/layout/AscendingPictureAccentProcess"/>
    <dgm:cxn modelId="{2EE0C53D-CA98-46EC-8130-2E6104CFB75C}" type="presParOf" srcId="{BEC83088-A037-4094-8FF1-1933837125EE}" destId="{346CFF3A-945C-4527-A679-4BA5FF535F53}" srcOrd="0" destOrd="0" presId="urn:microsoft.com/office/officeart/2008/layout/AscendingPictureAccentProcess"/>
    <dgm:cxn modelId="{550C84ED-6E00-4755-B11F-6F3BDD5AF4A3}" type="presParOf" srcId="{FC042DDA-B302-4340-8A67-8DD1C7129058}" destId="{5A91DCEA-9D07-42E5-8AA5-4A716C277A24}" srcOrd="19" destOrd="0" presId="urn:microsoft.com/office/officeart/2008/layout/AscendingPictureAccentProcess"/>
    <dgm:cxn modelId="{724F4025-5B70-4EA5-B275-E4FCA1022CD0}" type="presParOf" srcId="{FC042DDA-B302-4340-8A67-8DD1C7129058}" destId="{CF257101-8F7F-49DE-8C8F-2580D6045DB1}" srcOrd="20" destOrd="0" presId="urn:microsoft.com/office/officeart/2008/layout/AscendingPictureAccentProcess"/>
    <dgm:cxn modelId="{646866DB-46B6-4640-A0B6-AD408B45BE01}" type="presParOf" srcId="{CF257101-8F7F-49DE-8C8F-2580D6045DB1}" destId="{0D414815-6E37-4805-95AE-CC1F6EE4F84E}" srcOrd="0" destOrd="0" presId="urn:microsoft.com/office/officeart/2008/layout/AscendingPictureAccentProcess"/>
    <dgm:cxn modelId="{3977AA3F-3F42-4F8F-9875-00D5547ED94E}" type="presParOf" srcId="{FC042DDA-B302-4340-8A67-8DD1C7129058}" destId="{BEFE8B58-DAE9-4929-A635-F64059D8C437}" srcOrd="21" destOrd="0" presId="urn:microsoft.com/office/officeart/2008/layout/AscendingPictureAccentProcess"/>
    <dgm:cxn modelId="{3569DC1B-9DF3-44AD-885E-8711BA452BC9}" type="presParOf" srcId="{FC042DDA-B302-4340-8A67-8DD1C7129058}" destId="{9C337420-36EF-4826-8852-0A9181DF538D}" srcOrd="22" destOrd="0" presId="urn:microsoft.com/office/officeart/2008/layout/AscendingPictureAccentProcess"/>
    <dgm:cxn modelId="{5975FB5C-FFF9-4B4B-8331-48838156A81E}" type="presParOf" srcId="{9C337420-36EF-4826-8852-0A9181DF538D}" destId="{AB608A4C-1106-4D58-BFFB-A8B7F66A5CCA}" srcOrd="0" destOrd="0" presId="urn:microsoft.com/office/officeart/2008/layout/AscendingPictureAccentProcess"/>
    <dgm:cxn modelId="{808401CB-9558-43C0-B68C-D722BBC30F86}" type="presParOf" srcId="{FC042DDA-B302-4340-8A67-8DD1C7129058}" destId="{02C511B5-7D8A-4C91-8AA6-6A2DB687C4EE}" srcOrd="23" destOrd="0" presId="urn:microsoft.com/office/officeart/2008/layout/AscendingPictureAccentProcess"/>
    <dgm:cxn modelId="{B401C490-A137-488A-A5D5-A5D69E2FEC96}" type="presParOf" srcId="{FC042DDA-B302-4340-8A67-8DD1C7129058}" destId="{E016F007-27FC-40B3-9053-BDD92C3DA614}" srcOrd="24" destOrd="0" presId="urn:microsoft.com/office/officeart/2008/layout/AscendingPictureAccentProcess"/>
    <dgm:cxn modelId="{25E218C6-D422-4945-A7A5-170AB88BC903}" type="presParOf" srcId="{E016F007-27FC-40B3-9053-BDD92C3DA614}" destId="{465EAFC5-41FA-4C50-BF61-245967B419D8}" srcOrd="0" destOrd="0" presId="urn:microsoft.com/office/officeart/2008/layout/AscendingPictureAccentProcess"/>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78A03A1-D54B-4CDD-90CC-8E5F038E5675}" type="doc">
      <dgm:prSet loTypeId="urn:microsoft.com/office/officeart/2008/layout/LinedList" loCatId="list" qsTypeId="urn:microsoft.com/office/officeart/2005/8/quickstyle/simple1" qsCatId="simple" csTypeId="urn:microsoft.com/office/officeart/2005/8/colors/colorful5" csCatId="colorful" phldr="1"/>
      <dgm:spPr/>
      <dgm:t>
        <a:bodyPr/>
        <a:lstStyle/>
        <a:p>
          <a:endParaRPr lang="en-GB"/>
        </a:p>
      </dgm:t>
    </dgm:pt>
    <dgm:pt modelId="{B3E38EE2-B2FC-4348-9E66-970781C81563}">
      <dgm:prSet phldrT="[Text]"/>
      <dgm:spPr/>
      <dgm:t>
        <a:bodyPr/>
        <a:lstStyle/>
        <a:p>
          <a:r>
            <a:rPr lang="en-GB" dirty="0">
              <a:latin typeface="+mj-lt"/>
            </a:rPr>
            <a:t>T5.1 Technical requirement  definition for the framework </a:t>
          </a:r>
          <a:br>
            <a:rPr lang="en-GB" dirty="0">
              <a:latin typeface="+mj-lt"/>
            </a:rPr>
          </a:br>
          <a:r>
            <a:rPr lang="en-GB" dirty="0">
              <a:latin typeface="+mj-lt"/>
            </a:rPr>
            <a:t>(SIMAVI, M01-M09)</a:t>
          </a:r>
        </a:p>
      </dgm:t>
    </dgm:pt>
    <dgm:pt modelId="{9346665D-4C42-4489-AEF3-7D44C42A092F}" type="parTrans" cxnId="{0489E2A2-8A02-4E81-93F9-48C2C860AE5B}">
      <dgm:prSet/>
      <dgm:spPr/>
      <dgm:t>
        <a:bodyPr/>
        <a:lstStyle/>
        <a:p>
          <a:endParaRPr lang="en-GB"/>
        </a:p>
      </dgm:t>
    </dgm:pt>
    <dgm:pt modelId="{76A53D06-0FBB-4A7E-9634-EEF2A512E75F}" type="sibTrans" cxnId="{0489E2A2-8A02-4E81-93F9-48C2C860AE5B}">
      <dgm:prSet/>
      <dgm:spPr/>
      <dgm:t>
        <a:bodyPr/>
        <a:lstStyle/>
        <a:p>
          <a:endParaRPr lang="en-GB"/>
        </a:p>
      </dgm:t>
    </dgm:pt>
    <dgm:pt modelId="{82681030-72E9-4016-B86F-C814C99CFF99}">
      <dgm:prSet phldrT="[Text]"/>
      <dgm:spPr/>
      <dgm:t>
        <a:bodyPr/>
        <a:lstStyle/>
        <a:p>
          <a:r>
            <a:rPr lang="en-GB" dirty="0">
              <a:latin typeface="+mj-lt"/>
            </a:rPr>
            <a:t>T5.3 AI-based mechanisms and functionalities (AIMEN, M09-M30)</a:t>
          </a:r>
        </a:p>
      </dgm:t>
    </dgm:pt>
    <dgm:pt modelId="{EEACF902-5ED0-4BCD-8301-31649E18F5E6}" type="parTrans" cxnId="{417F70E6-D97D-4A52-981E-C89311550149}">
      <dgm:prSet/>
      <dgm:spPr/>
      <dgm:t>
        <a:bodyPr/>
        <a:lstStyle/>
        <a:p>
          <a:endParaRPr lang="en-GB"/>
        </a:p>
      </dgm:t>
    </dgm:pt>
    <dgm:pt modelId="{E739B964-45C2-4FEF-9C4A-DF762FC0B12D}" type="sibTrans" cxnId="{417F70E6-D97D-4A52-981E-C89311550149}">
      <dgm:prSet/>
      <dgm:spPr/>
      <dgm:t>
        <a:bodyPr/>
        <a:lstStyle/>
        <a:p>
          <a:endParaRPr lang="en-GB"/>
        </a:p>
      </dgm:t>
    </dgm:pt>
    <dgm:pt modelId="{095D3EAC-0B62-42DF-8749-CD5B1D3AA84A}">
      <dgm:prSet phldrT="[Text]"/>
      <dgm:spPr/>
      <dgm:t>
        <a:bodyPr/>
        <a:lstStyle/>
        <a:p>
          <a:r>
            <a:rPr lang="en-GB" dirty="0">
              <a:latin typeface="+mj-lt"/>
            </a:rPr>
            <a:t>T5.4 Technical testing and validation </a:t>
          </a:r>
          <a:br>
            <a:rPr lang="en-GB" dirty="0">
              <a:latin typeface="+mj-lt"/>
            </a:rPr>
          </a:br>
          <a:r>
            <a:rPr lang="en-GB" dirty="0">
              <a:latin typeface="+mj-lt"/>
            </a:rPr>
            <a:t>(SINTEF, M24-M42)</a:t>
          </a:r>
        </a:p>
      </dgm:t>
    </dgm:pt>
    <dgm:pt modelId="{7E0E615C-868D-468A-A088-D31FE8FB2845}" type="parTrans" cxnId="{DC741E8D-7F26-4B77-8E53-204399FF8B04}">
      <dgm:prSet/>
      <dgm:spPr/>
      <dgm:t>
        <a:bodyPr/>
        <a:lstStyle/>
        <a:p>
          <a:endParaRPr lang="en-GB"/>
        </a:p>
      </dgm:t>
    </dgm:pt>
    <dgm:pt modelId="{7E0735FA-739A-4385-B396-E0AF5B5D9247}" type="sibTrans" cxnId="{DC741E8D-7F26-4B77-8E53-204399FF8B04}">
      <dgm:prSet/>
      <dgm:spPr/>
      <dgm:t>
        <a:bodyPr/>
        <a:lstStyle/>
        <a:p>
          <a:endParaRPr lang="en-GB"/>
        </a:p>
      </dgm:t>
    </dgm:pt>
    <dgm:pt modelId="{5D320F80-A9C4-41BB-A2FC-9ECDA7877689}">
      <dgm:prSet phldrT="[Text]"/>
      <dgm:spPr/>
      <dgm:t>
        <a:bodyPr/>
        <a:lstStyle/>
        <a:p>
          <a:r>
            <a:rPr lang="en-GB" dirty="0">
              <a:latin typeface="+mj-lt"/>
            </a:rPr>
            <a:t>T5.2 Open repository for knowledge transfer </a:t>
          </a:r>
          <a:br>
            <a:rPr lang="en-GB" dirty="0">
              <a:latin typeface="+mj-lt"/>
            </a:rPr>
          </a:br>
          <a:r>
            <a:rPr lang="en-GB" dirty="0">
              <a:latin typeface="+mj-lt"/>
            </a:rPr>
            <a:t>and  data sharing, integration and interoperability (SIMAVI, M06-M42 )</a:t>
          </a:r>
        </a:p>
      </dgm:t>
    </dgm:pt>
    <dgm:pt modelId="{37FB769D-7B58-481F-8C98-6B2E2938C91E}" type="parTrans" cxnId="{6A2F4AE3-D1C8-494E-812D-D9B54C6E5747}">
      <dgm:prSet/>
      <dgm:spPr/>
      <dgm:t>
        <a:bodyPr/>
        <a:lstStyle/>
        <a:p>
          <a:endParaRPr lang="en-GB"/>
        </a:p>
      </dgm:t>
    </dgm:pt>
    <dgm:pt modelId="{7DCF0F37-C8D7-4F57-A8D2-B2F4B56C996C}" type="sibTrans" cxnId="{6A2F4AE3-D1C8-494E-812D-D9B54C6E5747}">
      <dgm:prSet/>
      <dgm:spPr/>
      <dgm:t>
        <a:bodyPr/>
        <a:lstStyle/>
        <a:p>
          <a:endParaRPr lang="en-GB"/>
        </a:p>
      </dgm:t>
    </dgm:pt>
    <dgm:pt modelId="{E6C9249A-622F-48AE-AB8E-61A9BF3DED27}" type="pres">
      <dgm:prSet presAssocID="{A78A03A1-D54B-4CDD-90CC-8E5F038E5675}" presName="vert0" presStyleCnt="0">
        <dgm:presLayoutVars>
          <dgm:dir/>
          <dgm:animOne val="branch"/>
          <dgm:animLvl val="lvl"/>
        </dgm:presLayoutVars>
      </dgm:prSet>
      <dgm:spPr/>
    </dgm:pt>
    <dgm:pt modelId="{EA779A1E-F71D-4F52-8BA1-C280B421FECC}" type="pres">
      <dgm:prSet presAssocID="{B3E38EE2-B2FC-4348-9E66-970781C81563}" presName="thickLine" presStyleLbl="alignNode1" presStyleIdx="0" presStyleCnt="4"/>
      <dgm:spPr/>
    </dgm:pt>
    <dgm:pt modelId="{F3F1B12F-0E3D-47C6-BC6F-934FDEA92625}" type="pres">
      <dgm:prSet presAssocID="{B3E38EE2-B2FC-4348-9E66-970781C81563}" presName="horz1" presStyleCnt="0"/>
      <dgm:spPr/>
    </dgm:pt>
    <dgm:pt modelId="{78E306DB-4B8C-4A9E-86DA-A362EF41225A}" type="pres">
      <dgm:prSet presAssocID="{B3E38EE2-B2FC-4348-9E66-970781C81563}" presName="tx1" presStyleLbl="revTx" presStyleIdx="0" presStyleCnt="4"/>
      <dgm:spPr/>
    </dgm:pt>
    <dgm:pt modelId="{6A4C570C-E46E-4A5D-8536-B20FBC7613C7}" type="pres">
      <dgm:prSet presAssocID="{B3E38EE2-B2FC-4348-9E66-970781C81563}" presName="vert1" presStyleCnt="0"/>
      <dgm:spPr/>
    </dgm:pt>
    <dgm:pt modelId="{AF27CC8F-B631-4DE1-B60A-B5B53F1A0213}" type="pres">
      <dgm:prSet presAssocID="{5D320F80-A9C4-41BB-A2FC-9ECDA7877689}" presName="thickLine" presStyleLbl="alignNode1" presStyleIdx="1" presStyleCnt="4"/>
      <dgm:spPr/>
    </dgm:pt>
    <dgm:pt modelId="{6BF3DD51-B34F-4D2A-B45D-3FA1CA6347B9}" type="pres">
      <dgm:prSet presAssocID="{5D320F80-A9C4-41BB-A2FC-9ECDA7877689}" presName="horz1" presStyleCnt="0"/>
      <dgm:spPr/>
    </dgm:pt>
    <dgm:pt modelId="{8301894A-7CFF-4D08-A940-456789DC765A}" type="pres">
      <dgm:prSet presAssocID="{5D320F80-A9C4-41BB-A2FC-9ECDA7877689}" presName="tx1" presStyleLbl="revTx" presStyleIdx="1" presStyleCnt="4"/>
      <dgm:spPr/>
    </dgm:pt>
    <dgm:pt modelId="{41E66B20-2355-4F84-AB30-5D9FD74040F2}" type="pres">
      <dgm:prSet presAssocID="{5D320F80-A9C4-41BB-A2FC-9ECDA7877689}" presName="vert1" presStyleCnt="0"/>
      <dgm:spPr/>
    </dgm:pt>
    <dgm:pt modelId="{4699C795-5500-43C2-83B7-28F7AFF25013}" type="pres">
      <dgm:prSet presAssocID="{82681030-72E9-4016-B86F-C814C99CFF99}" presName="thickLine" presStyleLbl="alignNode1" presStyleIdx="2" presStyleCnt="4"/>
      <dgm:spPr/>
    </dgm:pt>
    <dgm:pt modelId="{F03E1E15-CA9B-41E6-AD28-153F0784292A}" type="pres">
      <dgm:prSet presAssocID="{82681030-72E9-4016-B86F-C814C99CFF99}" presName="horz1" presStyleCnt="0"/>
      <dgm:spPr/>
    </dgm:pt>
    <dgm:pt modelId="{64EB4941-633B-4801-AB0D-6610641548F6}" type="pres">
      <dgm:prSet presAssocID="{82681030-72E9-4016-B86F-C814C99CFF99}" presName="tx1" presStyleLbl="revTx" presStyleIdx="2" presStyleCnt="4"/>
      <dgm:spPr/>
    </dgm:pt>
    <dgm:pt modelId="{78010A7A-FF4E-44AB-AD20-C368179B9E7A}" type="pres">
      <dgm:prSet presAssocID="{82681030-72E9-4016-B86F-C814C99CFF99}" presName="vert1" presStyleCnt="0"/>
      <dgm:spPr/>
    </dgm:pt>
    <dgm:pt modelId="{174145E4-04AC-480A-B564-972964A0B975}" type="pres">
      <dgm:prSet presAssocID="{095D3EAC-0B62-42DF-8749-CD5B1D3AA84A}" presName="thickLine" presStyleLbl="alignNode1" presStyleIdx="3" presStyleCnt="4"/>
      <dgm:spPr/>
    </dgm:pt>
    <dgm:pt modelId="{639902E9-1B6C-4800-98D6-F9263FD8106D}" type="pres">
      <dgm:prSet presAssocID="{095D3EAC-0B62-42DF-8749-CD5B1D3AA84A}" presName="horz1" presStyleCnt="0"/>
      <dgm:spPr/>
    </dgm:pt>
    <dgm:pt modelId="{BABF7C66-E59E-49BC-972D-884279593B66}" type="pres">
      <dgm:prSet presAssocID="{095D3EAC-0B62-42DF-8749-CD5B1D3AA84A}" presName="tx1" presStyleLbl="revTx" presStyleIdx="3" presStyleCnt="4"/>
      <dgm:spPr/>
    </dgm:pt>
    <dgm:pt modelId="{FA360D26-5234-469C-982F-24581B52D7F5}" type="pres">
      <dgm:prSet presAssocID="{095D3EAC-0B62-42DF-8749-CD5B1D3AA84A}" presName="vert1" presStyleCnt="0"/>
      <dgm:spPr/>
    </dgm:pt>
  </dgm:ptLst>
  <dgm:cxnLst>
    <dgm:cxn modelId="{3E17B314-4C2C-455C-8BA6-ED410F1579B4}" type="presOf" srcId="{A78A03A1-D54B-4CDD-90CC-8E5F038E5675}" destId="{E6C9249A-622F-48AE-AB8E-61A9BF3DED27}" srcOrd="0" destOrd="0" presId="urn:microsoft.com/office/officeart/2008/layout/LinedList"/>
    <dgm:cxn modelId="{C4C0D24C-425D-4B3D-AC04-79EA42D928A7}" type="presOf" srcId="{5D320F80-A9C4-41BB-A2FC-9ECDA7877689}" destId="{8301894A-7CFF-4D08-A940-456789DC765A}" srcOrd="0" destOrd="0" presId="urn:microsoft.com/office/officeart/2008/layout/LinedList"/>
    <dgm:cxn modelId="{BCB0A18B-7766-41D6-9A73-91CD40CBDB1A}" type="presOf" srcId="{B3E38EE2-B2FC-4348-9E66-970781C81563}" destId="{78E306DB-4B8C-4A9E-86DA-A362EF41225A}" srcOrd="0" destOrd="0" presId="urn:microsoft.com/office/officeart/2008/layout/LinedList"/>
    <dgm:cxn modelId="{DC741E8D-7F26-4B77-8E53-204399FF8B04}" srcId="{A78A03A1-D54B-4CDD-90CC-8E5F038E5675}" destId="{095D3EAC-0B62-42DF-8749-CD5B1D3AA84A}" srcOrd="3" destOrd="0" parTransId="{7E0E615C-868D-468A-A088-D31FE8FB2845}" sibTransId="{7E0735FA-739A-4385-B396-E0AF5B5D9247}"/>
    <dgm:cxn modelId="{48172096-EF93-4DF9-A083-EB540924C5F4}" type="presOf" srcId="{095D3EAC-0B62-42DF-8749-CD5B1D3AA84A}" destId="{BABF7C66-E59E-49BC-972D-884279593B66}" srcOrd="0" destOrd="0" presId="urn:microsoft.com/office/officeart/2008/layout/LinedList"/>
    <dgm:cxn modelId="{0489E2A2-8A02-4E81-93F9-48C2C860AE5B}" srcId="{A78A03A1-D54B-4CDD-90CC-8E5F038E5675}" destId="{B3E38EE2-B2FC-4348-9E66-970781C81563}" srcOrd="0" destOrd="0" parTransId="{9346665D-4C42-4489-AEF3-7D44C42A092F}" sibTransId="{76A53D06-0FBB-4A7E-9634-EEF2A512E75F}"/>
    <dgm:cxn modelId="{19E137C5-D51C-4A57-90E2-1C30C5E447DA}" type="presOf" srcId="{82681030-72E9-4016-B86F-C814C99CFF99}" destId="{64EB4941-633B-4801-AB0D-6610641548F6}" srcOrd="0" destOrd="0" presId="urn:microsoft.com/office/officeart/2008/layout/LinedList"/>
    <dgm:cxn modelId="{6A2F4AE3-D1C8-494E-812D-D9B54C6E5747}" srcId="{A78A03A1-D54B-4CDD-90CC-8E5F038E5675}" destId="{5D320F80-A9C4-41BB-A2FC-9ECDA7877689}" srcOrd="1" destOrd="0" parTransId="{37FB769D-7B58-481F-8C98-6B2E2938C91E}" sibTransId="{7DCF0F37-C8D7-4F57-A8D2-B2F4B56C996C}"/>
    <dgm:cxn modelId="{417F70E6-D97D-4A52-981E-C89311550149}" srcId="{A78A03A1-D54B-4CDD-90CC-8E5F038E5675}" destId="{82681030-72E9-4016-B86F-C814C99CFF99}" srcOrd="2" destOrd="0" parTransId="{EEACF902-5ED0-4BCD-8301-31649E18F5E6}" sibTransId="{E739B964-45C2-4FEF-9C4A-DF762FC0B12D}"/>
    <dgm:cxn modelId="{825EC95F-1695-4FAA-B232-6A0F76B160CC}" type="presParOf" srcId="{E6C9249A-622F-48AE-AB8E-61A9BF3DED27}" destId="{EA779A1E-F71D-4F52-8BA1-C280B421FECC}" srcOrd="0" destOrd="0" presId="urn:microsoft.com/office/officeart/2008/layout/LinedList"/>
    <dgm:cxn modelId="{1241D736-8EFE-4863-80FB-531CFBADA3E1}" type="presParOf" srcId="{E6C9249A-622F-48AE-AB8E-61A9BF3DED27}" destId="{F3F1B12F-0E3D-47C6-BC6F-934FDEA92625}" srcOrd="1" destOrd="0" presId="urn:microsoft.com/office/officeart/2008/layout/LinedList"/>
    <dgm:cxn modelId="{0737CF09-0D82-4970-A5CB-F9D9B759E29E}" type="presParOf" srcId="{F3F1B12F-0E3D-47C6-BC6F-934FDEA92625}" destId="{78E306DB-4B8C-4A9E-86DA-A362EF41225A}" srcOrd="0" destOrd="0" presId="urn:microsoft.com/office/officeart/2008/layout/LinedList"/>
    <dgm:cxn modelId="{F6B2BD94-155D-4390-B58C-3BF608679318}" type="presParOf" srcId="{F3F1B12F-0E3D-47C6-BC6F-934FDEA92625}" destId="{6A4C570C-E46E-4A5D-8536-B20FBC7613C7}" srcOrd="1" destOrd="0" presId="urn:microsoft.com/office/officeart/2008/layout/LinedList"/>
    <dgm:cxn modelId="{F9D927AE-9D50-4A58-A819-BDED11D24947}" type="presParOf" srcId="{E6C9249A-622F-48AE-AB8E-61A9BF3DED27}" destId="{AF27CC8F-B631-4DE1-B60A-B5B53F1A0213}" srcOrd="2" destOrd="0" presId="urn:microsoft.com/office/officeart/2008/layout/LinedList"/>
    <dgm:cxn modelId="{8EECCEB6-61E0-4FDF-88F4-D28CA0C2772A}" type="presParOf" srcId="{E6C9249A-622F-48AE-AB8E-61A9BF3DED27}" destId="{6BF3DD51-B34F-4D2A-B45D-3FA1CA6347B9}" srcOrd="3" destOrd="0" presId="urn:microsoft.com/office/officeart/2008/layout/LinedList"/>
    <dgm:cxn modelId="{4538AADC-C024-45D1-BED7-B4F92DF300EB}" type="presParOf" srcId="{6BF3DD51-B34F-4D2A-B45D-3FA1CA6347B9}" destId="{8301894A-7CFF-4D08-A940-456789DC765A}" srcOrd="0" destOrd="0" presId="urn:microsoft.com/office/officeart/2008/layout/LinedList"/>
    <dgm:cxn modelId="{8EBE8FC6-7A4A-413C-98B5-E3B626E89AD5}" type="presParOf" srcId="{6BF3DD51-B34F-4D2A-B45D-3FA1CA6347B9}" destId="{41E66B20-2355-4F84-AB30-5D9FD74040F2}" srcOrd="1" destOrd="0" presId="urn:microsoft.com/office/officeart/2008/layout/LinedList"/>
    <dgm:cxn modelId="{C8557F39-53A0-4AD5-821A-E043A3626C00}" type="presParOf" srcId="{E6C9249A-622F-48AE-AB8E-61A9BF3DED27}" destId="{4699C795-5500-43C2-83B7-28F7AFF25013}" srcOrd="4" destOrd="0" presId="urn:microsoft.com/office/officeart/2008/layout/LinedList"/>
    <dgm:cxn modelId="{A2A90C68-B5BA-4FEB-9344-AE6EAA047FEE}" type="presParOf" srcId="{E6C9249A-622F-48AE-AB8E-61A9BF3DED27}" destId="{F03E1E15-CA9B-41E6-AD28-153F0784292A}" srcOrd="5" destOrd="0" presId="urn:microsoft.com/office/officeart/2008/layout/LinedList"/>
    <dgm:cxn modelId="{71A213D5-249D-49FF-9D68-0FDB57BD71C0}" type="presParOf" srcId="{F03E1E15-CA9B-41E6-AD28-153F0784292A}" destId="{64EB4941-633B-4801-AB0D-6610641548F6}" srcOrd="0" destOrd="0" presId="urn:microsoft.com/office/officeart/2008/layout/LinedList"/>
    <dgm:cxn modelId="{F68466BC-8098-4C64-8AAC-9C2FCD1EB515}" type="presParOf" srcId="{F03E1E15-CA9B-41E6-AD28-153F0784292A}" destId="{78010A7A-FF4E-44AB-AD20-C368179B9E7A}" srcOrd="1" destOrd="0" presId="urn:microsoft.com/office/officeart/2008/layout/LinedList"/>
    <dgm:cxn modelId="{8A5449AA-7725-4E95-8FE7-3A1B158B22CD}" type="presParOf" srcId="{E6C9249A-622F-48AE-AB8E-61A9BF3DED27}" destId="{174145E4-04AC-480A-B564-972964A0B975}" srcOrd="6" destOrd="0" presId="urn:microsoft.com/office/officeart/2008/layout/LinedList"/>
    <dgm:cxn modelId="{643CE47C-4E9D-4433-A729-FFEA4CE01B1F}" type="presParOf" srcId="{E6C9249A-622F-48AE-AB8E-61A9BF3DED27}" destId="{639902E9-1B6C-4800-98D6-F9263FD8106D}" srcOrd="7" destOrd="0" presId="urn:microsoft.com/office/officeart/2008/layout/LinedList"/>
    <dgm:cxn modelId="{8ED3439B-F5E9-4C25-B517-4352A7E0D70F}" type="presParOf" srcId="{639902E9-1B6C-4800-98D6-F9263FD8106D}" destId="{BABF7C66-E59E-49BC-972D-884279593B66}" srcOrd="0" destOrd="0" presId="urn:microsoft.com/office/officeart/2008/layout/LinedList"/>
    <dgm:cxn modelId="{6D2B6BFB-3CB3-4362-9924-1D8EA4BAFCC4}" type="presParOf" srcId="{639902E9-1B6C-4800-98D6-F9263FD8106D}" destId="{FA360D26-5234-469C-982F-24581B52D7F5}" srcOrd="1" destOrd="0" presId="urn:microsoft.com/office/officeart/2008/layout/LinedList"/>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2AE9543-CF59-483D-AC36-756D85592D2C}" type="doc">
      <dgm:prSet loTypeId="urn:microsoft.com/office/officeart/2008/layout/HexagonCluster" loCatId="relationship" qsTypeId="urn:microsoft.com/office/officeart/2005/8/quickstyle/simple1" qsCatId="simple" csTypeId="urn:microsoft.com/office/officeart/2005/8/colors/colorful5" csCatId="colorful" phldr="1"/>
      <dgm:spPr/>
      <dgm:t>
        <a:bodyPr/>
        <a:lstStyle/>
        <a:p>
          <a:endParaRPr lang="en-GB"/>
        </a:p>
      </dgm:t>
    </dgm:pt>
    <dgm:pt modelId="{698C1D1B-CED9-4138-94BD-12690C4FA7C0}">
      <dgm:prSet phldrT="[Text]"/>
      <dgm:spPr/>
      <dgm:t>
        <a:bodyPr/>
        <a:lstStyle/>
        <a:p>
          <a:r>
            <a:rPr lang="en-GB"/>
            <a:t>Input from partners</a:t>
          </a:r>
        </a:p>
      </dgm:t>
    </dgm:pt>
    <dgm:pt modelId="{38232F0C-A40E-4243-B340-22D74E63CCD3}" type="parTrans" cxnId="{98569D65-A64F-4543-9491-65A9BC7092BD}">
      <dgm:prSet/>
      <dgm:spPr/>
      <dgm:t>
        <a:bodyPr/>
        <a:lstStyle/>
        <a:p>
          <a:endParaRPr lang="en-GB"/>
        </a:p>
      </dgm:t>
    </dgm:pt>
    <dgm:pt modelId="{92E931C8-EED5-4494-9DF7-185F1AA71828}" type="sibTrans" cxnId="{98569D65-A64F-4543-9491-65A9BC7092BD}">
      <dgm:prSet/>
      <dgm:spPr>
        <a:blipFill>
          <a:blip xmlns:r="http://schemas.openxmlformats.org/officeDocument/2006/relationships" r:embed="rId1">
            <a:extLst>
              <a:ext uri="{28A0092B-C50C-407E-A947-70E740481C1C}">
                <a14:useLocalDpi xmlns:a14="http://schemas.microsoft.com/office/drawing/2010/main" val="0"/>
              </a:ext>
            </a:extLst>
          </a:blip>
          <a:srcRect/>
          <a:stretch>
            <a:fillRect t="-8000" b="-8000"/>
          </a:stretch>
        </a:blipFill>
      </dgm:spPr>
      <dgm:t>
        <a:bodyPr/>
        <a:lstStyle/>
        <a:p>
          <a:endParaRPr lang="en-GB"/>
        </a:p>
      </dgm:t>
    </dgm:pt>
    <dgm:pt modelId="{45867D74-C1A3-4DA5-95D1-431D85A1F929}">
      <dgm:prSet phldrT="[Text]"/>
      <dgm:spPr/>
      <dgm:t>
        <a:bodyPr/>
        <a:lstStyle/>
        <a:p>
          <a:r>
            <a:rPr lang="en-GB"/>
            <a:t>SotA</a:t>
          </a:r>
        </a:p>
      </dgm:t>
    </dgm:pt>
    <dgm:pt modelId="{5DF22343-2E42-4CBF-8C61-322FB49DF9C7}" type="parTrans" cxnId="{4867F2B3-3079-4BE5-9F1F-AAFC4626FCC1}">
      <dgm:prSet/>
      <dgm:spPr/>
      <dgm:t>
        <a:bodyPr/>
        <a:lstStyle/>
        <a:p>
          <a:endParaRPr lang="en-GB"/>
        </a:p>
      </dgm:t>
    </dgm:pt>
    <dgm:pt modelId="{A4AD5D73-FC36-40C0-95AB-64B17464F2DD}" type="sibTrans" cxnId="{4867F2B3-3079-4BE5-9F1F-AAFC4626FCC1}">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8000" b="-8000"/>
          </a:stretch>
        </a:blipFill>
      </dgm:spPr>
      <dgm:t>
        <a:bodyPr/>
        <a:lstStyle/>
        <a:p>
          <a:endParaRPr lang="en-GB"/>
        </a:p>
      </dgm:t>
    </dgm:pt>
    <dgm:pt modelId="{8C166414-DDBE-4E88-A798-FBD7EA665A32}">
      <dgm:prSet phldrT="[Text]"/>
      <dgm:spPr/>
      <dgm:t>
        <a:bodyPr/>
        <a:lstStyle/>
        <a:p>
          <a:r>
            <a:rPr lang="en-GB" dirty="0"/>
            <a:t>GA provision</a:t>
          </a:r>
        </a:p>
      </dgm:t>
    </dgm:pt>
    <dgm:pt modelId="{F7B5DF0F-D724-4345-B542-EF9A8FEBC385}" type="parTrans" cxnId="{F6FDAFA6-12F4-4AA6-BF70-2883729F6D07}">
      <dgm:prSet/>
      <dgm:spPr/>
      <dgm:t>
        <a:bodyPr/>
        <a:lstStyle/>
        <a:p>
          <a:endParaRPr lang="en-GB"/>
        </a:p>
      </dgm:t>
    </dgm:pt>
    <dgm:pt modelId="{7CB0D336-6AFE-454A-8441-DC132231DB77}" type="sibTrans" cxnId="{F6FDAFA6-12F4-4AA6-BF70-2883729F6D07}">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8000" b="-8000"/>
          </a:stretch>
        </a:blipFill>
      </dgm:spPr>
      <dgm:t>
        <a:bodyPr/>
        <a:lstStyle/>
        <a:p>
          <a:endParaRPr lang="en-GB"/>
        </a:p>
      </dgm:t>
    </dgm:pt>
    <dgm:pt modelId="{13128EB9-CCCC-43C0-BBA9-1EC02732F6A2}">
      <dgm:prSet phldrT="[Text]"/>
      <dgm:spPr/>
      <dgm:t>
        <a:bodyPr/>
        <a:lstStyle/>
        <a:p>
          <a:r>
            <a:rPr lang="en-GB"/>
            <a:t>New concept - DDKM</a:t>
          </a:r>
        </a:p>
        <a:p>
          <a:endParaRPr lang="en-GB"/>
        </a:p>
      </dgm:t>
    </dgm:pt>
    <dgm:pt modelId="{8351EBE0-3F89-4B46-B24A-82B1470926A4}" type="parTrans" cxnId="{F2238D2B-EAB5-4ECE-A736-130A1FBBA2FA}">
      <dgm:prSet/>
      <dgm:spPr/>
      <dgm:t>
        <a:bodyPr/>
        <a:lstStyle/>
        <a:p>
          <a:endParaRPr lang="en-GB"/>
        </a:p>
      </dgm:t>
    </dgm:pt>
    <dgm:pt modelId="{48254EA5-E95F-4F48-A34E-78FBAD92FF7E}" type="sibTrans" cxnId="{F2238D2B-EAB5-4ECE-A736-130A1FBBA2FA}">
      <dgm:prSet/>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0000" r="-30000"/>
          </a:stretch>
        </a:blipFill>
      </dgm:spPr>
      <dgm:t>
        <a:bodyPr/>
        <a:lstStyle/>
        <a:p>
          <a:endParaRPr lang="en-GB"/>
        </a:p>
      </dgm:t>
    </dgm:pt>
    <dgm:pt modelId="{077D1073-E979-43E3-AADD-9D4C856BA104}">
      <dgm:prSet phldrT="[Text]"/>
      <dgm:spPr/>
      <dgm:t>
        <a:bodyPr/>
        <a:lstStyle/>
        <a:p>
          <a:r>
            <a:rPr lang="en-GB"/>
            <a:t>Methodolgy deployed</a:t>
          </a:r>
        </a:p>
      </dgm:t>
    </dgm:pt>
    <dgm:pt modelId="{7B714474-AC3D-4D64-AE53-EA5025551EF8}" type="parTrans" cxnId="{D503AC6D-8E84-4251-8258-E81164D3FA38}">
      <dgm:prSet/>
      <dgm:spPr/>
      <dgm:t>
        <a:bodyPr/>
        <a:lstStyle/>
        <a:p>
          <a:endParaRPr lang="en-GB"/>
        </a:p>
      </dgm:t>
    </dgm:pt>
    <dgm:pt modelId="{BEC58B9A-D043-4DF5-BC05-1567A5CF687A}" type="sibTrans" cxnId="{D503AC6D-8E84-4251-8258-E81164D3FA38}">
      <dgm:prSet/>
      <dgm:spPr>
        <a:blipFill>
          <a:blip xmlns:r="http://schemas.openxmlformats.org/officeDocument/2006/relationships" r:embed="rId5">
            <a:extLst>
              <a:ext uri="{28A0092B-C50C-407E-A947-70E740481C1C}">
                <a14:useLocalDpi xmlns:a14="http://schemas.microsoft.com/office/drawing/2010/main" val="0"/>
              </a:ext>
            </a:extLst>
          </a:blip>
          <a:srcRect/>
          <a:stretch>
            <a:fillRect/>
          </a:stretch>
        </a:blipFill>
      </dgm:spPr>
      <dgm:t>
        <a:bodyPr/>
        <a:lstStyle/>
        <a:p>
          <a:endParaRPr lang="en-GB"/>
        </a:p>
      </dgm:t>
    </dgm:pt>
    <dgm:pt modelId="{0B35CCD1-4CD5-4748-AF12-57455DAEC12C}">
      <dgm:prSet phldrT="[Text]"/>
      <dgm:spPr/>
      <dgm:t>
        <a:bodyPr/>
        <a:lstStyle/>
        <a:p>
          <a:r>
            <a:rPr lang="en-GB"/>
            <a:t>Architecture design</a:t>
          </a:r>
        </a:p>
      </dgm:t>
    </dgm:pt>
    <dgm:pt modelId="{4B5B0C80-1438-4C1D-8E04-75EB7370B2BC}" type="parTrans" cxnId="{6F27A626-19DC-4EF3-9518-40A55DA6131A}">
      <dgm:prSet/>
      <dgm:spPr/>
      <dgm:t>
        <a:bodyPr/>
        <a:lstStyle/>
        <a:p>
          <a:endParaRPr lang="en-GB"/>
        </a:p>
      </dgm:t>
    </dgm:pt>
    <dgm:pt modelId="{3EB5BB29-A154-4B9D-8E55-E85A1F26CAC2}" type="sibTrans" cxnId="{6F27A626-19DC-4EF3-9518-40A55DA6131A}">
      <dgm:prSet/>
      <dgm:spPr>
        <a:blipFill>
          <a:blip xmlns:r="http://schemas.openxmlformats.org/officeDocument/2006/relationships" r:embed="rId6">
            <a:extLst>
              <a:ext uri="{28A0092B-C50C-407E-A947-70E740481C1C}">
                <a14:useLocalDpi xmlns:a14="http://schemas.microsoft.com/office/drawing/2010/main" val="0"/>
              </a:ext>
            </a:extLst>
          </a:blip>
          <a:srcRect/>
          <a:stretch>
            <a:fillRect l="-27000" r="-27000"/>
          </a:stretch>
        </a:blipFill>
      </dgm:spPr>
      <dgm:t>
        <a:bodyPr/>
        <a:lstStyle/>
        <a:p>
          <a:endParaRPr lang="en-GB"/>
        </a:p>
      </dgm:t>
    </dgm:pt>
    <dgm:pt modelId="{8B5B5870-5136-4853-8BF2-135FFFFBBE4C}" type="pres">
      <dgm:prSet presAssocID="{92AE9543-CF59-483D-AC36-756D85592D2C}" presName="Name0" presStyleCnt="0">
        <dgm:presLayoutVars>
          <dgm:chMax val="21"/>
          <dgm:chPref val="21"/>
        </dgm:presLayoutVars>
      </dgm:prSet>
      <dgm:spPr/>
    </dgm:pt>
    <dgm:pt modelId="{4C150467-BDD7-4EA1-BD48-E45E65781639}" type="pres">
      <dgm:prSet presAssocID="{698C1D1B-CED9-4138-94BD-12690C4FA7C0}" presName="text1" presStyleCnt="0"/>
      <dgm:spPr/>
    </dgm:pt>
    <dgm:pt modelId="{6B343688-7B21-4D0B-AC6A-77D11BAD2925}" type="pres">
      <dgm:prSet presAssocID="{698C1D1B-CED9-4138-94BD-12690C4FA7C0}" presName="textRepeatNode" presStyleLbl="alignNode1" presStyleIdx="0" presStyleCnt="6">
        <dgm:presLayoutVars>
          <dgm:chMax val="0"/>
          <dgm:chPref val="0"/>
          <dgm:bulletEnabled val="1"/>
        </dgm:presLayoutVars>
      </dgm:prSet>
      <dgm:spPr/>
    </dgm:pt>
    <dgm:pt modelId="{C50C6160-2162-4FFE-AFE7-77DE92B948C9}" type="pres">
      <dgm:prSet presAssocID="{698C1D1B-CED9-4138-94BD-12690C4FA7C0}" presName="textaccent1" presStyleCnt="0"/>
      <dgm:spPr/>
    </dgm:pt>
    <dgm:pt modelId="{3BD1E998-2993-4AF3-B894-7B37A16AB28D}" type="pres">
      <dgm:prSet presAssocID="{698C1D1B-CED9-4138-94BD-12690C4FA7C0}" presName="accentRepeatNode" presStyleLbl="solidAlignAcc1" presStyleIdx="0" presStyleCnt="12"/>
      <dgm:spPr/>
    </dgm:pt>
    <dgm:pt modelId="{38BE0838-1016-4573-A6FE-4300788F541F}" type="pres">
      <dgm:prSet presAssocID="{92E931C8-EED5-4494-9DF7-185F1AA71828}" presName="image1" presStyleCnt="0"/>
      <dgm:spPr/>
    </dgm:pt>
    <dgm:pt modelId="{16B5EC6C-0362-40C7-8AEB-331A6A119918}" type="pres">
      <dgm:prSet presAssocID="{92E931C8-EED5-4494-9DF7-185F1AA71828}" presName="imageRepeatNode" presStyleLbl="alignAcc1" presStyleIdx="0" presStyleCnt="6"/>
      <dgm:spPr/>
    </dgm:pt>
    <dgm:pt modelId="{0FDD0C92-CE8C-4717-B9DE-D28ED2D0230C}" type="pres">
      <dgm:prSet presAssocID="{92E931C8-EED5-4494-9DF7-185F1AA71828}" presName="imageaccent1" presStyleCnt="0"/>
      <dgm:spPr/>
    </dgm:pt>
    <dgm:pt modelId="{8A9AB345-B5AE-45ED-A140-9D5032A57D37}" type="pres">
      <dgm:prSet presAssocID="{92E931C8-EED5-4494-9DF7-185F1AA71828}" presName="accentRepeatNode" presStyleLbl="solidAlignAcc1" presStyleIdx="1" presStyleCnt="12"/>
      <dgm:spPr/>
    </dgm:pt>
    <dgm:pt modelId="{40FB0EEF-E46D-4417-A908-46868D9587E3}" type="pres">
      <dgm:prSet presAssocID="{45867D74-C1A3-4DA5-95D1-431D85A1F929}" presName="text2" presStyleCnt="0"/>
      <dgm:spPr/>
    </dgm:pt>
    <dgm:pt modelId="{F22A4455-1F42-4B67-8681-AD7C8376E91D}" type="pres">
      <dgm:prSet presAssocID="{45867D74-C1A3-4DA5-95D1-431D85A1F929}" presName="textRepeatNode" presStyleLbl="alignNode1" presStyleIdx="1" presStyleCnt="6">
        <dgm:presLayoutVars>
          <dgm:chMax val="0"/>
          <dgm:chPref val="0"/>
          <dgm:bulletEnabled val="1"/>
        </dgm:presLayoutVars>
      </dgm:prSet>
      <dgm:spPr/>
    </dgm:pt>
    <dgm:pt modelId="{9AE51AF1-F4F6-4ABD-9676-4DD19D9D8AF4}" type="pres">
      <dgm:prSet presAssocID="{45867D74-C1A3-4DA5-95D1-431D85A1F929}" presName="textaccent2" presStyleCnt="0"/>
      <dgm:spPr/>
    </dgm:pt>
    <dgm:pt modelId="{3E5DF6C4-B19E-496D-BE2D-905BFDBC9A22}" type="pres">
      <dgm:prSet presAssocID="{45867D74-C1A3-4DA5-95D1-431D85A1F929}" presName="accentRepeatNode" presStyleLbl="solidAlignAcc1" presStyleIdx="2" presStyleCnt="12"/>
      <dgm:spPr/>
    </dgm:pt>
    <dgm:pt modelId="{05736F88-7099-47C0-A31A-573CBB7919B7}" type="pres">
      <dgm:prSet presAssocID="{A4AD5D73-FC36-40C0-95AB-64B17464F2DD}" presName="image2" presStyleCnt="0"/>
      <dgm:spPr/>
    </dgm:pt>
    <dgm:pt modelId="{8027E64D-2731-4BF6-B288-0D9A5FECC82A}" type="pres">
      <dgm:prSet presAssocID="{A4AD5D73-FC36-40C0-95AB-64B17464F2DD}" presName="imageRepeatNode" presStyleLbl="alignAcc1" presStyleIdx="1" presStyleCnt="6"/>
      <dgm:spPr/>
    </dgm:pt>
    <dgm:pt modelId="{FF68DC90-D74B-4C5A-8EF7-89C7F849CDC0}" type="pres">
      <dgm:prSet presAssocID="{A4AD5D73-FC36-40C0-95AB-64B17464F2DD}" presName="imageaccent2" presStyleCnt="0"/>
      <dgm:spPr/>
    </dgm:pt>
    <dgm:pt modelId="{3D6BE834-BE6E-466C-ABC1-74B846883E29}" type="pres">
      <dgm:prSet presAssocID="{A4AD5D73-FC36-40C0-95AB-64B17464F2DD}" presName="accentRepeatNode" presStyleLbl="solidAlignAcc1" presStyleIdx="3" presStyleCnt="12"/>
      <dgm:spPr/>
    </dgm:pt>
    <dgm:pt modelId="{43C56D35-F525-4C51-924C-4B0180A6A913}" type="pres">
      <dgm:prSet presAssocID="{8C166414-DDBE-4E88-A798-FBD7EA665A32}" presName="text3" presStyleCnt="0"/>
      <dgm:spPr/>
    </dgm:pt>
    <dgm:pt modelId="{BD77C706-4EC9-4C3B-BCD5-0FFEAB8F80C6}" type="pres">
      <dgm:prSet presAssocID="{8C166414-DDBE-4E88-A798-FBD7EA665A32}" presName="textRepeatNode" presStyleLbl="alignNode1" presStyleIdx="2" presStyleCnt="6">
        <dgm:presLayoutVars>
          <dgm:chMax val="0"/>
          <dgm:chPref val="0"/>
          <dgm:bulletEnabled val="1"/>
        </dgm:presLayoutVars>
      </dgm:prSet>
      <dgm:spPr/>
    </dgm:pt>
    <dgm:pt modelId="{C17AE0DA-C35D-4C17-BDCD-848987DCFFA2}" type="pres">
      <dgm:prSet presAssocID="{8C166414-DDBE-4E88-A798-FBD7EA665A32}" presName="textaccent3" presStyleCnt="0"/>
      <dgm:spPr/>
    </dgm:pt>
    <dgm:pt modelId="{BC84FF07-69DC-4BBF-BCC7-CCEA6B01457D}" type="pres">
      <dgm:prSet presAssocID="{8C166414-DDBE-4E88-A798-FBD7EA665A32}" presName="accentRepeatNode" presStyleLbl="solidAlignAcc1" presStyleIdx="4" presStyleCnt="12"/>
      <dgm:spPr/>
    </dgm:pt>
    <dgm:pt modelId="{B4E5ABD0-ACE8-40C4-A0A1-B13ECA8DF120}" type="pres">
      <dgm:prSet presAssocID="{7CB0D336-6AFE-454A-8441-DC132231DB77}" presName="image3" presStyleCnt="0"/>
      <dgm:spPr/>
    </dgm:pt>
    <dgm:pt modelId="{D868FDF7-CF9B-40E6-98A1-6543FFCA9E36}" type="pres">
      <dgm:prSet presAssocID="{7CB0D336-6AFE-454A-8441-DC132231DB77}" presName="imageRepeatNode" presStyleLbl="alignAcc1" presStyleIdx="2" presStyleCnt="6"/>
      <dgm:spPr/>
    </dgm:pt>
    <dgm:pt modelId="{F9A4400A-452F-4408-9E9D-E1C149468FD4}" type="pres">
      <dgm:prSet presAssocID="{7CB0D336-6AFE-454A-8441-DC132231DB77}" presName="imageaccent3" presStyleCnt="0"/>
      <dgm:spPr/>
    </dgm:pt>
    <dgm:pt modelId="{C1658766-CBFE-4C00-ACC0-375BD487F86A}" type="pres">
      <dgm:prSet presAssocID="{7CB0D336-6AFE-454A-8441-DC132231DB77}" presName="accentRepeatNode" presStyleLbl="solidAlignAcc1" presStyleIdx="5" presStyleCnt="12"/>
      <dgm:spPr/>
    </dgm:pt>
    <dgm:pt modelId="{1578E8F5-1034-451D-A682-4BEA72FD46D7}" type="pres">
      <dgm:prSet presAssocID="{13128EB9-CCCC-43C0-BBA9-1EC02732F6A2}" presName="text4" presStyleCnt="0"/>
      <dgm:spPr/>
    </dgm:pt>
    <dgm:pt modelId="{31D5D5FF-BFE6-4728-8503-3DAABAA4B134}" type="pres">
      <dgm:prSet presAssocID="{13128EB9-CCCC-43C0-BBA9-1EC02732F6A2}" presName="textRepeatNode" presStyleLbl="alignNode1" presStyleIdx="3" presStyleCnt="6">
        <dgm:presLayoutVars>
          <dgm:chMax val="0"/>
          <dgm:chPref val="0"/>
          <dgm:bulletEnabled val="1"/>
        </dgm:presLayoutVars>
      </dgm:prSet>
      <dgm:spPr/>
    </dgm:pt>
    <dgm:pt modelId="{AC37E4EF-5C3D-4075-B52D-51429F66DE4E}" type="pres">
      <dgm:prSet presAssocID="{13128EB9-CCCC-43C0-BBA9-1EC02732F6A2}" presName="textaccent4" presStyleCnt="0"/>
      <dgm:spPr/>
    </dgm:pt>
    <dgm:pt modelId="{2E47028D-92DA-4A03-806F-DCC99978879B}" type="pres">
      <dgm:prSet presAssocID="{13128EB9-CCCC-43C0-BBA9-1EC02732F6A2}" presName="accentRepeatNode" presStyleLbl="solidAlignAcc1" presStyleIdx="6" presStyleCnt="12"/>
      <dgm:spPr/>
    </dgm:pt>
    <dgm:pt modelId="{03DCD797-8D1D-4533-81BF-C414D35419FB}" type="pres">
      <dgm:prSet presAssocID="{48254EA5-E95F-4F48-A34E-78FBAD92FF7E}" presName="image4" presStyleCnt="0"/>
      <dgm:spPr/>
    </dgm:pt>
    <dgm:pt modelId="{F13A6EF2-65C2-41DB-AEAD-CC910888EFC4}" type="pres">
      <dgm:prSet presAssocID="{48254EA5-E95F-4F48-A34E-78FBAD92FF7E}" presName="imageRepeatNode" presStyleLbl="alignAcc1" presStyleIdx="3" presStyleCnt="6"/>
      <dgm:spPr/>
    </dgm:pt>
    <dgm:pt modelId="{75A360C4-475B-4AEF-9B66-3B8257991AE8}" type="pres">
      <dgm:prSet presAssocID="{48254EA5-E95F-4F48-A34E-78FBAD92FF7E}" presName="imageaccent4" presStyleCnt="0"/>
      <dgm:spPr/>
    </dgm:pt>
    <dgm:pt modelId="{22A4F3E3-0D85-4746-9601-11A8A527049E}" type="pres">
      <dgm:prSet presAssocID="{48254EA5-E95F-4F48-A34E-78FBAD92FF7E}" presName="accentRepeatNode" presStyleLbl="solidAlignAcc1" presStyleIdx="7" presStyleCnt="12"/>
      <dgm:spPr/>
    </dgm:pt>
    <dgm:pt modelId="{7D45DF9F-2D43-40C8-A028-D74E1D2F7D85}" type="pres">
      <dgm:prSet presAssocID="{077D1073-E979-43E3-AADD-9D4C856BA104}" presName="text5" presStyleCnt="0"/>
      <dgm:spPr/>
    </dgm:pt>
    <dgm:pt modelId="{96428A48-A03B-435A-9726-D1F4B985E8CD}" type="pres">
      <dgm:prSet presAssocID="{077D1073-E979-43E3-AADD-9D4C856BA104}" presName="textRepeatNode" presStyleLbl="alignNode1" presStyleIdx="4" presStyleCnt="6">
        <dgm:presLayoutVars>
          <dgm:chMax val="0"/>
          <dgm:chPref val="0"/>
          <dgm:bulletEnabled val="1"/>
        </dgm:presLayoutVars>
      </dgm:prSet>
      <dgm:spPr/>
    </dgm:pt>
    <dgm:pt modelId="{DA1D5F52-F0BE-4404-A255-A56EBBBD7098}" type="pres">
      <dgm:prSet presAssocID="{077D1073-E979-43E3-AADD-9D4C856BA104}" presName="textaccent5" presStyleCnt="0"/>
      <dgm:spPr/>
    </dgm:pt>
    <dgm:pt modelId="{6CAAAEEA-A0A4-4E43-9E09-415A1CEF9A5B}" type="pres">
      <dgm:prSet presAssocID="{077D1073-E979-43E3-AADD-9D4C856BA104}" presName="accentRepeatNode" presStyleLbl="solidAlignAcc1" presStyleIdx="8" presStyleCnt="12"/>
      <dgm:spPr/>
    </dgm:pt>
    <dgm:pt modelId="{8F62C827-2CE5-49E1-9472-EB4AACF28990}" type="pres">
      <dgm:prSet presAssocID="{BEC58B9A-D043-4DF5-BC05-1567A5CF687A}" presName="image5" presStyleCnt="0"/>
      <dgm:spPr/>
    </dgm:pt>
    <dgm:pt modelId="{67FCE8FC-D14A-443E-B33F-62BC6040817E}" type="pres">
      <dgm:prSet presAssocID="{BEC58B9A-D043-4DF5-BC05-1567A5CF687A}" presName="imageRepeatNode" presStyleLbl="alignAcc1" presStyleIdx="4" presStyleCnt="6"/>
      <dgm:spPr/>
    </dgm:pt>
    <dgm:pt modelId="{AAC3BE3B-42B1-4E7F-B19F-D6234B13EA5B}" type="pres">
      <dgm:prSet presAssocID="{BEC58B9A-D043-4DF5-BC05-1567A5CF687A}" presName="imageaccent5" presStyleCnt="0"/>
      <dgm:spPr/>
    </dgm:pt>
    <dgm:pt modelId="{76F775E8-7E0A-4923-8E13-23FAF4891FAC}" type="pres">
      <dgm:prSet presAssocID="{BEC58B9A-D043-4DF5-BC05-1567A5CF687A}" presName="accentRepeatNode" presStyleLbl="solidAlignAcc1" presStyleIdx="9" presStyleCnt="12"/>
      <dgm:spPr/>
    </dgm:pt>
    <dgm:pt modelId="{2FDC364C-948A-4F88-A83D-15E32FA9D0B5}" type="pres">
      <dgm:prSet presAssocID="{0B35CCD1-4CD5-4748-AF12-57455DAEC12C}" presName="text6" presStyleCnt="0"/>
      <dgm:spPr/>
    </dgm:pt>
    <dgm:pt modelId="{E2446DDA-362F-48E2-BDDB-82A40E33712C}" type="pres">
      <dgm:prSet presAssocID="{0B35CCD1-4CD5-4748-AF12-57455DAEC12C}" presName="textRepeatNode" presStyleLbl="alignNode1" presStyleIdx="5" presStyleCnt="6">
        <dgm:presLayoutVars>
          <dgm:chMax val="0"/>
          <dgm:chPref val="0"/>
          <dgm:bulletEnabled val="1"/>
        </dgm:presLayoutVars>
      </dgm:prSet>
      <dgm:spPr/>
    </dgm:pt>
    <dgm:pt modelId="{7CF2A005-09F6-446D-B1D5-1A62CAD4466F}" type="pres">
      <dgm:prSet presAssocID="{0B35CCD1-4CD5-4748-AF12-57455DAEC12C}" presName="textaccent6" presStyleCnt="0"/>
      <dgm:spPr/>
    </dgm:pt>
    <dgm:pt modelId="{27BD3B48-3E7E-48E6-AAC7-82A95AEDD585}" type="pres">
      <dgm:prSet presAssocID="{0B35CCD1-4CD5-4748-AF12-57455DAEC12C}" presName="accentRepeatNode" presStyleLbl="solidAlignAcc1" presStyleIdx="10" presStyleCnt="12"/>
      <dgm:spPr/>
    </dgm:pt>
    <dgm:pt modelId="{7AC298CD-1E57-464E-839C-5CAC7D983D8A}" type="pres">
      <dgm:prSet presAssocID="{3EB5BB29-A154-4B9D-8E55-E85A1F26CAC2}" presName="image6" presStyleCnt="0"/>
      <dgm:spPr/>
    </dgm:pt>
    <dgm:pt modelId="{FF4EF239-B086-458E-8B83-CDE2465813C8}" type="pres">
      <dgm:prSet presAssocID="{3EB5BB29-A154-4B9D-8E55-E85A1F26CAC2}" presName="imageRepeatNode" presStyleLbl="alignAcc1" presStyleIdx="5" presStyleCnt="6"/>
      <dgm:spPr/>
    </dgm:pt>
    <dgm:pt modelId="{B49FABB5-0670-4F34-BA74-3E20BC942CC5}" type="pres">
      <dgm:prSet presAssocID="{3EB5BB29-A154-4B9D-8E55-E85A1F26CAC2}" presName="imageaccent6" presStyleCnt="0"/>
      <dgm:spPr/>
    </dgm:pt>
    <dgm:pt modelId="{EF889CFB-27A4-4080-A360-C0BDE6ABB50A}" type="pres">
      <dgm:prSet presAssocID="{3EB5BB29-A154-4B9D-8E55-E85A1F26CAC2}" presName="accentRepeatNode" presStyleLbl="solidAlignAcc1" presStyleIdx="11" presStyleCnt="12"/>
      <dgm:spPr/>
    </dgm:pt>
  </dgm:ptLst>
  <dgm:cxnLst>
    <dgm:cxn modelId="{CBEBFE0D-584A-4F53-B76E-624DCA4FAE66}" type="presOf" srcId="{7CB0D336-6AFE-454A-8441-DC132231DB77}" destId="{D868FDF7-CF9B-40E6-98A1-6543FFCA9E36}" srcOrd="0" destOrd="0" presId="urn:microsoft.com/office/officeart/2008/layout/HexagonCluster"/>
    <dgm:cxn modelId="{6F27A626-19DC-4EF3-9518-40A55DA6131A}" srcId="{92AE9543-CF59-483D-AC36-756D85592D2C}" destId="{0B35CCD1-4CD5-4748-AF12-57455DAEC12C}" srcOrd="5" destOrd="0" parTransId="{4B5B0C80-1438-4C1D-8E04-75EB7370B2BC}" sibTransId="{3EB5BB29-A154-4B9D-8E55-E85A1F26CAC2}"/>
    <dgm:cxn modelId="{F2238D2B-EAB5-4ECE-A736-130A1FBBA2FA}" srcId="{92AE9543-CF59-483D-AC36-756D85592D2C}" destId="{13128EB9-CCCC-43C0-BBA9-1EC02732F6A2}" srcOrd="3" destOrd="0" parTransId="{8351EBE0-3F89-4B46-B24A-82B1470926A4}" sibTransId="{48254EA5-E95F-4F48-A34E-78FBAD92FF7E}"/>
    <dgm:cxn modelId="{A6B0B139-2A38-4612-9A53-E3DE0133ABC5}" type="presOf" srcId="{0B35CCD1-4CD5-4748-AF12-57455DAEC12C}" destId="{E2446DDA-362F-48E2-BDDB-82A40E33712C}" srcOrd="0" destOrd="0" presId="urn:microsoft.com/office/officeart/2008/layout/HexagonCluster"/>
    <dgm:cxn modelId="{98569D65-A64F-4543-9491-65A9BC7092BD}" srcId="{92AE9543-CF59-483D-AC36-756D85592D2C}" destId="{698C1D1B-CED9-4138-94BD-12690C4FA7C0}" srcOrd="0" destOrd="0" parTransId="{38232F0C-A40E-4243-B340-22D74E63CCD3}" sibTransId="{92E931C8-EED5-4494-9DF7-185F1AA71828}"/>
    <dgm:cxn modelId="{9AF1E265-EBEA-4ECA-B3F4-9971449ED75A}" type="presOf" srcId="{13128EB9-CCCC-43C0-BBA9-1EC02732F6A2}" destId="{31D5D5FF-BFE6-4728-8503-3DAABAA4B134}" srcOrd="0" destOrd="0" presId="urn:microsoft.com/office/officeart/2008/layout/HexagonCluster"/>
    <dgm:cxn modelId="{383EBC46-721D-4065-AE7E-40DFCAB2A559}" type="presOf" srcId="{92E931C8-EED5-4494-9DF7-185F1AA71828}" destId="{16B5EC6C-0362-40C7-8AEB-331A6A119918}" srcOrd="0" destOrd="0" presId="urn:microsoft.com/office/officeart/2008/layout/HexagonCluster"/>
    <dgm:cxn modelId="{D503AC6D-8E84-4251-8258-E81164D3FA38}" srcId="{92AE9543-CF59-483D-AC36-756D85592D2C}" destId="{077D1073-E979-43E3-AADD-9D4C856BA104}" srcOrd="4" destOrd="0" parTransId="{7B714474-AC3D-4D64-AE53-EA5025551EF8}" sibTransId="{BEC58B9A-D043-4DF5-BC05-1567A5CF687A}"/>
    <dgm:cxn modelId="{DAC8DE51-E19E-4BE3-9857-D1ECD6E7B62C}" type="presOf" srcId="{48254EA5-E95F-4F48-A34E-78FBAD92FF7E}" destId="{F13A6EF2-65C2-41DB-AEAD-CC910888EFC4}" srcOrd="0" destOrd="0" presId="urn:microsoft.com/office/officeart/2008/layout/HexagonCluster"/>
    <dgm:cxn modelId="{4761D58D-EC33-4292-946C-E6E3D52B85F8}" type="presOf" srcId="{92AE9543-CF59-483D-AC36-756D85592D2C}" destId="{8B5B5870-5136-4853-8BF2-135FFFFBBE4C}" srcOrd="0" destOrd="0" presId="urn:microsoft.com/office/officeart/2008/layout/HexagonCluster"/>
    <dgm:cxn modelId="{F6FDAFA6-12F4-4AA6-BF70-2883729F6D07}" srcId="{92AE9543-CF59-483D-AC36-756D85592D2C}" destId="{8C166414-DDBE-4E88-A798-FBD7EA665A32}" srcOrd="2" destOrd="0" parTransId="{F7B5DF0F-D724-4345-B542-EF9A8FEBC385}" sibTransId="{7CB0D336-6AFE-454A-8441-DC132231DB77}"/>
    <dgm:cxn modelId="{4867F2B3-3079-4BE5-9F1F-AAFC4626FCC1}" srcId="{92AE9543-CF59-483D-AC36-756D85592D2C}" destId="{45867D74-C1A3-4DA5-95D1-431D85A1F929}" srcOrd="1" destOrd="0" parTransId="{5DF22343-2E42-4CBF-8C61-322FB49DF9C7}" sibTransId="{A4AD5D73-FC36-40C0-95AB-64B17464F2DD}"/>
    <dgm:cxn modelId="{BBB2D7BC-63E2-4A96-9B38-A0197DB74CCF}" type="presOf" srcId="{BEC58B9A-D043-4DF5-BC05-1567A5CF687A}" destId="{67FCE8FC-D14A-443E-B33F-62BC6040817E}" srcOrd="0" destOrd="0" presId="urn:microsoft.com/office/officeart/2008/layout/HexagonCluster"/>
    <dgm:cxn modelId="{3FB0F2D8-5665-4EBA-BCB9-0D8779C4F103}" type="presOf" srcId="{698C1D1B-CED9-4138-94BD-12690C4FA7C0}" destId="{6B343688-7B21-4D0B-AC6A-77D11BAD2925}" srcOrd="0" destOrd="0" presId="urn:microsoft.com/office/officeart/2008/layout/HexagonCluster"/>
    <dgm:cxn modelId="{899AC6DB-741E-4562-93A3-ECC6FA9E49D8}" type="presOf" srcId="{8C166414-DDBE-4E88-A798-FBD7EA665A32}" destId="{BD77C706-4EC9-4C3B-BCD5-0FFEAB8F80C6}" srcOrd="0" destOrd="0" presId="urn:microsoft.com/office/officeart/2008/layout/HexagonCluster"/>
    <dgm:cxn modelId="{781AC6E1-DD36-4273-96BF-42EFF389048C}" type="presOf" srcId="{A4AD5D73-FC36-40C0-95AB-64B17464F2DD}" destId="{8027E64D-2731-4BF6-B288-0D9A5FECC82A}" srcOrd="0" destOrd="0" presId="urn:microsoft.com/office/officeart/2008/layout/HexagonCluster"/>
    <dgm:cxn modelId="{79349EF1-0C7D-42CF-A8FE-43AA3A582FEC}" type="presOf" srcId="{077D1073-E979-43E3-AADD-9D4C856BA104}" destId="{96428A48-A03B-435A-9726-D1F4B985E8CD}" srcOrd="0" destOrd="0" presId="urn:microsoft.com/office/officeart/2008/layout/HexagonCluster"/>
    <dgm:cxn modelId="{D0FD5AF7-E05E-4BB5-8921-4072323CC620}" type="presOf" srcId="{3EB5BB29-A154-4B9D-8E55-E85A1F26CAC2}" destId="{FF4EF239-B086-458E-8B83-CDE2465813C8}" srcOrd="0" destOrd="0" presId="urn:microsoft.com/office/officeart/2008/layout/HexagonCluster"/>
    <dgm:cxn modelId="{2E754BFC-E487-444A-A1C7-88667CCC9256}" type="presOf" srcId="{45867D74-C1A3-4DA5-95D1-431D85A1F929}" destId="{F22A4455-1F42-4B67-8681-AD7C8376E91D}" srcOrd="0" destOrd="0" presId="urn:microsoft.com/office/officeart/2008/layout/HexagonCluster"/>
    <dgm:cxn modelId="{A02146F8-94D7-4E7B-8579-E5A666063582}" type="presParOf" srcId="{8B5B5870-5136-4853-8BF2-135FFFFBBE4C}" destId="{4C150467-BDD7-4EA1-BD48-E45E65781639}" srcOrd="0" destOrd="0" presId="urn:microsoft.com/office/officeart/2008/layout/HexagonCluster"/>
    <dgm:cxn modelId="{9D45FA71-5F8C-4CDB-9FD3-5301F67BD299}" type="presParOf" srcId="{4C150467-BDD7-4EA1-BD48-E45E65781639}" destId="{6B343688-7B21-4D0B-AC6A-77D11BAD2925}" srcOrd="0" destOrd="0" presId="urn:microsoft.com/office/officeart/2008/layout/HexagonCluster"/>
    <dgm:cxn modelId="{BBB6DDCF-E9A1-4FC4-9767-1CC691F0BB09}" type="presParOf" srcId="{8B5B5870-5136-4853-8BF2-135FFFFBBE4C}" destId="{C50C6160-2162-4FFE-AFE7-77DE92B948C9}" srcOrd="1" destOrd="0" presId="urn:microsoft.com/office/officeart/2008/layout/HexagonCluster"/>
    <dgm:cxn modelId="{7DE21E43-222A-4AC8-A8E9-FDB2F2751027}" type="presParOf" srcId="{C50C6160-2162-4FFE-AFE7-77DE92B948C9}" destId="{3BD1E998-2993-4AF3-B894-7B37A16AB28D}" srcOrd="0" destOrd="0" presId="urn:microsoft.com/office/officeart/2008/layout/HexagonCluster"/>
    <dgm:cxn modelId="{60BDD68A-7DA4-406A-B0E4-0C37E3F273C0}" type="presParOf" srcId="{8B5B5870-5136-4853-8BF2-135FFFFBBE4C}" destId="{38BE0838-1016-4573-A6FE-4300788F541F}" srcOrd="2" destOrd="0" presId="urn:microsoft.com/office/officeart/2008/layout/HexagonCluster"/>
    <dgm:cxn modelId="{C04323D3-7664-4D86-80E6-BD4C684D768A}" type="presParOf" srcId="{38BE0838-1016-4573-A6FE-4300788F541F}" destId="{16B5EC6C-0362-40C7-8AEB-331A6A119918}" srcOrd="0" destOrd="0" presId="urn:microsoft.com/office/officeart/2008/layout/HexagonCluster"/>
    <dgm:cxn modelId="{F9379FB0-6A57-4C19-ABF7-086D89E0B177}" type="presParOf" srcId="{8B5B5870-5136-4853-8BF2-135FFFFBBE4C}" destId="{0FDD0C92-CE8C-4717-B9DE-D28ED2D0230C}" srcOrd="3" destOrd="0" presId="urn:microsoft.com/office/officeart/2008/layout/HexagonCluster"/>
    <dgm:cxn modelId="{CB1FF739-2CA9-454A-ABD3-B77A7AEA056A}" type="presParOf" srcId="{0FDD0C92-CE8C-4717-B9DE-D28ED2D0230C}" destId="{8A9AB345-B5AE-45ED-A140-9D5032A57D37}" srcOrd="0" destOrd="0" presId="urn:microsoft.com/office/officeart/2008/layout/HexagonCluster"/>
    <dgm:cxn modelId="{828A7761-A4D4-464A-A922-4E840536F6B1}" type="presParOf" srcId="{8B5B5870-5136-4853-8BF2-135FFFFBBE4C}" destId="{40FB0EEF-E46D-4417-A908-46868D9587E3}" srcOrd="4" destOrd="0" presId="urn:microsoft.com/office/officeart/2008/layout/HexagonCluster"/>
    <dgm:cxn modelId="{C4C84843-5A29-4225-A2E5-ADFA2CCDABBC}" type="presParOf" srcId="{40FB0EEF-E46D-4417-A908-46868D9587E3}" destId="{F22A4455-1F42-4B67-8681-AD7C8376E91D}" srcOrd="0" destOrd="0" presId="urn:microsoft.com/office/officeart/2008/layout/HexagonCluster"/>
    <dgm:cxn modelId="{045F8A34-6373-48E1-BD83-D93162308E10}" type="presParOf" srcId="{8B5B5870-5136-4853-8BF2-135FFFFBBE4C}" destId="{9AE51AF1-F4F6-4ABD-9676-4DD19D9D8AF4}" srcOrd="5" destOrd="0" presId="urn:microsoft.com/office/officeart/2008/layout/HexagonCluster"/>
    <dgm:cxn modelId="{A5D9C72D-1B3A-4C42-9553-6C3D28FB2E32}" type="presParOf" srcId="{9AE51AF1-F4F6-4ABD-9676-4DD19D9D8AF4}" destId="{3E5DF6C4-B19E-496D-BE2D-905BFDBC9A22}" srcOrd="0" destOrd="0" presId="urn:microsoft.com/office/officeart/2008/layout/HexagonCluster"/>
    <dgm:cxn modelId="{6A55542E-76B9-4DDC-95EA-2D48D1B0DC20}" type="presParOf" srcId="{8B5B5870-5136-4853-8BF2-135FFFFBBE4C}" destId="{05736F88-7099-47C0-A31A-573CBB7919B7}" srcOrd="6" destOrd="0" presId="urn:microsoft.com/office/officeart/2008/layout/HexagonCluster"/>
    <dgm:cxn modelId="{30D6559F-C70C-400D-8FB6-239D58CC07E5}" type="presParOf" srcId="{05736F88-7099-47C0-A31A-573CBB7919B7}" destId="{8027E64D-2731-4BF6-B288-0D9A5FECC82A}" srcOrd="0" destOrd="0" presId="urn:microsoft.com/office/officeart/2008/layout/HexagonCluster"/>
    <dgm:cxn modelId="{7059D2B6-2574-4800-B02D-B7A2E305E7E2}" type="presParOf" srcId="{8B5B5870-5136-4853-8BF2-135FFFFBBE4C}" destId="{FF68DC90-D74B-4C5A-8EF7-89C7F849CDC0}" srcOrd="7" destOrd="0" presId="urn:microsoft.com/office/officeart/2008/layout/HexagonCluster"/>
    <dgm:cxn modelId="{59339DA1-DDC2-4D22-A88D-4BDD259BCE27}" type="presParOf" srcId="{FF68DC90-D74B-4C5A-8EF7-89C7F849CDC0}" destId="{3D6BE834-BE6E-466C-ABC1-74B846883E29}" srcOrd="0" destOrd="0" presId="urn:microsoft.com/office/officeart/2008/layout/HexagonCluster"/>
    <dgm:cxn modelId="{23F94350-755C-46D1-8C23-1489B3A87BDE}" type="presParOf" srcId="{8B5B5870-5136-4853-8BF2-135FFFFBBE4C}" destId="{43C56D35-F525-4C51-924C-4B0180A6A913}" srcOrd="8" destOrd="0" presId="urn:microsoft.com/office/officeart/2008/layout/HexagonCluster"/>
    <dgm:cxn modelId="{7DE032E8-B82C-4B32-BABB-2A594E2D0F9A}" type="presParOf" srcId="{43C56D35-F525-4C51-924C-4B0180A6A913}" destId="{BD77C706-4EC9-4C3B-BCD5-0FFEAB8F80C6}" srcOrd="0" destOrd="0" presId="urn:microsoft.com/office/officeart/2008/layout/HexagonCluster"/>
    <dgm:cxn modelId="{3372B4D6-03F2-4D79-9A83-62C6516CE777}" type="presParOf" srcId="{8B5B5870-5136-4853-8BF2-135FFFFBBE4C}" destId="{C17AE0DA-C35D-4C17-BDCD-848987DCFFA2}" srcOrd="9" destOrd="0" presId="urn:microsoft.com/office/officeart/2008/layout/HexagonCluster"/>
    <dgm:cxn modelId="{6452726A-96DF-481F-90D9-D7F5B4D8F458}" type="presParOf" srcId="{C17AE0DA-C35D-4C17-BDCD-848987DCFFA2}" destId="{BC84FF07-69DC-4BBF-BCC7-CCEA6B01457D}" srcOrd="0" destOrd="0" presId="urn:microsoft.com/office/officeart/2008/layout/HexagonCluster"/>
    <dgm:cxn modelId="{68620242-7BFF-4473-8313-6190194D658B}" type="presParOf" srcId="{8B5B5870-5136-4853-8BF2-135FFFFBBE4C}" destId="{B4E5ABD0-ACE8-40C4-A0A1-B13ECA8DF120}" srcOrd="10" destOrd="0" presId="urn:microsoft.com/office/officeart/2008/layout/HexagonCluster"/>
    <dgm:cxn modelId="{4AB4DE6D-026B-490F-8CE3-CD943E25C9A1}" type="presParOf" srcId="{B4E5ABD0-ACE8-40C4-A0A1-B13ECA8DF120}" destId="{D868FDF7-CF9B-40E6-98A1-6543FFCA9E36}" srcOrd="0" destOrd="0" presId="urn:microsoft.com/office/officeart/2008/layout/HexagonCluster"/>
    <dgm:cxn modelId="{3284ED37-EB48-4941-8110-C3646A57C842}" type="presParOf" srcId="{8B5B5870-5136-4853-8BF2-135FFFFBBE4C}" destId="{F9A4400A-452F-4408-9E9D-E1C149468FD4}" srcOrd="11" destOrd="0" presId="urn:microsoft.com/office/officeart/2008/layout/HexagonCluster"/>
    <dgm:cxn modelId="{00306BDC-A148-44C6-BEB9-F343E63AE208}" type="presParOf" srcId="{F9A4400A-452F-4408-9E9D-E1C149468FD4}" destId="{C1658766-CBFE-4C00-ACC0-375BD487F86A}" srcOrd="0" destOrd="0" presId="urn:microsoft.com/office/officeart/2008/layout/HexagonCluster"/>
    <dgm:cxn modelId="{727E43E6-CDF8-4B6F-832F-0D407B36F44D}" type="presParOf" srcId="{8B5B5870-5136-4853-8BF2-135FFFFBBE4C}" destId="{1578E8F5-1034-451D-A682-4BEA72FD46D7}" srcOrd="12" destOrd="0" presId="urn:microsoft.com/office/officeart/2008/layout/HexagonCluster"/>
    <dgm:cxn modelId="{4EC860A7-E5B7-428E-A99A-8B913100EC6F}" type="presParOf" srcId="{1578E8F5-1034-451D-A682-4BEA72FD46D7}" destId="{31D5D5FF-BFE6-4728-8503-3DAABAA4B134}" srcOrd="0" destOrd="0" presId="urn:microsoft.com/office/officeart/2008/layout/HexagonCluster"/>
    <dgm:cxn modelId="{CA53F931-5019-41E8-9C50-35ECB78DEEA8}" type="presParOf" srcId="{8B5B5870-5136-4853-8BF2-135FFFFBBE4C}" destId="{AC37E4EF-5C3D-4075-B52D-51429F66DE4E}" srcOrd="13" destOrd="0" presId="urn:microsoft.com/office/officeart/2008/layout/HexagonCluster"/>
    <dgm:cxn modelId="{7EE40673-4AC5-4451-B3A1-30823D6E1D1E}" type="presParOf" srcId="{AC37E4EF-5C3D-4075-B52D-51429F66DE4E}" destId="{2E47028D-92DA-4A03-806F-DCC99978879B}" srcOrd="0" destOrd="0" presId="urn:microsoft.com/office/officeart/2008/layout/HexagonCluster"/>
    <dgm:cxn modelId="{8930B8C5-AF8C-4FE6-AFE2-A1C84742545C}" type="presParOf" srcId="{8B5B5870-5136-4853-8BF2-135FFFFBBE4C}" destId="{03DCD797-8D1D-4533-81BF-C414D35419FB}" srcOrd="14" destOrd="0" presId="urn:microsoft.com/office/officeart/2008/layout/HexagonCluster"/>
    <dgm:cxn modelId="{6388F70D-1243-4E97-B2AB-254CE96F5DC6}" type="presParOf" srcId="{03DCD797-8D1D-4533-81BF-C414D35419FB}" destId="{F13A6EF2-65C2-41DB-AEAD-CC910888EFC4}" srcOrd="0" destOrd="0" presId="urn:microsoft.com/office/officeart/2008/layout/HexagonCluster"/>
    <dgm:cxn modelId="{4057BBE3-7131-4875-845E-50B31D296D7B}" type="presParOf" srcId="{8B5B5870-5136-4853-8BF2-135FFFFBBE4C}" destId="{75A360C4-475B-4AEF-9B66-3B8257991AE8}" srcOrd="15" destOrd="0" presId="urn:microsoft.com/office/officeart/2008/layout/HexagonCluster"/>
    <dgm:cxn modelId="{E2E8855F-39E4-4220-89DC-A7ABCBC9700E}" type="presParOf" srcId="{75A360C4-475B-4AEF-9B66-3B8257991AE8}" destId="{22A4F3E3-0D85-4746-9601-11A8A527049E}" srcOrd="0" destOrd="0" presId="urn:microsoft.com/office/officeart/2008/layout/HexagonCluster"/>
    <dgm:cxn modelId="{0270EFFC-1DEE-4548-8F98-326E6A445589}" type="presParOf" srcId="{8B5B5870-5136-4853-8BF2-135FFFFBBE4C}" destId="{7D45DF9F-2D43-40C8-A028-D74E1D2F7D85}" srcOrd="16" destOrd="0" presId="urn:microsoft.com/office/officeart/2008/layout/HexagonCluster"/>
    <dgm:cxn modelId="{065A913E-F4D1-4820-AD2C-5C515162290F}" type="presParOf" srcId="{7D45DF9F-2D43-40C8-A028-D74E1D2F7D85}" destId="{96428A48-A03B-435A-9726-D1F4B985E8CD}" srcOrd="0" destOrd="0" presId="urn:microsoft.com/office/officeart/2008/layout/HexagonCluster"/>
    <dgm:cxn modelId="{BB0D8861-75E8-4563-8643-70DE3319FF72}" type="presParOf" srcId="{8B5B5870-5136-4853-8BF2-135FFFFBBE4C}" destId="{DA1D5F52-F0BE-4404-A255-A56EBBBD7098}" srcOrd="17" destOrd="0" presId="urn:microsoft.com/office/officeart/2008/layout/HexagonCluster"/>
    <dgm:cxn modelId="{91EBB4B9-2A29-43D7-BFD2-7B53335878B6}" type="presParOf" srcId="{DA1D5F52-F0BE-4404-A255-A56EBBBD7098}" destId="{6CAAAEEA-A0A4-4E43-9E09-415A1CEF9A5B}" srcOrd="0" destOrd="0" presId="urn:microsoft.com/office/officeart/2008/layout/HexagonCluster"/>
    <dgm:cxn modelId="{8B0A5685-F2B7-4A16-8EB3-A505E08A1F0F}" type="presParOf" srcId="{8B5B5870-5136-4853-8BF2-135FFFFBBE4C}" destId="{8F62C827-2CE5-49E1-9472-EB4AACF28990}" srcOrd="18" destOrd="0" presId="urn:microsoft.com/office/officeart/2008/layout/HexagonCluster"/>
    <dgm:cxn modelId="{D33FB3AE-0C14-4B77-8CAC-FC615E734A58}" type="presParOf" srcId="{8F62C827-2CE5-49E1-9472-EB4AACF28990}" destId="{67FCE8FC-D14A-443E-B33F-62BC6040817E}" srcOrd="0" destOrd="0" presId="urn:microsoft.com/office/officeart/2008/layout/HexagonCluster"/>
    <dgm:cxn modelId="{F5DBF182-A268-429A-A7D6-27FC585AEA68}" type="presParOf" srcId="{8B5B5870-5136-4853-8BF2-135FFFFBBE4C}" destId="{AAC3BE3B-42B1-4E7F-B19F-D6234B13EA5B}" srcOrd="19" destOrd="0" presId="urn:microsoft.com/office/officeart/2008/layout/HexagonCluster"/>
    <dgm:cxn modelId="{7ABB8D45-E63D-4B99-A06D-F7A86DE62F12}" type="presParOf" srcId="{AAC3BE3B-42B1-4E7F-B19F-D6234B13EA5B}" destId="{76F775E8-7E0A-4923-8E13-23FAF4891FAC}" srcOrd="0" destOrd="0" presId="urn:microsoft.com/office/officeart/2008/layout/HexagonCluster"/>
    <dgm:cxn modelId="{C47F0B71-3D49-4144-A1A0-12667A47E2F4}" type="presParOf" srcId="{8B5B5870-5136-4853-8BF2-135FFFFBBE4C}" destId="{2FDC364C-948A-4F88-A83D-15E32FA9D0B5}" srcOrd="20" destOrd="0" presId="urn:microsoft.com/office/officeart/2008/layout/HexagonCluster"/>
    <dgm:cxn modelId="{9A16C23C-ACBC-43A9-9ADC-F02787E909CE}" type="presParOf" srcId="{2FDC364C-948A-4F88-A83D-15E32FA9D0B5}" destId="{E2446DDA-362F-48E2-BDDB-82A40E33712C}" srcOrd="0" destOrd="0" presId="urn:microsoft.com/office/officeart/2008/layout/HexagonCluster"/>
    <dgm:cxn modelId="{514BBF50-CE42-4A16-B956-4DAD02CDCC6F}" type="presParOf" srcId="{8B5B5870-5136-4853-8BF2-135FFFFBBE4C}" destId="{7CF2A005-09F6-446D-B1D5-1A62CAD4466F}" srcOrd="21" destOrd="0" presId="urn:microsoft.com/office/officeart/2008/layout/HexagonCluster"/>
    <dgm:cxn modelId="{D92D35E8-6A64-4417-88D0-5C8C2FD78D3D}" type="presParOf" srcId="{7CF2A005-09F6-446D-B1D5-1A62CAD4466F}" destId="{27BD3B48-3E7E-48E6-AAC7-82A95AEDD585}" srcOrd="0" destOrd="0" presId="urn:microsoft.com/office/officeart/2008/layout/HexagonCluster"/>
    <dgm:cxn modelId="{493DC6B2-74A2-4E49-B247-CD67AA03F12F}" type="presParOf" srcId="{8B5B5870-5136-4853-8BF2-135FFFFBBE4C}" destId="{7AC298CD-1E57-464E-839C-5CAC7D983D8A}" srcOrd="22" destOrd="0" presId="urn:microsoft.com/office/officeart/2008/layout/HexagonCluster"/>
    <dgm:cxn modelId="{A2AAC50E-C577-4E59-8AEF-673B1F5BC8D6}" type="presParOf" srcId="{7AC298CD-1E57-464E-839C-5CAC7D983D8A}" destId="{FF4EF239-B086-458E-8B83-CDE2465813C8}" srcOrd="0" destOrd="0" presId="urn:microsoft.com/office/officeart/2008/layout/HexagonCluster"/>
    <dgm:cxn modelId="{655C2B76-9D14-4A3B-B39E-8D0CE3383999}" type="presParOf" srcId="{8B5B5870-5136-4853-8BF2-135FFFFBBE4C}" destId="{B49FABB5-0670-4F34-BA74-3E20BC942CC5}" srcOrd="23" destOrd="0" presId="urn:microsoft.com/office/officeart/2008/layout/HexagonCluster"/>
    <dgm:cxn modelId="{57D24D2D-4FC4-4EE5-B293-A41CD14479CC}" type="presParOf" srcId="{B49FABB5-0670-4F34-BA74-3E20BC942CC5}" destId="{EF889CFB-27A4-4080-A360-C0BDE6ABB50A}" srcOrd="0" destOrd="0" presId="urn:microsoft.com/office/officeart/2008/layout/Hexagon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ACFD468-432D-46D5-905F-D2D660F74CCD}" type="doc">
      <dgm:prSet loTypeId="urn:diagrams.loki3.com/VaryingWidthList" loCatId="officeonline" qsTypeId="urn:microsoft.com/office/officeart/2005/8/quickstyle/simple1" qsCatId="simple" csTypeId="urn:microsoft.com/office/officeart/2005/8/colors/colorful1" csCatId="colorful" phldr="1"/>
      <dgm:spPr/>
      <dgm:t>
        <a:bodyPr/>
        <a:lstStyle/>
        <a:p>
          <a:endParaRPr lang="en-GB"/>
        </a:p>
      </dgm:t>
    </dgm:pt>
    <dgm:pt modelId="{B96DDE65-15D6-41A2-BFF2-F54C3EB2D0FA}">
      <dgm:prSet phldrT="[Text]"/>
      <dgm:spPr/>
      <dgm:t>
        <a:bodyPr/>
        <a:lstStyle/>
        <a:p>
          <a:pPr algn="l"/>
          <a:r>
            <a:rPr lang="en-GB" dirty="0"/>
            <a:t>Data and knowledge storage and archiving</a:t>
          </a:r>
        </a:p>
      </dgm:t>
    </dgm:pt>
    <dgm:pt modelId="{6247D61D-2DF4-4757-940F-6F975E4C3AFF}" type="parTrans" cxnId="{38AED2CE-A69E-425B-A0BF-9DA443142185}">
      <dgm:prSet/>
      <dgm:spPr/>
      <dgm:t>
        <a:bodyPr/>
        <a:lstStyle/>
        <a:p>
          <a:pPr algn="l"/>
          <a:endParaRPr lang="en-GB"/>
        </a:p>
      </dgm:t>
    </dgm:pt>
    <dgm:pt modelId="{13FEB172-6784-49DA-B62A-B79374EAFD29}" type="sibTrans" cxnId="{38AED2CE-A69E-425B-A0BF-9DA443142185}">
      <dgm:prSet/>
      <dgm:spPr/>
      <dgm:t>
        <a:bodyPr/>
        <a:lstStyle/>
        <a:p>
          <a:pPr algn="l"/>
          <a:endParaRPr lang="en-GB"/>
        </a:p>
      </dgm:t>
    </dgm:pt>
    <dgm:pt modelId="{D1CE1740-3420-41F9-A7CE-778E0C1FCBBC}">
      <dgm:prSet/>
      <dgm:spPr/>
      <dgm:t>
        <a:bodyPr/>
        <a:lstStyle/>
        <a:p>
          <a:pPr algn="l"/>
          <a:r>
            <a:rPr lang="en-GB" dirty="0"/>
            <a:t>Data and knowledge retrieval and discovery</a:t>
          </a:r>
        </a:p>
      </dgm:t>
    </dgm:pt>
    <dgm:pt modelId="{385E7E67-0E50-48B5-9CC9-8F4A9DD6A513}" type="parTrans" cxnId="{672D3BAB-2816-4190-BEB5-8F0035DF5294}">
      <dgm:prSet/>
      <dgm:spPr/>
      <dgm:t>
        <a:bodyPr/>
        <a:lstStyle/>
        <a:p>
          <a:pPr algn="l"/>
          <a:endParaRPr lang="en-GB"/>
        </a:p>
      </dgm:t>
    </dgm:pt>
    <dgm:pt modelId="{630749B9-422E-4C9A-98F8-6F5F7B4FAF32}" type="sibTrans" cxnId="{672D3BAB-2816-4190-BEB5-8F0035DF5294}">
      <dgm:prSet/>
      <dgm:spPr/>
      <dgm:t>
        <a:bodyPr/>
        <a:lstStyle/>
        <a:p>
          <a:pPr algn="l"/>
          <a:endParaRPr lang="en-GB"/>
        </a:p>
      </dgm:t>
    </dgm:pt>
    <dgm:pt modelId="{8352836F-C3A7-4DE2-B134-616E36BAF358}">
      <dgm:prSet/>
      <dgm:spPr/>
      <dgm:t>
        <a:bodyPr/>
        <a:lstStyle/>
        <a:p>
          <a:pPr algn="l"/>
          <a:r>
            <a:rPr lang="en-GB" dirty="0"/>
            <a:t>Data audit and tracking</a:t>
          </a:r>
        </a:p>
      </dgm:t>
    </dgm:pt>
    <dgm:pt modelId="{EED7DC53-30D8-46FE-A5CB-68130BA8E729}" type="parTrans" cxnId="{11904EAA-E3CF-4A84-8DCE-75BAD1A4F354}">
      <dgm:prSet/>
      <dgm:spPr/>
      <dgm:t>
        <a:bodyPr/>
        <a:lstStyle/>
        <a:p>
          <a:pPr algn="l"/>
          <a:endParaRPr lang="en-GB"/>
        </a:p>
      </dgm:t>
    </dgm:pt>
    <dgm:pt modelId="{01E98FA0-6990-4008-BB41-A461E9EBADF4}" type="sibTrans" cxnId="{11904EAA-E3CF-4A84-8DCE-75BAD1A4F354}">
      <dgm:prSet/>
      <dgm:spPr/>
      <dgm:t>
        <a:bodyPr/>
        <a:lstStyle/>
        <a:p>
          <a:pPr algn="l"/>
          <a:endParaRPr lang="en-GB"/>
        </a:p>
      </dgm:t>
    </dgm:pt>
    <dgm:pt modelId="{B6F3E6C5-AED7-4ECB-813D-4BF16BC7EA77}">
      <dgm:prSet/>
      <dgm:spPr/>
      <dgm:t>
        <a:bodyPr/>
        <a:lstStyle/>
        <a:p>
          <a:pPr algn="l"/>
          <a:r>
            <a:rPr lang="en-GB" dirty="0"/>
            <a:t>Verification of authenticity</a:t>
          </a:r>
        </a:p>
      </dgm:t>
    </dgm:pt>
    <dgm:pt modelId="{7CFC52C0-1CF1-476A-A590-016B2EB4B236}" type="parTrans" cxnId="{54594C2E-A20B-4FDA-A19B-2631E5E0AF57}">
      <dgm:prSet/>
      <dgm:spPr/>
      <dgm:t>
        <a:bodyPr/>
        <a:lstStyle/>
        <a:p>
          <a:pPr algn="l"/>
          <a:endParaRPr lang="en-GB"/>
        </a:p>
      </dgm:t>
    </dgm:pt>
    <dgm:pt modelId="{03584400-DA8B-4DFE-A96E-0BCA1C0C1181}" type="sibTrans" cxnId="{54594C2E-A20B-4FDA-A19B-2631E5E0AF57}">
      <dgm:prSet/>
      <dgm:spPr/>
      <dgm:t>
        <a:bodyPr/>
        <a:lstStyle/>
        <a:p>
          <a:pPr algn="l"/>
          <a:endParaRPr lang="en-GB"/>
        </a:p>
      </dgm:t>
    </dgm:pt>
    <dgm:pt modelId="{343516D3-B2CF-4095-A627-121B412C0AAC}">
      <dgm:prSet/>
      <dgm:spPr/>
      <dgm:t>
        <a:bodyPr/>
        <a:lstStyle/>
        <a:p>
          <a:pPr algn="l"/>
          <a:r>
            <a:rPr lang="en-GB" dirty="0"/>
            <a:t>API access</a:t>
          </a:r>
        </a:p>
      </dgm:t>
    </dgm:pt>
    <dgm:pt modelId="{D0B768B0-0570-4477-8D3C-EE60B2DAF223}" type="parTrans" cxnId="{DAEA39CD-002D-4DC9-AAF9-EA6F1511B8DA}">
      <dgm:prSet/>
      <dgm:spPr/>
      <dgm:t>
        <a:bodyPr/>
        <a:lstStyle/>
        <a:p>
          <a:pPr algn="l"/>
          <a:endParaRPr lang="en-GB"/>
        </a:p>
      </dgm:t>
    </dgm:pt>
    <dgm:pt modelId="{90EEAF85-7130-4285-80BB-9D4B7000ED35}" type="sibTrans" cxnId="{DAEA39CD-002D-4DC9-AAF9-EA6F1511B8DA}">
      <dgm:prSet/>
      <dgm:spPr/>
      <dgm:t>
        <a:bodyPr/>
        <a:lstStyle/>
        <a:p>
          <a:pPr algn="l"/>
          <a:endParaRPr lang="en-GB"/>
        </a:p>
      </dgm:t>
    </dgm:pt>
    <dgm:pt modelId="{C34D3F09-BE0D-407E-BCA5-84008F00396B}">
      <dgm:prSet/>
      <dgm:spPr/>
      <dgm:t>
        <a:bodyPr/>
        <a:lstStyle/>
        <a:p>
          <a:pPr algn="l"/>
          <a:r>
            <a:rPr lang="en-GB" dirty="0"/>
            <a:t>Collaboration features</a:t>
          </a:r>
        </a:p>
      </dgm:t>
    </dgm:pt>
    <dgm:pt modelId="{E522B362-7843-4AC4-A07E-7040E86D06E6}" type="parTrans" cxnId="{A8C6E213-AA2E-490B-970B-8328BC5CC5E9}">
      <dgm:prSet/>
      <dgm:spPr/>
      <dgm:t>
        <a:bodyPr/>
        <a:lstStyle/>
        <a:p>
          <a:pPr algn="l"/>
          <a:endParaRPr lang="en-GB"/>
        </a:p>
      </dgm:t>
    </dgm:pt>
    <dgm:pt modelId="{81E12794-7926-42F2-8AC9-D88682D38CCA}" type="sibTrans" cxnId="{A8C6E213-AA2E-490B-970B-8328BC5CC5E9}">
      <dgm:prSet/>
      <dgm:spPr/>
      <dgm:t>
        <a:bodyPr/>
        <a:lstStyle/>
        <a:p>
          <a:pPr algn="l"/>
          <a:endParaRPr lang="en-GB"/>
        </a:p>
      </dgm:t>
    </dgm:pt>
    <dgm:pt modelId="{D8269F83-4DBA-45A7-BB50-D3E537A1E3BC}">
      <dgm:prSet/>
      <dgm:spPr/>
      <dgm:t>
        <a:bodyPr/>
        <a:lstStyle/>
        <a:p>
          <a:pPr algn="l"/>
          <a:r>
            <a:rPr lang="en-GB" dirty="0"/>
            <a:t>Decentralization</a:t>
          </a:r>
        </a:p>
      </dgm:t>
    </dgm:pt>
    <dgm:pt modelId="{410A3DEC-DDAD-4CE8-A4F5-1FEEA5B90726}" type="parTrans" cxnId="{3EB04425-00A6-4FA2-86D1-EE1020DEE6E7}">
      <dgm:prSet/>
      <dgm:spPr/>
      <dgm:t>
        <a:bodyPr/>
        <a:lstStyle/>
        <a:p>
          <a:pPr algn="l"/>
          <a:endParaRPr lang="en-GB"/>
        </a:p>
      </dgm:t>
    </dgm:pt>
    <dgm:pt modelId="{AF4C4A41-2DDA-4224-B5EB-81DE9152ED6F}" type="sibTrans" cxnId="{3EB04425-00A6-4FA2-86D1-EE1020DEE6E7}">
      <dgm:prSet/>
      <dgm:spPr/>
      <dgm:t>
        <a:bodyPr/>
        <a:lstStyle/>
        <a:p>
          <a:pPr algn="l"/>
          <a:endParaRPr lang="en-GB"/>
        </a:p>
      </dgm:t>
    </dgm:pt>
    <dgm:pt modelId="{22FEDA4C-8375-4C17-BA74-CDC25CA358F4}">
      <dgm:prSet/>
      <dgm:spPr/>
      <dgm:t>
        <a:bodyPr/>
        <a:lstStyle/>
        <a:p>
          <a:pPr algn="l"/>
          <a:r>
            <a:rPr lang="en-GB" dirty="0"/>
            <a:t>Domain ownership</a:t>
          </a:r>
        </a:p>
      </dgm:t>
    </dgm:pt>
    <dgm:pt modelId="{E6DA182F-ED27-445D-925F-146A4E43E262}" type="parTrans" cxnId="{CBE5DFE0-E8B8-468F-8618-8709DE3B7054}">
      <dgm:prSet/>
      <dgm:spPr/>
      <dgm:t>
        <a:bodyPr/>
        <a:lstStyle/>
        <a:p>
          <a:pPr algn="l"/>
          <a:endParaRPr lang="en-GB"/>
        </a:p>
      </dgm:t>
    </dgm:pt>
    <dgm:pt modelId="{5F4A70AC-F240-450B-88BF-2DAE330F507B}" type="sibTrans" cxnId="{CBE5DFE0-E8B8-468F-8618-8709DE3B7054}">
      <dgm:prSet/>
      <dgm:spPr/>
      <dgm:t>
        <a:bodyPr/>
        <a:lstStyle/>
        <a:p>
          <a:pPr algn="l"/>
          <a:endParaRPr lang="en-GB"/>
        </a:p>
      </dgm:t>
    </dgm:pt>
    <dgm:pt modelId="{F5F1F747-B599-4412-8935-62BE3B2AD34B}">
      <dgm:prSet/>
      <dgm:spPr/>
      <dgm:t>
        <a:bodyPr/>
        <a:lstStyle/>
        <a:p>
          <a:pPr algn="l"/>
          <a:r>
            <a:rPr lang="en-GB" dirty="0"/>
            <a:t>Standardization</a:t>
          </a:r>
        </a:p>
      </dgm:t>
    </dgm:pt>
    <dgm:pt modelId="{EA7C520A-FFF1-469C-8C6B-66F09EF677B4}" type="parTrans" cxnId="{91A1948A-1422-407F-9553-141B02399E4C}">
      <dgm:prSet/>
      <dgm:spPr/>
      <dgm:t>
        <a:bodyPr/>
        <a:lstStyle/>
        <a:p>
          <a:pPr algn="l"/>
          <a:endParaRPr lang="en-GB"/>
        </a:p>
      </dgm:t>
    </dgm:pt>
    <dgm:pt modelId="{0C2C7F6A-074A-4CA1-8848-59FCA0DCC775}" type="sibTrans" cxnId="{91A1948A-1422-407F-9553-141B02399E4C}">
      <dgm:prSet/>
      <dgm:spPr/>
      <dgm:t>
        <a:bodyPr/>
        <a:lstStyle/>
        <a:p>
          <a:pPr algn="l"/>
          <a:endParaRPr lang="en-GB"/>
        </a:p>
      </dgm:t>
    </dgm:pt>
    <dgm:pt modelId="{FD6E3778-A0A9-4923-B253-4773758E3F84}">
      <dgm:prSet/>
      <dgm:spPr/>
      <dgm:t>
        <a:bodyPr/>
        <a:lstStyle/>
        <a:p>
          <a:pPr algn="l"/>
          <a:r>
            <a:rPr lang="en-GB" dirty="0"/>
            <a:t>Data governance</a:t>
          </a:r>
        </a:p>
      </dgm:t>
    </dgm:pt>
    <dgm:pt modelId="{7174190C-6D79-4A01-B8BE-9EB4B834C687}" type="parTrans" cxnId="{9F4EF520-1971-48B4-A19B-3B7E3BA1D00B}">
      <dgm:prSet/>
      <dgm:spPr/>
      <dgm:t>
        <a:bodyPr/>
        <a:lstStyle/>
        <a:p>
          <a:pPr algn="l"/>
          <a:endParaRPr lang="en-GB"/>
        </a:p>
      </dgm:t>
    </dgm:pt>
    <dgm:pt modelId="{4B5A4B46-9AA0-4ACE-9398-2E4CA0053633}" type="sibTrans" cxnId="{9F4EF520-1971-48B4-A19B-3B7E3BA1D00B}">
      <dgm:prSet/>
      <dgm:spPr/>
      <dgm:t>
        <a:bodyPr/>
        <a:lstStyle/>
        <a:p>
          <a:pPr algn="l"/>
          <a:endParaRPr lang="en-GB"/>
        </a:p>
      </dgm:t>
    </dgm:pt>
    <dgm:pt modelId="{46A889E5-BA24-4257-9FFA-3D1E3B971380}" type="pres">
      <dgm:prSet presAssocID="{5ACFD468-432D-46D5-905F-D2D660F74CCD}" presName="Name0" presStyleCnt="0">
        <dgm:presLayoutVars>
          <dgm:resizeHandles/>
        </dgm:presLayoutVars>
      </dgm:prSet>
      <dgm:spPr/>
    </dgm:pt>
    <dgm:pt modelId="{E0CF565A-47B9-4D04-807A-D435B132284E}" type="pres">
      <dgm:prSet presAssocID="{B96DDE65-15D6-41A2-BFF2-F54C3EB2D0FA}" presName="text" presStyleLbl="node1" presStyleIdx="0" presStyleCnt="10">
        <dgm:presLayoutVars>
          <dgm:bulletEnabled val="1"/>
        </dgm:presLayoutVars>
      </dgm:prSet>
      <dgm:spPr/>
    </dgm:pt>
    <dgm:pt modelId="{98320E74-4133-4704-A9A0-E280047DF3B3}" type="pres">
      <dgm:prSet presAssocID="{13FEB172-6784-49DA-B62A-B79374EAFD29}" presName="space" presStyleCnt="0"/>
      <dgm:spPr/>
    </dgm:pt>
    <dgm:pt modelId="{C9CF1DCE-19B2-4C22-BE45-C03BB5CD6357}" type="pres">
      <dgm:prSet presAssocID="{D1CE1740-3420-41F9-A7CE-778E0C1FCBBC}" presName="text" presStyleLbl="node1" presStyleIdx="1" presStyleCnt="10">
        <dgm:presLayoutVars>
          <dgm:bulletEnabled val="1"/>
        </dgm:presLayoutVars>
      </dgm:prSet>
      <dgm:spPr/>
    </dgm:pt>
    <dgm:pt modelId="{4C5DC626-F171-4F87-B6DF-33003AD7E677}" type="pres">
      <dgm:prSet presAssocID="{630749B9-422E-4C9A-98F8-6F5F7B4FAF32}" presName="space" presStyleCnt="0"/>
      <dgm:spPr/>
    </dgm:pt>
    <dgm:pt modelId="{A72A5858-1FBA-4ADD-99AC-1655B8F26DC1}" type="pres">
      <dgm:prSet presAssocID="{8352836F-C3A7-4DE2-B134-616E36BAF358}" presName="text" presStyleLbl="node1" presStyleIdx="2" presStyleCnt="10">
        <dgm:presLayoutVars>
          <dgm:bulletEnabled val="1"/>
        </dgm:presLayoutVars>
      </dgm:prSet>
      <dgm:spPr/>
    </dgm:pt>
    <dgm:pt modelId="{EF864986-7833-431F-B277-32A41F51B9E5}" type="pres">
      <dgm:prSet presAssocID="{01E98FA0-6990-4008-BB41-A461E9EBADF4}" presName="space" presStyleCnt="0"/>
      <dgm:spPr/>
    </dgm:pt>
    <dgm:pt modelId="{95C6A7C7-DC10-4DD0-A78F-F12806CE6DE3}" type="pres">
      <dgm:prSet presAssocID="{B6F3E6C5-AED7-4ECB-813D-4BF16BC7EA77}" presName="text" presStyleLbl="node1" presStyleIdx="3" presStyleCnt="10">
        <dgm:presLayoutVars>
          <dgm:bulletEnabled val="1"/>
        </dgm:presLayoutVars>
      </dgm:prSet>
      <dgm:spPr/>
    </dgm:pt>
    <dgm:pt modelId="{25AF1100-8FAD-4C96-BE74-B2B740A3B4E1}" type="pres">
      <dgm:prSet presAssocID="{03584400-DA8B-4DFE-A96E-0BCA1C0C1181}" presName="space" presStyleCnt="0"/>
      <dgm:spPr/>
    </dgm:pt>
    <dgm:pt modelId="{7CF64077-59FB-485B-97D6-8AE7EBECAA80}" type="pres">
      <dgm:prSet presAssocID="{343516D3-B2CF-4095-A627-121B412C0AAC}" presName="text" presStyleLbl="node1" presStyleIdx="4" presStyleCnt="10">
        <dgm:presLayoutVars>
          <dgm:bulletEnabled val="1"/>
        </dgm:presLayoutVars>
      </dgm:prSet>
      <dgm:spPr/>
    </dgm:pt>
    <dgm:pt modelId="{10124139-CF0D-4EA7-B4DF-400A81F5C8F8}" type="pres">
      <dgm:prSet presAssocID="{90EEAF85-7130-4285-80BB-9D4B7000ED35}" presName="space" presStyleCnt="0"/>
      <dgm:spPr/>
    </dgm:pt>
    <dgm:pt modelId="{F71A81EE-8ED3-4CCC-A2F2-5864434E2A0C}" type="pres">
      <dgm:prSet presAssocID="{C34D3F09-BE0D-407E-BCA5-84008F00396B}" presName="text" presStyleLbl="node1" presStyleIdx="5" presStyleCnt="10">
        <dgm:presLayoutVars>
          <dgm:bulletEnabled val="1"/>
        </dgm:presLayoutVars>
      </dgm:prSet>
      <dgm:spPr/>
    </dgm:pt>
    <dgm:pt modelId="{ED33B74D-5761-43B2-A994-96A0F98FBFA2}" type="pres">
      <dgm:prSet presAssocID="{81E12794-7926-42F2-8AC9-D88682D38CCA}" presName="space" presStyleCnt="0"/>
      <dgm:spPr/>
    </dgm:pt>
    <dgm:pt modelId="{594F721D-3955-442D-93FF-625CF9F2932F}" type="pres">
      <dgm:prSet presAssocID="{D8269F83-4DBA-45A7-BB50-D3E537A1E3BC}" presName="text" presStyleLbl="node1" presStyleIdx="6" presStyleCnt="10">
        <dgm:presLayoutVars>
          <dgm:bulletEnabled val="1"/>
        </dgm:presLayoutVars>
      </dgm:prSet>
      <dgm:spPr/>
    </dgm:pt>
    <dgm:pt modelId="{FB8A1173-CC2B-4E60-8C2C-2E9A4296D588}" type="pres">
      <dgm:prSet presAssocID="{AF4C4A41-2DDA-4224-B5EB-81DE9152ED6F}" presName="space" presStyleCnt="0"/>
      <dgm:spPr/>
    </dgm:pt>
    <dgm:pt modelId="{A9D0B78B-B3D8-437C-94A9-758D6A3FCDD2}" type="pres">
      <dgm:prSet presAssocID="{22FEDA4C-8375-4C17-BA74-CDC25CA358F4}" presName="text" presStyleLbl="node1" presStyleIdx="7" presStyleCnt="10">
        <dgm:presLayoutVars>
          <dgm:bulletEnabled val="1"/>
        </dgm:presLayoutVars>
      </dgm:prSet>
      <dgm:spPr/>
    </dgm:pt>
    <dgm:pt modelId="{9B4927AF-5CA3-43FA-880A-625014819AFC}" type="pres">
      <dgm:prSet presAssocID="{5F4A70AC-F240-450B-88BF-2DAE330F507B}" presName="space" presStyleCnt="0"/>
      <dgm:spPr/>
    </dgm:pt>
    <dgm:pt modelId="{B300FA77-49F5-4C8F-B911-638F4BC43235}" type="pres">
      <dgm:prSet presAssocID="{F5F1F747-B599-4412-8935-62BE3B2AD34B}" presName="text" presStyleLbl="node1" presStyleIdx="8" presStyleCnt="10">
        <dgm:presLayoutVars>
          <dgm:bulletEnabled val="1"/>
        </dgm:presLayoutVars>
      </dgm:prSet>
      <dgm:spPr/>
    </dgm:pt>
    <dgm:pt modelId="{B6C34165-B902-4EB7-BAA2-379DAC0E8DD7}" type="pres">
      <dgm:prSet presAssocID="{0C2C7F6A-074A-4CA1-8848-59FCA0DCC775}" presName="space" presStyleCnt="0"/>
      <dgm:spPr/>
    </dgm:pt>
    <dgm:pt modelId="{6D4EA56A-E8E8-4F50-B857-2809C25AF163}" type="pres">
      <dgm:prSet presAssocID="{FD6E3778-A0A9-4923-B253-4773758E3F84}" presName="text" presStyleLbl="node1" presStyleIdx="9" presStyleCnt="10">
        <dgm:presLayoutVars>
          <dgm:bulletEnabled val="1"/>
        </dgm:presLayoutVars>
      </dgm:prSet>
      <dgm:spPr/>
    </dgm:pt>
  </dgm:ptLst>
  <dgm:cxnLst>
    <dgm:cxn modelId="{629DEC03-0CDE-4B50-8860-187439967962}" type="presOf" srcId="{343516D3-B2CF-4095-A627-121B412C0AAC}" destId="{7CF64077-59FB-485B-97D6-8AE7EBECAA80}" srcOrd="0" destOrd="0" presId="urn:diagrams.loki3.com/VaryingWidthList"/>
    <dgm:cxn modelId="{A8C6E213-AA2E-490B-970B-8328BC5CC5E9}" srcId="{5ACFD468-432D-46D5-905F-D2D660F74CCD}" destId="{C34D3F09-BE0D-407E-BCA5-84008F00396B}" srcOrd="5" destOrd="0" parTransId="{E522B362-7843-4AC4-A07E-7040E86D06E6}" sibTransId="{81E12794-7926-42F2-8AC9-D88682D38CCA}"/>
    <dgm:cxn modelId="{9F4EF520-1971-48B4-A19B-3B7E3BA1D00B}" srcId="{5ACFD468-432D-46D5-905F-D2D660F74CCD}" destId="{FD6E3778-A0A9-4923-B253-4773758E3F84}" srcOrd="9" destOrd="0" parTransId="{7174190C-6D79-4A01-B8BE-9EB4B834C687}" sibTransId="{4B5A4B46-9AA0-4ACE-9398-2E4CA0053633}"/>
    <dgm:cxn modelId="{3EB04425-00A6-4FA2-86D1-EE1020DEE6E7}" srcId="{5ACFD468-432D-46D5-905F-D2D660F74CCD}" destId="{D8269F83-4DBA-45A7-BB50-D3E537A1E3BC}" srcOrd="6" destOrd="0" parTransId="{410A3DEC-DDAD-4CE8-A4F5-1FEEA5B90726}" sibTransId="{AF4C4A41-2DDA-4224-B5EB-81DE9152ED6F}"/>
    <dgm:cxn modelId="{42A0BA28-05BC-4AD9-982F-59EE4B5E4082}" type="presOf" srcId="{C34D3F09-BE0D-407E-BCA5-84008F00396B}" destId="{F71A81EE-8ED3-4CCC-A2F2-5864434E2A0C}" srcOrd="0" destOrd="0" presId="urn:diagrams.loki3.com/VaryingWidthList"/>
    <dgm:cxn modelId="{D573B92D-180A-4EC0-9769-52A01FD657F8}" type="presOf" srcId="{5ACFD468-432D-46D5-905F-D2D660F74CCD}" destId="{46A889E5-BA24-4257-9FFA-3D1E3B971380}" srcOrd="0" destOrd="0" presId="urn:diagrams.loki3.com/VaryingWidthList"/>
    <dgm:cxn modelId="{54594C2E-A20B-4FDA-A19B-2631E5E0AF57}" srcId="{5ACFD468-432D-46D5-905F-D2D660F74CCD}" destId="{B6F3E6C5-AED7-4ECB-813D-4BF16BC7EA77}" srcOrd="3" destOrd="0" parTransId="{7CFC52C0-1CF1-476A-A590-016B2EB4B236}" sibTransId="{03584400-DA8B-4DFE-A96E-0BCA1C0C1181}"/>
    <dgm:cxn modelId="{63A35766-D578-4740-9517-836EEA3B63CF}" type="presOf" srcId="{8352836F-C3A7-4DE2-B134-616E36BAF358}" destId="{A72A5858-1FBA-4ADD-99AC-1655B8F26DC1}" srcOrd="0" destOrd="0" presId="urn:diagrams.loki3.com/VaryingWidthList"/>
    <dgm:cxn modelId="{58C8D068-1552-4F14-A032-E82D3839AF12}" type="presOf" srcId="{FD6E3778-A0A9-4923-B253-4773758E3F84}" destId="{6D4EA56A-E8E8-4F50-B857-2809C25AF163}" srcOrd="0" destOrd="0" presId="urn:diagrams.loki3.com/VaryingWidthList"/>
    <dgm:cxn modelId="{F546044C-B9C1-44BA-99BE-D41D059F3C29}" type="presOf" srcId="{22FEDA4C-8375-4C17-BA74-CDC25CA358F4}" destId="{A9D0B78B-B3D8-437C-94A9-758D6A3FCDD2}" srcOrd="0" destOrd="0" presId="urn:diagrams.loki3.com/VaryingWidthList"/>
    <dgm:cxn modelId="{95C4E159-5ACD-4708-953F-0E55633ACED0}" type="presOf" srcId="{D1CE1740-3420-41F9-A7CE-778E0C1FCBBC}" destId="{C9CF1DCE-19B2-4C22-BE45-C03BB5CD6357}" srcOrd="0" destOrd="0" presId="urn:diagrams.loki3.com/VaryingWidthList"/>
    <dgm:cxn modelId="{8509657B-A2DD-4B01-8C40-F9AF928B7062}" type="presOf" srcId="{F5F1F747-B599-4412-8935-62BE3B2AD34B}" destId="{B300FA77-49F5-4C8F-B911-638F4BC43235}" srcOrd="0" destOrd="0" presId="urn:diagrams.loki3.com/VaryingWidthList"/>
    <dgm:cxn modelId="{91A1948A-1422-407F-9553-141B02399E4C}" srcId="{5ACFD468-432D-46D5-905F-D2D660F74CCD}" destId="{F5F1F747-B599-4412-8935-62BE3B2AD34B}" srcOrd="8" destOrd="0" parTransId="{EA7C520A-FFF1-469C-8C6B-66F09EF677B4}" sibTransId="{0C2C7F6A-074A-4CA1-8848-59FCA0DCC775}"/>
    <dgm:cxn modelId="{38F0E591-D475-4090-8F37-D08AD5E93409}" type="presOf" srcId="{B96DDE65-15D6-41A2-BFF2-F54C3EB2D0FA}" destId="{E0CF565A-47B9-4D04-807A-D435B132284E}" srcOrd="0" destOrd="0" presId="urn:diagrams.loki3.com/VaryingWidthList"/>
    <dgm:cxn modelId="{CBCA2599-6BC3-4EC5-9D4C-406CF1F20A96}" type="presOf" srcId="{B6F3E6C5-AED7-4ECB-813D-4BF16BC7EA77}" destId="{95C6A7C7-DC10-4DD0-A78F-F12806CE6DE3}" srcOrd="0" destOrd="0" presId="urn:diagrams.loki3.com/VaryingWidthList"/>
    <dgm:cxn modelId="{11904EAA-E3CF-4A84-8DCE-75BAD1A4F354}" srcId="{5ACFD468-432D-46D5-905F-D2D660F74CCD}" destId="{8352836F-C3A7-4DE2-B134-616E36BAF358}" srcOrd="2" destOrd="0" parTransId="{EED7DC53-30D8-46FE-A5CB-68130BA8E729}" sibTransId="{01E98FA0-6990-4008-BB41-A461E9EBADF4}"/>
    <dgm:cxn modelId="{672D3BAB-2816-4190-BEB5-8F0035DF5294}" srcId="{5ACFD468-432D-46D5-905F-D2D660F74CCD}" destId="{D1CE1740-3420-41F9-A7CE-778E0C1FCBBC}" srcOrd="1" destOrd="0" parTransId="{385E7E67-0E50-48B5-9CC9-8F4A9DD6A513}" sibTransId="{630749B9-422E-4C9A-98F8-6F5F7B4FAF32}"/>
    <dgm:cxn modelId="{DAEA39CD-002D-4DC9-AAF9-EA6F1511B8DA}" srcId="{5ACFD468-432D-46D5-905F-D2D660F74CCD}" destId="{343516D3-B2CF-4095-A627-121B412C0AAC}" srcOrd="4" destOrd="0" parTransId="{D0B768B0-0570-4477-8D3C-EE60B2DAF223}" sibTransId="{90EEAF85-7130-4285-80BB-9D4B7000ED35}"/>
    <dgm:cxn modelId="{38AED2CE-A69E-425B-A0BF-9DA443142185}" srcId="{5ACFD468-432D-46D5-905F-D2D660F74CCD}" destId="{B96DDE65-15D6-41A2-BFF2-F54C3EB2D0FA}" srcOrd="0" destOrd="0" parTransId="{6247D61D-2DF4-4757-940F-6F975E4C3AFF}" sibTransId="{13FEB172-6784-49DA-B62A-B79374EAFD29}"/>
    <dgm:cxn modelId="{13B618D3-F91D-4D5A-85AE-343AC3D2B7FA}" type="presOf" srcId="{D8269F83-4DBA-45A7-BB50-D3E537A1E3BC}" destId="{594F721D-3955-442D-93FF-625CF9F2932F}" srcOrd="0" destOrd="0" presId="urn:diagrams.loki3.com/VaryingWidthList"/>
    <dgm:cxn modelId="{CBE5DFE0-E8B8-468F-8618-8709DE3B7054}" srcId="{5ACFD468-432D-46D5-905F-D2D660F74CCD}" destId="{22FEDA4C-8375-4C17-BA74-CDC25CA358F4}" srcOrd="7" destOrd="0" parTransId="{E6DA182F-ED27-445D-925F-146A4E43E262}" sibTransId="{5F4A70AC-F240-450B-88BF-2DAE330F507B}"/>
    <dgm:cxn modelId="{906BE22D-1A3A-49ED-AEB0-C5E06BD64B67}" type="presParOf" srcId="{46A889E5-BA24-4257-9FFA-3D1E3B971380}" destId="{E0CF565A-47B9-4D04-807A-D435B132284E}" srcOrd="0" destOrd="0" presId="urn:diagrams.loki3.com/VaryingWidthList"/>
    <dgm:cxn modelId="{3185A36E-C20C-4127-AA1E-C7223D24D78C}" type="presParOf" srcId="{46A889E5-BA24-4257-9FFA-3D1E3B971380}" destId="{98320E74-4133-4704-A9A0-E280047DF3B3}" srcOrd="1" destOrd="0" presId="urn:diagrams.loki3.com/VaryingWidthList"/>
    <dgm:cxn modelId="{BA34A8D3-4895-4226-90E4-5E8348AD83B2}" type="presParOf" srcId="{46A889E5-BA24-4257-9FFA-3D1E3B971380}" destId="{C9CF1DCE-19B2-4C22-BE45-C03BB5CD6357}" srcOrd="2" destOrd="0" presId="urn:diagrams.loki3.com/VaryingWidthList"/>
    <dgm:cxn modelId="{564A1E6A-3639-4AA0-9FD7-1F2B799055CE}" type="presParOf" srcId="{46A889E5-BA24-4257-9FFA-3D1E3B971380}" destId="{4C5DC626-F171-4F87-B6DF-33003AD7E677}" srcOrd="3" destOrd="0" presId="urn:diagrams.loki3.com/VaryingWidthList"/>
    <dgm:cxn modelId="{3414A403-6496-4CC4-83F0-CA25DD78A919}" type="presParOf" srcId="{46A889E5-BA24-4257-9FFA-3D1E3B971380}" destId="{A72A5858-1FBA-4ADD-99AC-1655B8F26DC1}" srcOrd="4" destOrd="0" presId="urn:diagrams.loki3.com/VaryingWidthList"/>
    <dgm:cxn modelId="{240457BF-6BAE-4DEB-9CA7-631F323C64EF}" type="presParOf" srcId="{46A889E5-BA24-4257-9FFA-3D1E3B971380}" destId="{EF864986-7833-431F-B277-32A41F51B9E5}" srcOrd="5" destOrd="0" presId="urn:diagrams.loki3.com/VaryingWidthList"/>
    <dgm:cxn modelId="{AF674166-5399-4A73-94AF-959E8BDD3067}" type="presParOf" srcId="{46A889E5-BA24-4257-9FFA-3D1E3B971380}" destId="{95C6A7C7-DC10-4DD0-A78F-F12806CE6DE3}" srcOrd="6" destOrd="0" presId="urn:diagrams.loki3.com/VaryingWidthList"/>
    <dgm:cxn modelId="{463E662A-9C1D-441A-B812-02E2170E821A}" type="presParOf" srcId="{46A889E5-BA24-4257-9FFA-3D1E3B971380}" destId="{25AF1100-8FAD-4C96-BE74-B2B740A3B4E1}" srcOrd="7" destOrd="0" presId="urn:diagrams.loki3.com/VaryingWidthList"/>
    <dgm:cxn modelId="{9B19ACD6-6782-4E9E-8B47-8C9F49904517}" type="presParOf" srcId="{46A889E5-BA24-4257-9FFA-3D1E3B971380}" destId="{7CF64077-59FB-485B-97D6-8AE7EBECAA80}" srcOrd="8" destOrd="0" presId="urn:diagrams.loki3.com/VaryingWidthList"/>
    <dgm:cxn modelId="{1F10FE88-EED4-4A1A-B8B6-BC4C5088B1CA}" type="presParOf" srcId="{46A889E5-BA24-4257-9FFA-3D1E3B971380}" destId="{10124139-CF0D-4EA7-B4DF-400A81F5C8F8}" srcOrd="9" destOrd="0" presId="urn:diagrams.loki3.com/VaryingWidthList"/>
    <dgm:cxn modelId="{7558FF0A-CBA5-48E2-A50B-3CC63BFFDFB3}" type="presParOf" srcId="{46A889E5-BA24-4257-9FFA-3D1E3B971380}" destId="{F71A81EE-8ED3-4CCC-A2F2-5864434E2A0C}" srcOrd="10" destOrd="0" presId="urn:diagrams.loki3.com/VaryingWidthList"/>
    <dgm:cxn modelId="{55C021F6-90EE-4ED7-A81E-BFFD05EFC951}" type="presParOf" srcId="{46A889E5-BA24-4257-9FFA-3D1E3B971380}" destId="{ED33B74D-5761-43B2-A994-96A0F98FBFA2}" srcOrd="11" destOrd="0" presId="urn:diagrams.loki3.com/VaryingWidthList"/>
    <dgm:cxn modelId="{75E51D92-C37B-4A6A-A0A0-D510327CDE05}" type="presParOf" srcId="{46A889E5-BA24-4257-9FFA-3D1E3B971380}" destId="{594F721D-3955-442D-93FF-625CF9F2932F}" srcOrd="12" destOrd="0" presId="urn:diagrams.loki3.com/VaryingWidthList"/>
    <dgm:cxn modelId="{2E375480-BFD2-4AE9-AD94-38E76E13C41E}" type="presParOf" srcId="{46A889E5-BA24-4257-9FFA-3D1E3B971380}" destId="{FB8A1173-CC2B-4E60-8C2C-2E9A4296D588}" srcOrd="13" destOrd="0" presId="urn:diagrams.loki3.com/VaryingWidthList"/>
    <dgm:cxn modelId="{4E935256-2809-4261-B4E3-14988643B087}" type="presParOf" srcId="{46A889E5-BA24-4257-9FFA-3D1E3B971380}" destId="{A9D0B78B-B3D8-437C-94A9-758D6A3FCDD2}" srcOrd="14" destOrd="0" presId="urn:diagrams.loki3.com/VaryingWidthList"/>
    <dgm:cxn modelId="{585CA345-47CA-4CB8-96EE-2D5084B27584}" type="presParOf" srcId="{46A889E5-BA24-4257-9FFA-3D1E3B971380}" destId="{9B4927AF-5CA3-43FA-880A-625014819AFC}" srcOrd="15" destOrd="0" presId="urn:diagrams.loki3.com/VaryingWidthList"/>
    <dgm:cxn modelId="{5A24013A-F185-43C5-8944-CC50F506A9D5}" type="presParOf" srcId="{46A889E5-BA24-4257-9FFA-3D1E3B971380}" destId="{B300FA77-49F5-4C8F-B911-638F4BC43235}" srcOrd="16" destOrd="0" presId="urn:diagrams.loki3.com/VaryingWidthList"/>
    <dgm:cxn modelId="{15F438AA-17E1-4A64-AEB2-E1B3FA4AC8DF}" type="presParOf" srcId="{46A889E5-BA24-4257-9FFA-3D1E3B971380}" destId="{B6C34165-B902-4EB7-BAA2-379DAC0E8DD7}" srcOrd="17" destOrd="0" presId="urn:diagrams.loki3.com/VaryingWidthList"/>
    <dgm:cxn modelId="{DA3A7230-1E61-41CA-8DAA-77AA82C915BB}" type="presParOf" srcId="{46A889E5-BA24-4257-9FFA-3D1E3B971380}" destId="{6D4EA56A-E8E8-4F50-B857-2809C25AF163}" srcOrd="18" destOrd="0" presId="urn:diagrams.loki3.com/VaryingWidth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A54932B-4973-494D-8A8F-AFA0DA1D9C2F}" type="doc">
      <dgm:prSet loTypeId="urn:microsoft.com/office/officeart/2008/layout/LinedList" loCatId="list" qsTypeId="urn:microsoft.com/office/officeart/2005/8/quickstyle/simple1" qsCatId="simple" csTypeId="urn:microsoft.com/office/officeart/2005/8/colors/colorful2" csCatId="colorful" phldr="1"/>
      <dgm:spPr/>
      <dgm:t>
        <a:bodyPr/>
        <a:lstStyle/>
        <a:p>
          <a:endParaRPr lang="en-GB"/>
        </a:p>
      </dgm:t>
    </dgm:pt>
    <dgm:pt modelId="{DEC5383A-3DEC-49BF-A5C7-09E93797D0CC}">
      <dgm:prSet phldrT="[Text]" custT="1"/>
      <dgm:spPr/>
      <dgm:t>
        <a:bodyPr/>
        <a:lstStyle/>
        <a:p>
          <a:r>
            <a:rPr lang="en-US" sz="1800" dirty="0">
              <a:solidFill>
                <a:schemeClr val="tx2"/>
              </a:solidFill>
              <a:latin typeface="+mj-lt"/>
            </a:rPr>
            <a:t>TOOLS</a:t>
          </a:r>
          <a:endParaRPr lang="en-GB" sz="1800" dirty="0">
            <a:solidFill>
              <a:schemeClr val="tx2"/>
            </a:solidFill>
            <a:latin typeface="+mj-lt"/>
          </a:endParaRPr>
        </a:p>
      </dgm:t>
    </dgm:pt>
    <dgm:pt modelId="{257F3840-6FCC-4D4B-9C9E-403425D46693}" type="parTrans" cxnId="{33128007-0C6E-4B0C-A3CB-4B88ED40BB6A}">
      <dgm:prSet/>
      <dgm:spPr/>
      <dgm:t>
        <a:bodyPr/>
        <a:lstStyle/>
        <a:p>
          <a:endParaRPr lang="en-GB" sz="1400">
            <a:latin typeface="+mj-lt"/>
          </a:endParaRPr>
        </a:p>
      </dgm:t>
    </dgm:pt>
    <dgm:pt modelId="{6EF3B80C-D465-4A8C-A1DB-EF9121835A52}" type="sibTrans" cxnId="{33128007-0C6E-4B0C-A3CB-4B88ED40BB6A}">
      <dgm:prSet/>
      <dgm:spPr/>
      <dgm:t>
        <a:bodyPr/>
        <a:lstStyle/>
        <a:p>
          <a:endParaRPr lang="en-GB" sz="1400">
            <a:latin typeface="+mj-lt"/>
          </a:endParaRPr>
        </a:p>
      </dgm:t>
    </dgm:pt>
    <dgm:pt modelId="{9A16FF97-2B15-44F8-95DB-A790489F9327}">
      <dgm:prSet phldrT="[Text]" custT="1"/>
      <dgm:spPr/>
      <dgm:t>
        <a:bodyPr/>
        <a:lstStyle/>
        <a:p>
          <a:pPr>
            <a:buFont typeface="+mj-lt"/>
            <a:buAutoNum type="romanUcPeriod"/>
          </a:pPr>
          <a:r>
            <a:rPr lang="en-GB" sz="1400" b="1" dirty="0">
              <a:latin typeface="+mj-lt"/>
            </a:rPr>
            <a:t>Experimental data acquisition (SINTEF)</a:t>
          </a:r>
          <a:endParaRPr lang="en-GB" sz="1400" dirty="0">
            <a:latin typeface="+mj-lt"/>
          </a:endParaRPr>
        </a:p>
      </dgm:t>
    </dgm:pt>
    <dgm:pt modelId="{4F50EF5E-DD60-48B1-8587-907E794498D8}" type="parTrans" cxnId="{07203A0C-7F36-411B-BD1A-ECAE92E293C2}">
      <dgm:prSet/>
      <dgm:spPr/>
      <dgm:t>
        <a:bodyPr/>
        <a:lstStyle/>
        <a:p>
          <a:endParaRPr lang="en-GB" sz="1400">
            <a:latin typeface="+mj-lt"/>
          </a:endParaRPr>
        </a:p>
      </dgm:t>
    </dgm:pt>
    <dgm:pt modelId="{F8205CAD-A57A-4FEE-A50A-6F91B5D14A0F}" type="sibTrans" cxnId="{07203A0C-7F36-411B-BD1A-ECAE92E293C2}">
      <dgm:prSet/>
      <dgm:spPr/>
      <dgm:t>
        <a:bodyPr/>
        <a:lstStyle/>
        <a:p>
          <a:endParaRPr lang="en-GB" sz="1400">
            <a:latin typeface="+mj-lt"/>
          </a:endParaRPr>
        </a:p>
      </dgm:t>
    </dgm:pt>
    <dgm:pt modelId="{375E1C49-BA1D-4F84-B1F2-787A1F27697B}">
      <dgm:prSet phldrT="[Text]" custT="1"/>
      <dgm:spPr/>
      <dgm:t>
        <a:bodyPr/>
        <a:lstStyle/>
        <a:p>
          <a:r>
            <a:rPr lang="en-GB" sz="1400" b="1" dirty="0">
              <a:latin typeface="+mj-lt"/>
            </a:rPr>
            <a:t>ML tools to optimize C&amp;M workflows (AIMEN)</a:t>
          </a:r>
          <a:endParaRPr lang="en-GB" sz="1400" dirty="0">
            <a:latin typeface="+mj-lt"/>
          </a:endParaRPr>
        </a:p>
      </dgm:t>
    </dgm:pt>
    <dgm:pt modelId="{DF74AF73-58CE-4EB6-AA58-555980EA75FA}" type="parTrans" cxnId="{85BE15AE-B66E-4831-9B49-8CE266E30AB2}">
      <dgm:prSet/>
      <dgm:spPr/>
      <dgm:t>
        <a:bodyPr/>
        <a:lstStyle/>
        <a:p>
          <a:endParaRPr lang="en-GB" sz="1400">
            <a:latin typeface="+mj-lt"/>
          </a:endParaRPr>
        </a:p>
      </dgm:t>
    </dgm:pt>
    <dgm:pt modelId="{89D845B1-EFC4-4E8C-9B6F-591C560D971C}" type="sibTrans" cxnId="{85BE15AE-B66E-4831-9B49-8CE266E30AB2}">
      <dgm:prSet/>
      <dgm:spPr/>
      <dgm:t>
        <a:bodyPr/>
        <a:lstStyle/>
        <a:p>
          <a:endParaRPr lang="en-GB" sz="1400">
            <a:latin typeface="+mj-lt"/>
          </a:endParaRPr>
        </a:p>
      </dgm:t>
    </dgm:pt>
    <dgm:pt modelId="{39F1DDF7-DB2C-433C-8701-8CB97F729E7F}">
      <dgm:prSet phldrT="[Text]" custT="1"/>
      <dgm:spPr/>
      <dgm:t>
        <a:bodyPr/>
        <a:lstStyle/>
        <a:p>
          <a:pPr>
            <a:buFont typeface="+mj-lt"/>
            <a:buAutoNum type="romanUcPeriod"/>
          </a:pPr>
          <a:r>
            <a:rPr lang="en-GB" sz="1400" b="1" dirty="0">
              <a:latin typeface="+mj-lt"/>
            </a:rPr>
            <a:t>Parametric model for materials sustainability assessment (RINA)</a:t>
          </a:r>
          <a:endParaRPr lang="en-GB" sz="1400" dirty="0">
            <a:latin typeface="+mj-lt"/>
          </a:endParaRPr>
        </a:p>
      </dgm:t>
    </dgm:pt>
    <dgm:pt modelId="{9FE553C6-6484-4C40-965F-6A1E18310070}" type="parTrans" cxnId="{6FA551C5-98A2-427C-B7D1-F54686C0D292}">
      <dgm:prSet/>
      <dgm:spPr/>
      <dgm:t>
        <a:bodyPr/>
        <a:lstStyle/>
        <a:p>
          <a:endParaRPr lang="en-GB" sz="1400">
            <a:latin typeface="+mj-lt"/>
          </a:endParaRPr>
        </a:p>
      </dgm:t>
    </dgm:pt>
    <dgm:pt modelId="{2188D593-ACC9-4FF3-B907-80D6B20C6284}" type="sibTrans" cxnId="{6FA551C5-98A2-427C-B7D1-F54686C0D292}">
      <dgm:prSet/>
      <dgm:spPr/>
      <dgm:t>
        <a:bodyPr/>
        <a:lstStyle/>
        <a:p>
          <a:endParaRPr lang="en-GB" sz="1400">
            <a:latin typeface="+mj-lt"/>
          </a:endParaRPr>
        </a:p>
      </dgm:t>
    </dgm:pt>
    <dgm:pt modelId="{D4F93964-1A72-45B1-A5A7-46DD8371E062}">
      <dgm:prSet phldrT="[Text]" custT="1"/>
      <dgm:spPr/>
      <dgm:t>
        <a:bodyPr/>
        <a:lstStyle/>
        <a:p>
          <a:r>
            <a:rPr lang="en-GB" sz="1400" b="1">
              <a:latin typeface="+mj-lt"/>
            </a:rPr>
            <a:t>Advanced data acquisition (CEA) </a:t>
          </a:r>
          <a:endParaRPr lang="en-GB" sz="1400" dirty="0">
            <a:latin typeface="+mj-lt"/>
          </a:endParaRPr>
        </a:p>
      </dgm:t>
    </dgm:pt>
    <dgm:pt modelId="{CBBBD9A9-9F9E-43D0-A049-92265A7B6458}" type="parTrans" cxnId="{B9BDD5F2-1108-4EF7-83C7-6E30CE68179D}">
      <dgm:prSet/>
      <dgm:spPr/>
      <dgm:t>
        <a:bodyPr/>
        <a:lstStyle/>
        <a:p>
          <a:endParaRPr lang="en-GB" sz="1400">
            <a:latin typeface="+mj-lt"/>
          </a:endParaRPr>
        </a:p>
      </dgm:t>
    </dgm:pt>
    <dgm:pt modelId="{4D6E8812-49E3-41BD-BBAF-88AE67A87A9A}" type="sibTrans" cxnId="{B9BDD5F2-1108-4EF7-83C7-6E30CE68179D}">
      <dgm:prSet/>
      <dgm:spPr/>
      <dgm:t>
        <a:bodyPr/>
        <a:lstStyle/>
        <a:p>
          <a:endParaRPr lang="en-GB" sz="1400">
            <a:latin typeface="+mj-lt"/>
          </a:endParaRPr>
        </a:p>
      </dgm:t>
    </dgm:pt>
    <dgm:pt modelId="{86D1606D-B95B-43EA-9A86-708195FC8622}">
      <dgm:prSet phldrT="[Text]" custT="1"/>
      <dgm:spPr/>
      <dgm:t>
        <a:bodyPr/>
        <a:lstStyle/>
        <a:p>
          <a:r>
            <a:rPr lang="en-GB" sz="1400" b="1" dirty="0">
              <a:latin typeface="+mj-lt"/>
            </a:rPr>
            <a:t>ML tools for data analysis (CEA)</a:t>
          </a:r>
          <a:endParaRPr lang="en-GB" sz="1400" dirty="0">
            <a:latin typeface="+mj-lt"/>
          </a:endParaRPr>
        </a:p>
      </dgm:t>
    </dgm:pt>
    <dgm:pt modelId="{81C77A51-7568-4855-8EA8-4A7F1D7F4501}" type="parTrans" cxnId="{31DE6CAB-F865-41BE-A0E8-5F4CEFEFA10D}">
      <dgm:prSet/>
      <dgm:spPr/>
      <dgm:t>
        <a:bodyPr/>
        <a:lstStyle/>
        <a:p>
          <a:endParaRPr lang="en-GB" sz="1400">
            <a:latin typeface="+mj-lt"/>
          </a:endParaRPr>
        </a:p>
      </dgm:t>
    </dgm:pt>
    <dgm:pt modelId="{CBFF7239-C55A-474B-9CFF-3184DE78E0E7}" type="sibTrans" cxnId="{31DE6CAB-F865-41BE-A0E8-5F4CEFEFA10D}">
      <dgm:prSet/>
      <dgm:spPr/>
      <dgm:t>
        <a:bodyPr/>
        <a:lstStyle/>
        <a:p>
          <a:endParaRPr lang="en-GB" sz="1400">
            <a:latin typeface="+mj-lt"/>
          </a:endParaRPr>
        </a:p>
      </dgm:t>
    </dgm:pt>
    <dgm:pt modelId="{F5A5BFFE-1068-4A6B-AC34-8700399A96A5}">
      <dgm:prSet phldrT="[Text]" custT="1"/>
      <dgm:spPr/>
      <dgm:t>
        <a:bodyPr/>
        <a:lstStyle/>
        <a:p>
          <a:r>
            <a:rPr lang="en-GB" sz="1400" b="1" dirty="0">
              <a:latin typeface="+mj-lt"/>
            </a:rPr>
            <a:t>Advanced models for materials degradation (CEA) </a:t>
          </a:r>
          <a:endParaRPr lang="en-GB" sz="1400" dirty="0">
            <a:latin typeface="+mj-lt"/>
          </a:endParaRPr>
        </a:p>
      </dgm:t>
    </dgm:pt>
    <dgm:pt modelId="{A485B2E4-1434-46A7-BDD2-A9D994CA0EA5}" type="parTrans" cxnId="{2ED7A188-C1D5-4041-A6E4-791E2A7A99FD}">
      <dgm:prSet/>
      <dgm:spPr/>
      <dgm:t>
        <a:bodyPr/>
        <a:lstStyle/>
        <a:p>
          <a:endParaRPr lang="en-GB" sz="1400">
            <a:latin typeface="+mj-lt"/>
          </a:endParaRPr>
        </a:p>
      </dgm:t>
    </dgm:pt>
    <dgm:pt modelId="{7D91C859-4D8F-48AB-ADF3-F20BB081B6CD}" type="sibTrans" cxnId="{2ED7A188-C1D5-4041-A6E4-791E2A7A99FD}">
      <dgm:prSet/>
      <dgm:spPr/>
      <dgm:t>
        <a:bodyPr/>
        <a:lstStyle/>
        <a:p>
          <a:endParaRPr lang="en-GB" sz="1400">
            <a:latin typeface="+mj-lt"/>
          </a:endParaRPr>
        </a:p>
      </dgm:t>
    </dgm:pt>
    <dgm:pt modelId="{821D00F5-5C61-4DE6-8674-D9A126662068}">
      <dgm:prSet phldrT="[Text]" custT="1"/>
      <dgm:spPr/>
      <dgm:t>
        <a:bodyPr/>
        <a:lstStyle/>
        <a:p>
          <a:pPr>
            <a:buFont typeface="+mj-lt"/>
            <a:buAutoNum type="romanUcPeriod"/>
          </a:pPr>
          <a:r>
            <a:rPr lang="en-GB" sz="1400" b="1" dirty="0">
              <a:latin typeface="+mj-lt"/>
            </a:rPr>
            <a:t>Advanced model for materials sustainability assessment (RINA)</a:t>
          </a:r>
          <a:endParaRPr lang="en-GB" sz="1400" dirty="0">
            <a:latin typeface="+mj-lt"/>
          </a:endParaRPr>
        </a:p>
      </dgm:t>
    </dgm:pt>
    <dgm:pt modelId="{F72CDF6C-779C-4561-B1E2-BCB00235290C}" type="parTrans" cxnId="{F822ECA0-F307-47CA-A868-1139213FC548}">
      <dgm:prSet/>
      <dgm:spPr/>
      <dgm:t>
        <a:bodyPr/>
        <a:lstStyle/>
        <a:p>
          <a:endParaRPr lang="en-GB" sz="1400">
            <a:latin typeface="+mj-lt"/>
          </a:endParaRPr>
        </a:p>
      </dgm:t>
    </dgm:pt>
    <dgm:pt modelId="{92E14A9B-87A7-43BD-B1CC-150C2B15621D}" type="sibTrans" cxnId="{F822ECA0-F307-47CA-A868-1139213FC548}">
      <dgm:prSet/>
      <dgm:spPr/>
      <dgm:t>
        <a:bodyPr/>
        <a:lstStyle/>
        <a:p>
          <a:endParaRPr lang="en-GB" sz="1400">
            <a:latin typeface="+mj-lt"/>
          </a:endParaRPr>
        </a:p>
      </dgm:t>
    </dgm:pt>
    <dgm:pt modelId="{B9256519-F575-4451-B61F-3796DD00409B}">
      <dgm:prSet phldrT="[Text]" custT="1"/>
      <dgm:spPr/>
      <dgm:t>
        <a:bodyPr/>
        <a:lstStyle/>
        <a:p>
          <a:r>
            <a:rPr lang="en-GB" sz="1400" b="1">
              <a:latin typeface="+mj-lt"/>
            </a:rPr>
            <a:t>Semantic data models (SINTEF) </a:t>
          </a:r>
          <a:endParaRPr lang="en-GB" sz="1400" dirty="0">
            <a:latin typeface="+mj-lt"/>
          </a:endParaRPr>
        </a:p>
      </dgm:t>
    </dgm:pt>
    <dgm:pt modelId="{6E02F797-2644-4B74-985F-F21D89EA71E5}" type="parTrans" cxnId="{545D0C47-2602-40A9-ABC0-4337D6DE7972}">
      <dgm:prSet/>
      <dgm:spPr/>
      <dgm:t>
        <a:bodyPr/>
        <a:lstStyle/>
        <a:p>
          <a:endParaRPr lang="en-GB" sz="1400">
            <a:latin typeface="+mj-lt"/>
          </a:endParaRPr>
        </a:p>
      </dgm:t>
    </dgm:pt>
    <dgm:pt modelId="{E3B52EC5-FE35-47F6-B53A-20636560B36A}" type="sibTrans" cxnId="{545D0C47-2602-40A9-ABC0-4337D6DE7972}">
      <dgm:prSet/>
      <dgm:spPr/>
      <dgm:t>
        <a:bodyPr/>
        <a:lstStyle/>
        <a:p>
          <a:endParaRPr lang="en-GB" sz="1400">
            <a:latin typeface="+mj-lt"/>
          </a:endParaRPr>
        </a:p>
      </dgm:t>
    </dgm:pt>
    <dgm:pt modelId="{216F0111-D79D-4000-9934-58AFE583C7B9}">
      <dgm:prSet phldrT="[Text]" custT="1"/>
      <dgm:spPr/>
      <dgm:t>
        <a:bodyPr/>
        <a:lstStyle/>
        <a:p>
          <a:pPr>
            <a:buFont typeface="+mj-lt"/>
            <a:buAutoNum type="romanUcPeriod"/>
          </a:pPr>
          <a:r>
            <a:rPr lang="en-GB" sz="1400" b="1">
              <a:latin typeface="+mj-lt"/>
            </a:rPr>
            <a:t>Domain ontologies (SINTEF)</a:t>
          </a:r>
          <a:endParaRPr lang="en-GB" sz="1400" dirty="0">
            <a:latin typeface="+mj-lt"/>
          </a:endParaRPr>
        </a:p>
      </dgm:t>
    </dgm:pt>
    <dgm:pt modelId="{8B508947-261C-425F-97D1-82B76052CC7E}" type="parTrans" cxnId="{07F5A52C-38F6-43EE-A73D-3CEB4CB3872B}">
      <dgm:prSet/>
      <dgm:spPr/>
      <dgm:t>
        <a:bodyPr/>
        <a:lstStyle/>
        <a:p>
          <a:endParaRPr lang="en-GB" sz="1400">
            <a:latin typeface="+mj-lt"/>
          </a:endParaRPr>
        </a:p>
      </dgm:t>
    </dgm:pt>
    <dgm:pt modelId="{F7B7FBF5-4D13-4FA4-9CEF-8161F651D0C1}" type="sibTrans" cxnId="{07F5A52C-38F6-43EE-A73D-3CEB4CB3872B}">
      <dgm:prSet/>
      <dgm:spPr/>
      <dgm:t>
        <a:bodyPr/>
        <a:lstStyle/>
        <a:p>
          <a:endParaRPr lang="en-GB" sz="1400">
            <a:latin typeface="+mj-lt"/>
          </a:endParaRPr>
        </a:p>
      </dgm:t>
    </dgm:pt>
    <dgm:pt modelId="{60E6D0D9-96DC-4281-932F-7E8CBA901869}">
      <dgm:prSet phldrT="[Text]" custT="1"/>
      <dgm:spPr/>
      <dgm:t>
        <a:bodyPr/>
        <a:lstStyle/>
        <a:p>
          <a:pPr>
            <a:buFont typeface="+mj-lt"/>
            <a:buAutoNum type="romanUcPeriod"/>
          </a:pPr>
          <a:r>
            <a:rPr lang="en-GB" sz="1400" b="1">
              <a:latin typeface="+mj-lt"/>
            </a:rPr>
            <a:t>Application ontologies (AIMEN) </a:t>
          </a:r>
          <a:endParaRPr lang="en-GB" sz="1400" dirty="0">
            <a:latin typeface="+mj-lt"/>
          </a:endParaRPr>
        </a:p>
      </dgm:t>
    </dgm:pt>
    <dgm:pt modelId="{84A8FE61-A883-4EFA-AE6F-D7985732CFB7}" type="parTrans" cxnId="{5C8050EB-E178-41EB-A1C1-40868C8FA884}">
      <dgm:prSet/>
      <dgm:spPr/>
      <dgm:t>
        <a:bodyPr/>
        <a:lstStyle/>
        <a:p>
          <a:endParaRPr lang="en-GB" sz="1400">
            <a:latin typeface="+mj-lt"/>
          </a:endParaRPr>
        </a:p>
      </dgm:t>
    </dgm:pt>
    <dgm:pt modelId="{E344BA4F-23EA-4B18-BD6C-E667C267C636}" type="sibTrans" cxnId="{5C8050EB-E178-41EB-A1C1-40868C8FA884}">
      <dgm:prSet/>
      <dgm:spPr/>
      <dgm:t>
        <a:bodyPr/>
        <a:lstStyle/>
        <a:p>
          <a:endParaRPr lang="en-GB" sz="1400">
            <a:latin typeface="+mj-lt"/>
          </a:endParaRPr>
        </a:p>
      </dgm:t>
    </dgm:pt>
    <dgm:pt modelId="{A567312C-3ACB-4BCF-AD24-C500CD48D666}" type="pres">
      <dgm:prSet presAssocID="{8A54932B-4973-494D-8A8F-AFA0DA1D9C2F}" presName="vert0" presStyleCnt="0">
        <dgm:presLayoutVars>
          <dgm:dir/>
          <dgm:animOne val="branch"/>
          <dgm:animLvl val="lvl"/>
        </dgm:presLayoutVars>
      </dgm:prSet>
      <dgm:spPr/>
    </dgm:pt>
    <dgm:pt modelId="{0E18D78B-84B6-4DE9-9EE0-02CB039F18BB}" type="pres">
      <dgm:prSet presAssocID="{DEC5383A-3DEC-49BF-A5C7-09E93797D0CC}" presName="thickLine" presStyleLbl="alignNode1" presStyleIdx="0" presStyleCnt="1"/>
      <dgm:spPr/>
    </dgm:pt>
    <dgm:pt modelId="{D51BDCFE-4B70-4073-98E5-2C11B3C773F8}" type="pres">
      <dgm:prSet presAssocID="{DEC5383A-3DEC-49BF-A5C7-09E93797D0CC}" presName="horz1" presStyleCnt="0"/>
      <dgm:spPr/>
    </dgm:pt>
    <dgm:pt modelId="{C39E10E3-87B9-4FE5-B96B-487980D2B607}" type="pres">
      <dgm:prSet presAssocID="{DEC5383A-3DEC-49BF-A5C7-09E93797D0CC}" presName="tx1" presStyleLbl="revTx" presStyleIdx="0" presStyleCnt="11"/>
      <dgm:spPr/>
    </dgm:pt>
    <dgm:pt modelId="{E93C35D8-8DCD-494F-8D09-C11467289494}" type="pres">
      <dgm:prSet presAssocID="{DEC5383A-3DEC-49BF-A5C7-09E93797D0CC}" presName="vert1" presStyleCnt="0"/>
      <dgm:spPr/>
    </dgm:pt>
    <dgm:pt modelId="{34980646-7AC0-4493-9774-F0C3E2CDF429}" type="pres">
      <dgm:prSet presAssocID="{9A16FF97-2B15-44F8-95DB-A790489F9327}" presName="vertSpace2a" presStyleCnt="0"/>
      <dgm:spPr/>
    </dgm:pt>
    <dgm:pt modelId="{E402B3D4-B89D-4A9C-AFF2-D1B7236509F5}" type="pres">
      <dgm:prSet presAssocID="{9A16FF97-2B15-44F8-95DB-A790489F9327}" presName="horz2" presStyleCnt="0"/>
      <dgm:spPr/>
    </dgm:pt>
    <dgm:pt modelId="{2E5C1A9B-FAC4-4007-AED2-143D32BDEDA6}" type="pres">
      <dgm:prSet presAssocID="{9A16FF97-2B15-44F8-95DB-A790489F9327}" presName="horzSpace2" presStyleCnt="0"/>
      <dgm:spPr/>
    </dgm:pt>
    <dgm:pt modelId="{E4B8A015-5E97-4E96-8DE1-1176B3A89FBD}" type="pres">
      <dgm:prSet presAssocID="{9A16FF97-2B15-44F8-95DB-A790489F9327}" presName="tx2" presStyleLbl="revTx" presStyleIdx="1" presStyleCnt="11"/>
      <dgm:spPr/>
    </dgm:pt>
    <dgm:pt modelId="{639E9DFC-27A2-4CD0-8915-C141EF55E270}" type="pres">
      <dgm:prSet presAssocID="{9A16FF97-2B15-44F8-95DB-A790489F9327}" presName="vert2" presStyleCnt="0"/>
      <dgm:spPr/>
    </dgm:pt>
    <dgm:pt modelId="{C21BED49-CE58-40E8-9957-567A740C334B}" type="pres">
      <dgm:prSet presAssocID="{9A16FF97-2B15-44F8-95DB-A790489F9327}" presName="thinLine2b" presStyleLbl="callout" presStyleIdx="0" presStyleCnt="10"/>
      <dgm:spPr/>
    </dgm:pt>
    <dgm:pt modelId="{F3CF8B42-0066-463F-93A8-3245275934F3}" type="pres">
      <dgm:prSet presAssocID="{9A16FF97-2B15-44F8-95DB-A790489F9327}" presName="vertSpace2b" presStyleCnt="0"/>
      <dgm:spPr/>
    </dgm:pt>
    <dgm:pt modelId="{CA04DA62-18DA-4863-A5D6-DAA6B63FE775}" type="pres">
      <dgm:prSet presAssocID="{375E1C49-BA1D-4F84-B1F2-787A1F27697B}" presName="horz2" presStyleCnt="0"/>
      <dgm:spPr/>
    </dgm:pt>
    <dgm:pt modelId="{B94A8FA6-616B-4341-A921-338CD8B52548}" type="pres">
      <dgm:prSet presAssocID="{375E1C49-BA1D-4F84-B1F2-787A1F27697B}" presName="horzSpace2" presStyleCnt="0"/>
      <dgm:spPr/>
    </dgm:pt>
    <dgm:pt modelId="{D5D11E62-6235-43FC-95FB-7C6D0A570091}" type="pres">
      <dgm:prSet presAssocID="{375E1C49-BA1D-4F84-B1F2-787A1F27697B}" presName="tx2" presStyleLbl="revTx" presStyleIdx="2" presStyleCnt="11"/>
      <dgm:spPr/>
    </dgm:pt>
    <dgm:pt modelId="{593F99A4-41C9-4E5A-AB13-F338E6F7C727}" type="pres">
      <dgm:prSet presAssocID="{375E1C49-BA1D-4F84-B1F2-787A1F27697B}" presName="vert2" presStyleCnt="0"/>
      <dgm:spPr/>
    </dgm:pt>
    <dgm:pt modelId="{8B48DFFF-7F84-4493-83AB-71D9EB6D4D53}" type="pres">
      <dgm:prSet presAssocID="{375E1C49-BA1D-4F84-B1F2-787A1F27697B}" presName="thinLine2b" presStyleLbl="callout" presStyleIdx="1" presStyleCnt="10"/>
      <dgm:spPr/>
    </dgm:pt>
    <dgm:pt modelId="{9A4C556E-C594-433C-98AE-9296AAA5D87C}" type="pres">
      <dgm:prSet presAssocID="{375E1C49-BA1D-4F84-B1F2-787A1F27697B}" presName="vertSpace2b" presStyleCnt="0"/>
      <dgm:spPr/>
    </dgm:pt>
    <dgm:pt modelId="{875326F5-88C0-44EA-B9B8-C0E26A6DC522}" type="pres">
      <dgm:prSet presAssocID="{39F1DDF7-DB2C-433C-8701-8CB97F729E7F}" presName="horz2" presStyleCnt="0"/>
      <dgm:spPr/>
    </dgm:pt>
    <dgm:pt modelId="{177D8B7C-AD89-406C-99B5-F1603C0F58B5}" type="pres">
      <dgm:prSet presAssocID="{39F1DDF7-DB2C-433C-8701-8CB97F729E7F}" presName="horzSpace2" presStyleCnt="0"/>
      <dgm:spPr/>
    </dgm:pt>
    <dgm:pt modelId="{3CDDAB85-D2B0-421E-ADE5-A9BC8968DF93}" type="pres">
      <dgm:prSet presAssocID="{39F1DDF7-DB2C-433C-8701-8CB97F729E7F}" presName="tx2" presStyleLbl="revTx" presStyleIdx="3" presStyleCnt="11"/>
      <dgm:spPr/>
    </dgm:pt>
    <dgm:pt modelId="{644D636C-C4C4-4CC4-8C9D-1415EC48833A}" type="pres">
      <dgm:prSet presAssocID="{39F1DDF7-DB2C-433C-8701-8CB97F729E7F}" presName="vert2" presStyleCnt="0"/>
      <dgm:spPr/>
    </dgm:pt>
    <dgm:pt modelId="{7AD0967E-2846-44D7-9A12-357EABB87F45}" type="pres">
      <dgm:prSet presAssocID="{39F1DDF7-DB2C-433C-8701-8CB97F729E7F}" presName="thinLine2b" presStyleLbl="callout" presStyleIdx="2" presStyleCnt="10"/>
      <dgm:spPr/>
    </dgm:pt>
    <dgm:pt modelId="{5B01488A-3016-4039-8522-6FB2BA52D079}" type="pres">
      <dgm:prSet presAssocID="{39F1DDF7-DB2C-433C-8701-8CB97F729E7F}" presName="vertSpace2b" presStyleCnt="0"/>
      <dgm:spPr/>
    </dgm:pt>
    <dgm:pt modelId="{7A3D4826-64B2-4519-8231-4F77D46A4D63}" type="pres">
      <dgm:prSet presAssocID="{D4F93964-1A72-45B1-A5A7-46DD8371E062}" presName="horz2" presStyleCnt="0"/>
      <dgm:spPr/>
    </dgm:pt>
    <dgm:pt modelId="{D0C3FC79-C275-44F8-B025-EC85200AC21E}" type="pres">
      <dgm:prSet presAssocID="{D4F93964-1A72-45B1-A5A7-46DD8371E062}" presName="horzSpace2" presStyleCnt="0"/>
      <dgm:spPr/>
    </dgm:pt>
    <dgm:pt modelId="{BC51F5C9-74BF-4BAD-8868-F871AD15E31F}" type="pres">
      <dgm:prSet presAssocID="{D4F93964-1A72-45B1-A5A7-46DD8371E062}" presName="tx2" presStyleLbl="revTx" presStyleIdx="4" presStyleCnt="11"/>
      <dgm:spPr/>
    </dgm:pt>
    <dgm:pt modelId="{E77FAB0C-A819-4844-AF86-FA1C602D0BE3}" type="pres">
      <dgm:prSet presAssocID="{D4F93964-1A72-45B1-A5A7-46DD8371E062}" presName="vert2" presStyleCnt="0"/>
      <dgm:spPr/>
    </dgm:pt>
    <dgm:pt modelId="{1C84E625-4EFC-4F20-AD3B-F10268BCBB30}" type="pres">
      <dgm:prSet presAssocID="{D4F93964-1A72-45B1-A5A7-46DD8371E062}" presName="thinLine2b" presStyleLbl="callout" presStyleIdx="3" presStyleCnt="10"/>
      <dgm:spPr/>
    </dgm:pt>
    <dgm:pt modelId="{CCE118C5-16D5-4CCB-A71E-CACC263409A9}" type="pres">
      <dgm:prSet presAssocID="{D4F93964-1A72-45B1-A5A7-46DD8371E062}" presName="vertSpace2b" presStyleCnt="0"/>
      <dgm:spPr/>
    </dgm:pt>
    <dgm:pt modelId="{777ECF90-6B84-4D1F-98DF-A0B915841A1E}" type="pres">
      <dgm:prSet presAssocID="{86D1606D-B95B-43EA-9A86-708195FC8622}" presName="horz2" presStyleCnt="0"/>
      <dgm:spPr/>
    </dgm:pt>
    <dgm:pt modelId="{AE2E22AC-65CB-4847-B812-61DA845BA441}" type="pres">
      <dgm:prSet presAssocID="{86D1606D-B95B-43EA-9A86-708195FC8622}" presName="horzSpace2" presStyleCnt="0"/>
      <dgm:spPr/>
    </dgm:pt>
    <dgm:pt modelId="{659D5CB5-3490-44C1-AE7A-C5C6EE07CE39}" type="pres">
      <dgm:prSet presAssocID="{86D1606D-B95B-43EA-9A86-708195FC8622}" presName="tx2" presStyleLbl="revTx" presStyleIdx="5" presStyleCnt="11"/>
      <dgm:spPr/>
    </dgm:pt>
    <dgm:pt modelId="{2F5C3410-ADBE-4601-A393-E2C0FADDFFDB}" type="pres">
      <dgm:prSet presAssocID="{86D1606D-B95B-43EA-9A86-708195FC8622}" presName="vert2" presStyleCnt="0"/>
      <dgm:spPr/>
    </dgm:pt>
    <dgm:pt modelId="{255B387A-80BB-4E09-9009-95B5A85344AB}" type="pres">
      <dgm:prSet presAssocID="{86D1606D-B95B-43EA-9A86-708195FC8622}" presName="thinLine2b" presStyleLbl="callout" presStyleIdx="4" presStyleCnt="10"/>
      <dgm:spPr/>
    </dgm:pt>
    <dgm:pt modelId="{C92CDA3C-0F94-42F9-9424-469342009F2A}" type="pres">
      <dgm:prSet presAssocID="{86D1606D-B95B-43EA-9A86-708195FC8622}" presName="vertSpace2b" presStyleCnt="0"/>
      <dgm:spPr/>
    </dgm:pt>
    <dgm:pt modelId="{A064DEF8-04BB-4C76-9E97-FD4979DA5D84}" type="pres">
      <dgm:prSet presAssocID="{F5A5BFFE-1068-4A6B-AC34-8700399A96A5}" presName="horz2" presStyleCnt="0"/>
      <dgm:spPr/>
    </dgm:pt>
    <dgm:pt modelId="{A7198367-CF5E-478E-821D-6864FEB69B0B}" type="pres">
      <dgm:prSet presAssocID="{F5A5BFFE-1068-4A6B-AC34-8700399A96A5}" presName="horzSpace2" presStyleCnt="0"/>
      <dgm:spPr/>
    </dgm:pt>
    <dgm:pt modelId="{A3E402FE-0D3E-42C1-A491-09B3845D4C1E}" type="pres">
      <dgm:prSet presAssocID="{F5A5BFFE-1068-4A6B-AC34-8700399A96A5}" presName="tx2" presStyleLbl="revTx" presStyleIdx="6" presStyleCnt="11"/>
      <dgm:spPr/>
    </dgm:pt>
    <dgm:pt modelId="{F6A89412-F0DB-4A88-9509-9F2A87E5EC4E}" type="pres">
      <dgm:prSet presAssocID="{F5A5BFFE-1068-4A6B-AC34-8700399A96A5}" presName="vert2" presStyleCnt="0"/>
      <dgm:spPr/>
    </dgm:pt>
    <dgm:pt modelId="{E0794F5D-0300-421A-90B4-29C7E7F6C725}" type="pres">
      <dgm:prSet presAssocID="{F5A5BFFE-1068-4A6B-AC34-8700399A96A5}" presName="thinLine2b" presStyleLbl="callout" presStyleIdx="5" presStyleCnt="10"/>
      <dgm:spPr/>
    </dgm:pt>
    <dgm:pt modelId="{7D5A2EBC-CC43-47F4-895C-37793E36005C}" type="pres">
      <dgm:prSet presAssocID="{F5A5BFFE-1068-4A6B-AC34-8700399A96A5}" presName="vertSpace2b" presStyleCnt="0"/>
      <dgm:spPr/>
    </dgm:pt>
    <dgm:pt modelId="{3DDB1FE1-2FC5-4147-9151-104B50D810FE}" type="pres">
      <dgm:prSet presAssocID="{821D00F5-5C61-4DE6-8674-D9A126662068}" presName="horz2" presStyleCnt="0"/>
      <dgm:spPr/>
    </dgm:pt>
    <dgm:pt modelId="{F5AD29D3-1580-488A-A1DD-AEFDB17A32E1}" type="pres">
      <dgm:prSet presAssocID="{821D00F5-5C61-4DE6-8674-D9A126662068}" presName="horzSpace2" presStyleCnt="0"/>
      <dgm:spPr/>
    </dgm:pt>
    <dgm:pt modelId="{06D1F4E0-7561-4CC6-A561-A3DBA3BF497F}" type="pres">
      <dgm:prSet presAssocID="{821D00F5-5C61-4DE6-8674-D9A126662068}" presName="tx2" presStyleLbl="revTx" presStyleIdx="7" presStyleCnt="11"/>
      <dgm:spPr/>
    </dgm:pt>
    <dgm:pt modelId="{F6B99411-E9AE-4F1A-BA3C-B3D6FE4C443C}" type="pres">
      <dgm:prSet presAssocID="{821D00F5-5C61-4DE6-8674-D9A126662068}" presName="vert2" presStyleCnt="0"/>
      <dgm:spPr/>
    </dgm:pt>
    <dgm:pt modelId="{4DCB21B1-1934-4E8F-A34D-0B9A73778A74}" type="pres">
      <dgm:prSet presAssocID="{821D00F5-5C61-4DE6-8674-D9A126662068}" presName="thinLine2b" presStyleLbl="callout" presStyleIdx="6" presStyleCnt="10"/>
      <dgm:spPr/>
    </dgm:pt>
    <dgm:pt modelId="{53B6EB37-05F2-4DDD-A206-2E35EFF46695}" type="pres">
      <dgm:prSet presAssocID="{821D00F5-5C61-4DE6-8674-D9A126662068}" presName="vertSpace2b" presStyleCnt="0"/>
      <dgm:spPr/>
    </dgm:pt>
    <dgm:pt modelId="{10B3FB5F-4760-4A60-A959-FE1DBE1F6781}" type="pres">
      <dgm:prSet presAssocID="{B9256519-F575-4451-B61F-3796DD00409B}" presName="horz2" presStyleCnt="0"/>
      <dgm:spPr/>
    </dgm:pt>
    <dgm:pt modelId="{8FD74E59-59FA-4344-A3E3-9BAB72C1DB09}" type="pres">
      <dgm:prSet presAssocID="{B9256519-F575-4451-B61F-3796DD00409B}" presName="horzSpace2" presStyleCnt="0"/>
      <dgm:spPr/>
    </dgm:pt>
    <dgm:pt modelId="{AA9564EE-F7F1-4BE3-A995-566711C16172}" type="pres">
      <dgm:prSet presAssocID="{B9256519-F575-4451-B61F-3796DD00409B}" presName="tx2" presStyleLbl="revTx" presStyleIdx="8" presStyleCnt="11"/>
      <dgm:spPr/>
    </dgm:pt>
    <dgm:pt modelId="{ED389695-5724-4EEB-BB7E-4806E8E6E1CE}" type="pres">
      <dgm:prSet presAssocID="{B9256519-F575-4451-B61F-3796DD00409B}" presName="vert2" presStyleCnt="0"/>
      <dgm:spPr/>
    </dgm:pt>
    <dgm:pt modelId="{A3D46913-CBAB-4C9C-BE4A-D439AF148089}" type="pres">
      <dgm:prSet presAssocID="{B9256519-F575-4451-B61F-3796DD00409B}" presName="thinLine2b" presStyleLbl="callout" presStyleIdx="7" presStyleCnt="10"/>
      <dgm:spPr/>
    </dgm:pt>
    <dgm:pt modelId="{4C333D89-D1CE-4FC7-95AA-03772ED7715C}" type="pres">
      <dgm:prSet presAssocID="{B9256519-F575-4451-B61F-3796DD00409B}" presName="vertSpace2b" presStyleCnt="0"/>
      <dgm:spPr/>
    </dgm:pt>
    <dgm:pt modelId="{F183072A-B885-4A36-AAB2-877B84ADA4DB}" type="pres">
      <dgm:prSet presAssocID="{216F0111-D79D-4000-9934-58AFE583C7B9}" presName="horz2" presStyleCnt="0"/>
      <dgm:spPr/>
    </dgm:pt>
    <dgm:pt modelId="{C927CC66-D240-4FBF-9130-4A3E10992D6F}" type="pres">
      <dgm:prSet presAssocID="{216F0111-D79D-4000-9934-58AFE583C7B9}" presName="horzSpace2" presStyleCnt="0"/>
      <dgm:spPr/>
    </dgm:pt>
    <dgm:pt modelId="{8E5D51AD-E718-4C01-8943-2C3E6E427C8C}" type="pres">
      <dgm:prSet presAssocID="{216F0111-D79D-4000-9934-58AFE583C7B9}" presName="tx2" presStyleLbl="revTx" presStyleIdx="9" presStyleCnt="11"/>
      <dgm:spPr/>
    </dgm:pt>
    <dgm:pt modelId="{BAA0634A-81D9-4BC4-AA55-5F6424B2F891}" type="pres">
      <dgm:prSet presAssocID="{216F0111-D79D-4000-9934-58AFE583C7B9}" presName="vert2" presStyleCnt="0"/>
      <dgm:spPr/>
    </dgm:pt>
    <dgm:pt modelId="{CE3537F8-D73F-418D-A355-182D0399BDED}" type="pres">
      <dgm:prSet presAssocID="{216F0111-D79D-4000-9934-58AFE583C7B9}" presName="thinLine2b" presStyleLbl="callout" presStyleIdx="8" presStyleCnt="10"/>
      <dgm:spPr/>
    </dgm:pt>
    <dgm:pt modelId="{9EC7BA18-7646-4296-98F1-7FC3850963EA}" type="pres">
      <dgm:prSet presAssocID="{216F0111-D79D-4000-9934-58AFE583C7B9}" presName="vertSpace2b" presStyleCnt="0"/>
      <dgm:spPr/>
    </dgm:pt>
    <dgm:pt modelId="{A2CF6400-81BA-45CE-8123-447C4551C0CE}" type="pres">
      <dgm:prSet presAssocID="{60E6D0D9-96DC-4281-932F-7E8CBA901869}" presName="horz2" presStyleCnt="0"/>
      <dgm:spPr/>
    </dgm:pt>
    <dgm:pt modelId="{0F32DCA0-6A5B-4941-9267-E448C55D75E2}" type="pres">
      <dgm:prSet presAssocID="{60E6D0D9-96DC-4281-932F-7E8CBA901869}" presName="horzSpace2" presStyleCnt="0"/>
      <dgm:spPr/>
    </dgm:pt>
    <dgm:pt modelId="{97BD7BB8-5B37-444B-BFCA-5A00B5A74F8C}" type="pres">
      <dgm:prSet presAssocID="{60E6D0D9-96DC-4281-932F-7E8CBA901869}" presName="tx2" presStyleLbl="revTx" presStyleIdx="10" presStyleCnt="11"/>
      <dgm:spPr/>
    </dgm:pt>
    <dgm:pt modelId="{A4158EBF-18E6-4DF7-A978-B7A844C71FDE}" type="pres">
      <dgm:prSet presAssocID="{60E6D0D9-96DC-4281-932F-7E8CBA901869}" presName="vert2" presStyleCnt="0"/>
      <dgm:spPr/>
    </dgm:pt>
    <dgm:pt modelId="{F561C6FF-444C-473B-A95D-5F86EDBF1F1C}" type="pres">
      <dgm:prSet presAssocID="{60E6D0D9-96DC-4281-932F-7E8CBA901869}" presName="thinLine2b" presStyleLbl="callout" presStyleIdx="9" presStyleCnt="10"/>
      <dgm:spPr/>
    </dgm:pt>
    <dgm:pt modelId="{C6139589-FE73-4231-88A3-005497B4ADAC}" type="pres">
      <dgm:prSet presAssocID="{60E6D0D9-96DC-4281-932F-7E8CBA901869}" presName="vertSpace2b" presStyleCnt="0"/>
      <dgm:spPr/>
    </dgm:pt>
  </dgm:ptLst>
  <dgm:cxnLst>
    <dgm:cxn modelId="{33128007-0C6E-4B0C-A3CB-4B88ED40BB6A}" srcId="{8A54932B-4973-494D-8A8F-AFA0DA1D9C2F}" destId="{DEC5383A-3DEC-49BF-A5C7-09E93797D0CC}" srcOrd="0" destOrd="0" parTransId="{257F3840-6FCC-4D4B-9C9E-403425D46693}" sibTransId="{6EF3B80C-D465-4A8C-A1DB-EF9121835A52}"/>
    <dgm:cxn modelId="{07203A0C-7F36-411B-BD1A-ECAE92E293C2}" srcId="{DEC5383A-3DEC-49BF-A5C7-09E93797D0CC}" destId="{9A16FF97-2B15-44F8-95DB-A790489F9327}" srcOrd="0" destOrd="0" parTransId="{4F50EF5E-DD60-48B1-8587-907E794498D8}" sibTransId="{F8205CAD-A57A-4FEE-A50A-6F91B5D14A0F}"/>
    <dgm:cxn modelId="{CFDB640E-44ED-40E5-94BA-F58C4D47590B}" type="presOf" srcId="{DEC5383A-3DEC-49BF-A5C7-09E93797D0CC}" destId="{C39E10E3-87B9-4FE5-B96B-487980D2B607}" srcOrd="0" destOrd="0" presId="urn:microsoft.com/office/officeart/2008/layout/LinedList"/>
    <dgm:cxn modelId="{07F5A52C-38F6-43EE-A73D-3CEB4CB3872B}" srcId="{DEC5383A-3DEC-49BF-A5C7-09E93797D0CC}" destId="{216F0111-D79D-4000-9934-58AFE583C7B9}" srcOrd="8" destOrd="0" parTransId="{8B508947-261C-425F-97D1-82B76052CC7E}" sibTransId="{F7B7FBF5-4D13-4FA4-9CEF-8161F651D0C1}"/>
    <dgm:cxn modelId="{545D0C47-2602-40A9-ABC0-4337D6DE7972}" srcId="{DEC5383A-3DEC-49BF-A5C7-09E93797D0CC}" destId="{B9256519-F575-4451-B61F-3796DD00409B}" srcOrd="7" destOrd="0" parTransId="{6E02F797-2644-4B74-985F-F21D89EA71E5}" sibTransId="{E3B52EC5-FE35-47F6-B53A-20636560B36A}"/>
    <dgm:cxn modelId="{03CFB647-F740-47E5-BEA2-0756449EEB54}" type="presOf" srcId="{39F1DDF7-DB2C-433C-8701-8CB97F729E7F}" destId="{3CDDAB85-D2B0-421E-ADE5-A9BC8968DF93}" srcOrd="0" destOrd="0" presId="urn:microsoft.com/office/officeart/2008/layout/LinedList"/>
    <dgm:cxn modelId="{D921374A-858B-4F55-A32A-383B09D0CBB1}" type="presOf" srcId="{86D1606D-B95B-43EA-9A86-708195FC8622}" destId="{659D5CB5-3490-44C1-AE7A-C5C6EE07CE39}" srcOrd="0" destOrd="0" presId="urn:microsoft.com/office/officeart/2008/layout/LinedList"/>
    <dgm:cxn modelId="{9499A076-B193-4619-92EF-907B90A38178}" type="presOf" srcId="{60E6D0D9-96DC-4281-932F-7E8CBA901869}" destId="{97BD7BB8-5B37-444B-BFCA-5A00B5A74F8C}" srcOrd="0" destOrd="0" presId="urn:microsoft.com/office/officeart/2008/layout/LinedList"/>
    <dgm:cxn modelId="{2ED7A188-C1D5-4041-A6E4-791E2A7A99FD}" srcId="{DEC5383A-3DEC-49BF-A5C7-09E93797D0CC}" destId="{F5A5BFFE-1068-4A6B-AC34-8700399A96A5}" srcOrd="5" destOrd="0" parTransId="{A485B2E4-1434-46A7-BDD2-A9D994CA0EA5}" sibTransId="{7D91C859-4D8F-48AB-ADF3-F20BB081B6CD}"/>
    <dgm:cxn modelId="{5A685E8C-0994-4559-8829-64FB876D292E}" type="presOf" srcId="{216F0111-D79D-4000-9934-58AFE583C7B9}" destId="{8E5D51AD-E718-4C01-8943-2C3E6E427C8C}" srcOrd="0" destOrd="0" presId="urn:microsoft.com/office/officeart/2008/layout/LinedList"/>
    <dgm:cxn modelId="{F822ECA0-F307-47CA-A868-1139213FC548}" srcId="{DEC5383A-3DEC-49BF-A5C7-09E93797D0CC}" destId="{821D00F5-5C61-4DE6-8674-D9A126662068}" srcOrd="6" destOrd="0" parTransId="{F72CDF6C-779C-4561-B1E2-BCB00235290C}" sibTransId="{92E14A9B-87A7-43BD-B1CC-150C2B15621D}"/>
    <dgm:cxn modelId="{C7907AA1-7EA7-44B6-A3FE-827F4B6BA49D}" type="presOf" srcId="{B9256519-F575-4451-B61F-3796DD00409B}" destId="{AA9564EE-F7F1-4BE3-A995-566711C16172}" srcOrd="0" destOrd="0" presId="urn:microsoft.com/office/officeart/2008/layout/LinedList"/>
    <dgm:cxn modelId="{31DE6CAB-F865-41BE-A0E8-5F4CEFEFA10D}" srcId="{DEC5383A-3DEC-49BF-A5C7-09E93797D0CC}" destId="{86D1606D-B95B-43EA-9A86-708195FC8622}" srcOrd="4" destOrd="0" parTransId="{81C77A51-7568-4855-8EA8-4A7F1D7F4501}" sibTransId="{CBFF7239-C55A-474B-9CFF-3184DE78E0E7}"/>
    <dgm:cxn modelId="{85BE15AE-B66E-4831-9B49-8CE266E30AB2}" srcId="{DEC5383A-3DEC-49BF-A5C7-09E93797D0CC}" destId="{375E1C49-BA1D-4F84-B1F2-787A1F27697B}" srcOrd="1" destOrd="0" parTransId="{DF74AF73-58CE-4EB6-AA58-555980EA75FA}" sibTransId="{89D845B1-EFC4-4E8C-9B6F-591C560D971C}"/>
    <dgm:cxn modelId="{0A50ADBB-299B-45DB-8C19-E23754AA4389}" type="presOf" srcId="{9A16FF97-2B15-44F8-95DB-A790489F9327}" destId="{E4B8A015-5E97-4E96-8DE1-1176B3A89FBD}" srcOrd="0" destOrd="0" presId="urn:microsoft.com/office/officeart/2008/layout/LinedList"/>
    <dgm:cxn modelId="{6FA551C5-98A2-427C-B7D1-F54686C0D292}" srcId="{DEC5383A-3DEC-49BF-A5C7-09E93797D0CC}" destId="{39F1DDF7-DB2C-433C-8701-8CB97F729E7F}" srcOrd="2" destOrd="0" parTransId="{9FE553C6-6484-4C40-965F-6A1E18310070}" sibTransId="{2188D593-ACC9-4FF3-B907-80D6B20C6284}"/>
    <dgm:cxn modelId="{6C0746D0-8FA5-4816-9F6A-251BB5233BF9}" type="presOf" srcId="{D4F93964-1A72-45B1-A5A7-46DD8371E062}" destId="{BC51F5C9-74BF-4BAD-8868-F871AD15E31F}" srcOrd="0" destOrd="0" presId="urn:microsoft.com/office/officeart/2008/layout/LinedList"/>
    <dgm:cxn modelId="{3B28F3D8-C80F-47B8-B014-04209E6B0539}" type="presOf" srcId="{375E1C49-BA1D-4F84-B1F2-787A1F27697B}" destId="{D5D11E62-6235-43FC-95FB-7C6D0A570091}" srcOrd="0" destOrd="0" presId="urn:microsoft.com/office/officeart/2008/layout/LinedList"/>
    <dgm:cxn modelId="{5C8050EB-E178-41EB-A1C1-40868C8FA884}" srcId="{DEC5383A-3DEC-49BF-A5C7-09E93797D0CC}" destId="{60E6D0D9-96DC-4281-932F-7E8CBA901869}" srcOrd="9" destOrd="0" parTransId="{84A8FE61-A883-4EFA-AE6F-D7985732CFB7}" sibTransId="{E344BA4F-23EA-4B18-BD6C-E667C267C636}"/>
    <dgm:cxn modelId="{B9BDD5F2-1108-4EF7-83C7-6E30CE68179D}" srcId="{DEC5383A-3DEC-49BF-A5C7-09E93797D0CC}" destId="{D4F93964-1A72-45B1-A5A7-46DD8371E062}" srcOrd="3" destOrd="0" parTransId="{CBBBD9A9-9F9E-43D0-A049-92265A7B6458}" sibTransId="{4D6E8812-49E3-41BD-BBAF-88AE67A87A9A}"/>
    <dgm:cxn modelId="{E04303FD-4A45-44F4-84D5-D016F2075189}" type="presOf" srcId="{F5A5BFFE-1068-4A6B-AC34-8700399A96A5}" destId="{A3E402FE-0D3E-42C1-A491-09B3845D4C1E}" srcOrd="0" destOrd="0" presId="urn:microsoft.com/office/officeart/2008/layout/LinedList"/>
    <dgm:cxn modelId="{A5BC1EFE-6907-4435-AEFF-A7B7E15396AD}" type="presOf" srcId="{821D00F5-5C61-4DE6-8674-D9A126662068}" destId="{06D1F4E0-7561-4CC6-A561-A3DBA3BF497F}" srcOrd="0" destOrd="0" presId="urn:microsoft.com/office/officeart/2008/layout/LinedList"/>
    <dgm:cxn modelId="{89249AFE-27B7-4054-A64E-92B4113E66E8}" type="presOf" srcId="{8A54932B-4973-494D-8A8F-AFA0DA1D9C2F}" destId="{A567312C-3ACB-4BCF-AD24-C500CD48D666}" srcOrd="0" destOrd="0" presId="urn:microsoft.com/office/officeart/2008/layout/LinedList"/>
    <dgm:cxn modelId="{627CFCD7-78FD-4DD5-80AA-B381EE0FD2AC}" type="presParOf" srcId="{A567312C-3ACB-4BCF-AD24-C500CD48D666}" destId="{0E18D78B-84B6-4DE9-9EE0-02CB039F18BB}" srcOrd="0" destOrd="0" presId="urn:microsoft.com/office/officeart/2008/layout/LinedList"/>
    <dgm:cxn modelId="{8DAE3D0E-D93C-4E51-9D27-4F703DDF8C7D}" type="presParOf" srcId="{A567312C-3ACB-4BCF-AD24-C500CD48D666}" destId="{D51BDCFE-4B70-4073-98E5-2C11B3C773F8}" srcOrd="1" destOrd="0" presId="urn:microsoft.com/office/officeart/2008/layout/LinedList"/>
    <dgm:cxn modelId="{8C456764-0054-4A0E-9E03-4421024702D4}" type="presParOf" srcId="{D51BDCFE-4B70-4073-98E5-2C11B3C773F8}" destId="{C39E10E3-87B9-4FE5-B96B-487980D2B607}" srcOrd="0" destOrd="0" presId="urn:microsoft.com/office/officeart/2008/layout/LinedList"/>
    <dgm:cxn modelId="{B7AAFB27-3D47-454C-B032-3A6BA4B0077E}" type="presParOf" srcId="{D51BDCFE-4B70-4073-98E5-2C11B3C773F8}" destId="{E93C35D8-8DCD-494F-8D09-C11467289494}" srcOrd="1" destOrd="0" presId="urn:microsoft.com/office/officeart/2008/layout/LinedList"/>
    <dgm:cxn modelId="{EB1C9471-D175-4905-919E-5242F7055DB8}" type="presParOf" srcId="{E93C35D8-8DCD-494F-8D09-C11467289494}" destId="{34980646-7AC0-4493-9774-F0C3E2CDF429}" srcOrd="0" destOrd="0" presId="urn:microsoft.com/office/officeart/2008/layout/LinedList"/>
    <dgm:cxn modelId="{CE77138F-C263-40BE-A771-C183DCEDB58E}" type="presParOf" srcId="{E93C35D8-8DCD-494F-8D09-C11467289494}" destId="{E402B3D4-B89D-4A9C-AFF2-D1B7236509F5}" srcOrd="1" destOrd="0" presId="urn:microsoft.com/office/officeart/2008/layout/LinedList"/>
    <dgm:cxn modelId="{1EA0E821-0E1C-49EE-A2AA-1676B4BAF6CC}" type="presParOf" srcId="{E402B3D4-B89D-4A9C-AFF2-D1B7236509F5}" destId="{2E5C1A9B-FAC4-4007-AED2-143D32BDEDA6}" srcOrd="0" destOrd="0" presId="urn:microsoft.com/office/officeart/2008/layout/LinedList"/>
    <dgm:cxn modelId="{A0AAEBC8-6746-4548-BC56-D96CAED9E33B}" type="presParOf" srcId="{E402B3D4-B89D-4A9C-AFF2-D1B7236509F5}" destId="{E4B8A015-5E97-4E96-8DE1-1176B3A89FBD}" srcOrd="1" destOrd="0" presId="urn:microsoft.com/office/officeart/2008/layout/LinedList"/>
    <dgm:cxn modelId="{EED71C4C-9ED6-4A9D-8769-098D72F13BFA}" type="presParOf" srcId="{E402B3D4-B89D-4A9C-AFF2-D1B7236509F5}" destId="{639E9DFC-27A2-4CD0-8915-C141EF55E270}" srcOrd="2" destOrd="0" presId="urn:microsoft.com/office/officeart/2008/layout/LinedList"/>
    <dgm:cxn modelId="{70031401-7726-4D69-A46F-8EB88185BB9E}" type="presParOf" srcId="{E93C35D8-8DCD-494F-8D09-C11467289494}" destId="{C21BED49-CE58-40E8-9957-567A740C334B}" srcOrd="2" destOrd="0" presId="urn:microsoft.com/office/officeart/2008/layout/LinedList"/>
    <dgm:cxn modelId="{9A266A76-EB0F-4472-A569-4E527DDE248E}" type="presParOf" srcId="{E93C35D8-8DCD-494F-8D09-C11467289494}" destId="{F3CF8B42-0066-463F-93A8-3245275934F3}" srcOrd="3" destOrd="0" presId="urn:microsoft.com/office/officeart/2008/layout/LinedList"/>
    <dgm:cxn modelId="{7291EE0E-AC1F-48B8-8729-CF3325D71148}" type="presParOf" srcId="{E93C35D8-8DCD-494F-8D09-C11467289494}" destId="{CA04DA62-18DA-4863-A5D6-DAA6B63FE775}" srcOrd="4" destOrd="0" presId="urn:microsoft.com/office/officeart/2008/layout/LinedList"/>
    <dgm:cxn modelId="{21D551F1-6E91-41AE-AF9E-A18B4D216E29}" type="presParOf" srcId="{CA04DA62-18DA-4863-A5D6-DAA6B63FE775}" destId="{B94A8FA6-616B-4341-A921-338CD8B52548}" srcOrd="0" destOrd="0" presId="urn:microsoft.com/office/officeart/2008/layout/LinedList"/>
    <dgm:cxn modelId="{5EBC4675-6F80-470F-8ACE-51EC073F9366}" type="presParOf" srcId="{CA04DA62-18DA-4863-A5D6-DAA6B63FE775}" destId="{D5D11E62-6235-43FC-95FB-7C6D0A570091}" srcOrd="1" destOrd="0" presId="urn:microsoft.com/office/officeart/2008/layout/LinedList"/>
    <dgm:cxn modelId="{376E9ED5-3C54-4860-BEB9-A6A1C0812925}" type="presParOf" srcId="{CA04DA62-18DA-4863-A5D6-DAA6B63FE775}" destId="{593F99A4-41C9-4E5A-AB13-F338E6F7C727}" srcOrd="2" destOrd="0" presId="urn:microsoft.com/office/officeart/2008/layout/LinedList"/>
    <dgm:cxn modelId="{CFDDF9A6-8B33-4793-83C5-9D1914D627D7}" type="presParOf" srcId="{E93C35D8-8DCD-494F-8D09-C11467289494}" destId="{8B48DFFF-7F84-4493-83AB-71D9EB6D4D53}" srcOrd="5" destOrd="0" presId="urn:microsoft.com/office/officeart/2008/layout/LinedList"/>
    <dgm:cxn modelId="{6E163999-479B-41EE-A8A2-5476646F0F2D}" type="presParOf" srcId="{E93C35D8-8DCD-494F-8D09-C11467289494}" destId="{9A4C556E-C594-433C-98AE-9296AAA5D87C}" srcOrd="6" destOrd="0" presId="urn:microsoft.com/office/officeart/2008/layout/LinedList"/>
    <dgm:cxn modelId="{054BA8E4-CF7F-4E08-BB4F-2A1613BE29D4}" type="presParOf" srcId="{E93C35D8-8DCD-494F-8D09-C11467289494}" destId="{875326F5-88C0-44EA-B9B8-C0E26A6DC522}" srcOrd="7" destOrd="0" presId="urn:microsoft.com/office/officeart/2008/layout/LinedList"/>
    <dgm:cxn modelId="{36936F32-4316-4E26-8D61-D5A381A2886E}" type="presParOf" srcId="{875326F5-88C0-44EA-B9B8-C0E26A6DC522}" destId="{177D8B7C-AD89-406C-99B5-F1603C0F58B5}" srcOrd="0" destOrd="0" presId="urn:microsoft.com/office/officeart/2008/layout/LinedList"/>
    <dgm:cxn modelId="{F06355F2-6962-455A-8784-46A91BFACF71}" type="presParOf" srcId="{875326F5-88C0-44EA-B9B8-C0E26A6DC522}" destId="{3CDDAB85-D2B0-421E-ADE5-A9BC8968DF93}" srcOrd="1" destOrd="0" presId="urn:microsoft.com/office/officeart/2008/layout/LinedList"/>
    <dgm:cxn modelId="{DC35059C-FC05-433E-8765-87D66A4D276D}" type="presParOf" srcId="{875326F5-88C0-44EA-B9B8-C0E26A6DC522}" destId="{644D636C-C4C4-4CC4-8C9D-1415EC48833A}" srcOrd="2" destOrd="0" presId="urn:microsoft.com/office/officeart/2008/layout/LinedList"/>
    <dgm:cxn modelId="{D4D36FBC-193B-4C25-8131-33C1DD7B8D47}" type="presParOf" srcId="{E93C35D8-8DCD-494F-8D09-C11467289494}" destId="{7AD0967E-2846-44D7-9A12-357EABB87F45}" srcOrd="8" destOrd="0" presId="urn:microsoft.com/office/officeart/2008/layout/LinedList"/>
    <dgm:cxn modelId="{6C7514B9-95DF-4C9F-9EF7-57C3783763A5}" type="presParOf" srcId="{E93C35D8-8DCD-494F-8D09-C11467289494}" destId="{5B01488A-3016-4039-8522-6FB2BA52D079}" srcOrd="9" destOrd="0" presId="urn:microsoft.com/office/officeart/2008/layout/LinedList"/>
    <dgm:cxn modelId="{ADDEEE04-3821-45C9-9357-43554B8667E2}" type="presParOf" srcId="{E93C35D8-8DCD-494F-8D09-C11467289494}" destId="{7A3D4826-64B2-4519-8231-4F77D46A4D63}" srcOrd="10" destOrd="0" presId="urn:microsoft.com/office/officeart/2008/layout/LinedList"/>
    <dgm:cxn modelId="{A0C90260-B5C9-41EF-A44B-4F881D60D435}" type="presParOf" srcId="{7A3D4826-64B2-4519-8231-4F77D46A4D63}" destId="{D0C3FC79-C275-44F8-B025-EC85200AC21E}" srcOrd="0" destOrd="0" presId="urn:microsoft.com/office/officeart/2008/layout/LinedList"/>
    <dgm:cxn modelId="{9D978D4C-C9C7-4028-9EA8-8939CA1FABC4}" type="presParOf" srcId="{7A3D4826-64B2-4519-8231-4F77D46A4D63}" destId="{BC51F5C9-74BF-4BAD-8868-F871AD15E31F}" srcOrd="1" destOrd="0" presId="urn:microsoft.com/office/officeart/2008/layout/LinedList"/>
    <dgm:cxn modelId="{F9EA673C-D516-4FD8-AEC6-31D66AA4223C}" type="presParOf" srcId="{7A3D4826-64B2-4519-8231-4F77D46A4D63}" destId="{E77FAB0C-A819-4844-AF86-FA1C602D0BE3}" srcOrd="2" destOrd="0" presId="urn:microsoft.com/office/officeart/2008/layout/LinedList"/>
    <dgm:cxn modelId="{3AE7D376-B1B9-48A9-B28E-A857AB28582B}" type="presParOf" srcId="{E93C35D8-8DCD-494F-8D09-C11467289494}" destId="{1C84E625-4EFC-4F20-AD3B-F10268BCBB30}" srcOrd="11" destOrd="0" presId="urn:microsoft.com/office/officeart/2008/layout/LinedList"/>
    <dgm:cxn modelId="{8D6F68F9-B425-4A8C-85FF-767B9978382B}" type="presParOf" srcId="{E93C35D8-8DCD-494F-8D09-C11467289494}" destId="{CCE118C5-16D5-4CCB-A71E-CACC263409A9}" srcOrd="12" destOrd="0" presId="urn:microsoft.com/office/officeart/2008/layout/LinedList"/>
    <dgm:cxn modelId="{1A661338-4E7B-4F78-B76E-E85B78D6C19B}" type="presParOf" srcId="{E93C35D8-8DCD-494F-8D09-C11467289494}" destId="{777ECF90-6B84-4D1F-98DF-A0B915841A1E}" srcOrd="13" destOrd="0" presId="urn:microsoft.com/office/officeart/2008/layout/LinedList"/>
    <dgm:cxn modelId="{DF435333-0E17-4750-8699-C6BB77A225F7}" type="presParOf" srcId="{777ECF90-6B84-4D1F-98DF-A0B915841A1E}" destId="{AE2E22AC-65CB-4847-B812-61DA845BA441}" srcOrd="0" destOrd="0" presId="urn:microsoft.com/office/officeart/2008/layout/LinedList"/>
    <dgm:cxn modelId="{75C00271-71B2-407B-817F-9BC80762EB23}" type="presParOf" srcId="{777ECF90-6B84-4D1F-98DF-A0B915841A1E}" destId="{659D5CB5-3490-44C1-AE7A-C5C6EE07CE39}" srcOrd="1" destOrd="0" presId="urn:microsoft.com/office/officeart/2008/layout/LinedList"/>
    <dgm:cxn modelId="{9605A7C9-E681-4C80-8A82-125292B67311}" type="presParOf" srcId="{777ECF90-6B84-4D1F-98DF-A0B915841A1E}" destId="{2F5C3410-ADBE-4601-A393-E2C0FADDFFDB}" srcOrd="2" destOrd="0" presId="urn:microsoft.com/office/officeart/2008/layout/LinedList"/>
    <dgm:cxn modelId="{FA9C56D8-0A14-435D-BD00-00127A7005A3}" type="presParOf" srcId="{E93C35D8-8DCD-494F-8D09-C11467289494}" destId="{255B387A-80BB-4E09-9009-95B5A85344AB}" srcOrd="14" destOrd="0" presId="urn:microsoft.com/office/officeart/2008/layout/LinedList"/>
    <dgm:cxn modelId="{90B91EBE-C6CA-4F46-8C39-C539DBF82FE7}" type="presParOf" srcId="{E93C35D8-8DCD-494F-8D09-C11467289494}" destId="{C92CDA3C-0F94-42F9-9424-469342009F2A}" srcOrd="15" destOrd="0" presId="urn:microsoft.com/office/officeart/2008/layout/LinedList"/>
    <dgm:cxn modelId="{DFB496CB-8A15-4D8B-828D-29181980F68F}" type="presParOf" srcId="{E93C35D8-8DCD-494F-8D09-C11467289494}" destId="{A064DEF8-04BB-4C76-9E97-FD4979DA5D84}" srcOrd="16" destOrd="0" presId="urn:microsoft.com/office/officeart/2008/layout/LinedList"/>
    <dgm:cxn modelId="{3B243826-2B21-4024-A1B3-1931CB3DA440}" type="presParOf" srcId="{A064DEF8-04BB-4C76-9E97-FD4979DA5D84}" destId="{A7198367-CF5E-478E-821D-6864FEB69B0B}" srcOrd="0" destOrd="0" presId="urn:microsoft.com/office/officeart/2008/layout/LinedList"/>
    <dgm:cxn modelId="{CF5C2720-B1AD-4C88-9837-5EA3D7B48B9F}" type="presParOf" srcId="{A064DEF8-04BB-4C76-9E97-FD4979DA5D84}" destId="{A3E402FE-0D3E-42C1-A491-09B3845D4C1E}" srcOrd="1" destOrd="0" presId="urn:microsoft.com/office/officeart/2008/layout/LinedList"/>
    <dgm:cxn modelId="{844CC2C1-551A-4C16-B0EB-1BA4EE2DA7D7}" type="presParOf" srcId="{A064DEF8-04BB-4C76-9E97-FD4979DA5D84}" destId="{F6A89412-F0DB-4A88-9509-9F2A87E5EC4E}" srcOrd="2" destOrd="0" presId="urn:microsoft.com/office/officeart/2008/layout/LinedList"/>
    <dgm:cxn modelId="{6A2CBC5B-A456-4413-AFFB-E793FD86A553}" type="presParOf" srcId="{E93C35D8-8DCD-494F-8D09-C11467289494}" destId="{E0794F5D-0300-421A-90B4-29C7E7F6C725}" srcOrd="17" destOrd="0" presId="urn:microsoft.com/office/officeart/2008/layout/LinedList"/>
    <dgm:cxn modelId="{3B8C9A3A-C2EB-4CBF-BA13-04348F9D4DFB}" type="presParOf" srcId="{E93C35D8-8DCD-494F-8D09-C11467289494}" destId="{7D5A2EBC-CC43-47F4-895C-37793E36005C}" srcOrd="18" destOrd="0" presId="urn:microsoft.com/office/officeart/2008/layout/LinedList"/>
    <dgm:cxn modelId="{DF61A1C0-C5E6-4BD2-85CC-4A6CBF9939AA}" type="presParOf" srcId="{E93C35D8-8DCD-494F-8D09-C11467289494}" destId="{3DDB1FE1-2FC5-4147-9151-104B50D810FE}" srcOrd="19" destOrd="0" presId="urn:microsoft.com/office/officeart/2008/layout/LinedList"/>
    <dgm:cxn modelId="{41A27B7B-DF4F-4419-A7E5-5AE079A48CFB}" type="presParOf" srcId="{3DDB1FE1-2FC5-4147-9151-104B50D810FE}" destId="{F5AD29D3-1580-488A-A1DD-AEFDB17A32E1}" srcOrd="0" destOrd="0" presId="urn:microsoft.com/office/officeart/2008/layout/LinedList"/>
    <dgm:cxn modelId="{242A5C81-AA30-4237-89E3-0CFF49340E25}" type="presParOf" srcId="{3DDB1FE1-2FC5-4147-9151-104B50D810FE}" destId="{06D1F4E0-7561-4CC6-A561-A3DBA3BF497F}" srcOrd="1" destOrd="0" presId="urn:microsoft.com/office/officeart/2008/layout/LinedList"/>
    <dgm:cxn modelId="{60F83B0A-0CEC-4E45-B109-9D98E4C50A55}" type="presParOf" srcId="{3DDB1FE1-2FC5-4147-9151-104B50D810FE}" destId="{F6B99411-E9AE-4F1A-BA3C-B3D6FE4C443C}" srcOrd="2" destOrd="0" presId="urn:microsoft.com/office/officeart/2008/layout/LinedList"/>
    <dgm:cxn modelId="{25C785E3-1E6E-4FC5-92D0-B35BD44DDEC7}" type="presParOf" srcId="{E93C35D8-8DCD-494F-8D09-C11467289494}" destId="{4DCB21B1-1934-4E8F-A34D-0B9A73778A74}" srcOrd="20" destOrd="0" presId="urn:microsoft.com/office/officeart/2008/layout/LinedList"/>
    <dgm:cxn modelId="{B8DEAB90-E374-4F18-A688-72E64371E9C2}" type="presParOf" srcId="{E93C35D8-8DCD-494F-8D09-C11467289494}" destId="{53B6EB37-05F2-4DDD-A206-2E35EFF46695}" srcOrd="21" destOrd="0" presId="urn:microsoft.com/office/officeart/2008/layout/LinedList"/>
    <dgm:cxn modelId="{24DB6FB6-BD1A-443A-A2BD-88F151D5B86C}" type="presParOf" srcId="{E93C35D8-8DCD-494F-8D09-C11467289494}" destId="{10B3FB5F-4760-4A60-A959-FE1DBE1F6781}" srcOrd="22" destOrd="0" presId="urn:microsoft.com/office/officeart/2008/layout/LinedList"/>
    <dgm:cxn modelId="{1DA1E8B1-B4DF-43D9-8C32-8C30E65D65D1}" type="presParOf" srcId="{10B3FB5F-4760-4A60-A959-FE1DBE1F6781}" destId="{8FD74E59-59FA-4344-A3E3-9BAB72C1DB09}" srcOrd="0" destOrd="0" presId="urn:microsoft.com/office/officeart/2008/layout/LinedList"/>
    <dgm:cxn modelId="{4BBE29C1-09B5-4E47-BF71-35DBE621F7C7}" type="presParOf" srcId="{10B3FB5F-4760-4A60-A959-FE1DBE1F6781}" destId="{AA9564EE-F7F1-4BE3-A995-566711C16172}" srcOrd="1" destOrd="0" presId="urn:microsoft.com/office/officeart/2008/layout/LinedList"/>
    <dgm:cxn modelId="{ECFB216F-851D-4DA0-BEA9-99EBD5C7DA51}" type="presParOf" srcId="{10B3FB5F-4760-4A60-A959-FE1DBE1F6781}" destId="{ED389695-5724-4EEB-BB7E-4806E8E6E1CE}" srcOrd="2" destOrd="0" presId="urn:microsoft.com/office/officeart/2008/layout/LinedList"/>
    <dgm:cxn modelId="{B762F582-02C9-485C-A1A2-5E4BE3C4117C}" type="presParOf" srcId="{E93C35D8-8DCD-494F-8D09-C11467289494}" destId="{A3D46913-CBAB-4C9C-BE4A-D439AF148089}" srcOrd="23" destOrd="0" presId="urn:microsoft.com/office/officeart/2008/layout/LinedList"/>
    <dgm:cxn modelId="{8F049F68-C7CE-4C0F-83BD-E1F2C0987530}" type="presParOf" srcId="{E93C35D8-8DCD-494F-8D09-C11467289494}" destId="{4C333D89-D1CE-4FC7-95AA-03772ED7715C}" srcOrd="24" destOrd="0" presId="urn:microsoft.com/office/officeart/2008/layout/LinedList"/>
    <dgm:cxn modelId="{3243133B-C776-4114-BF3C-0F33C04DE86D}" type="presParOf" srcId="{E93C35D8-8DCD-494F-8D09-C11467289494}" destId="{F183072A-B885-4A36-AAB2-877B84ADA4DB}" srcOrd="25" destOrd="0" presId="urn:microsoft.com/office/officeart/2008/layout/LinedList"/>
    <dgm:cxn modelId="{2558E727-A267-4312-8A00-D55A593F798B}" type="presParOf" srcId="{F183072A-B885-4A36-AAB2-877B84ADA4DB}" destId="{C927CC66-D240-4FBF-9130-4A3E10992D6F}" srcOrd="0" destOrd="0" presId="urn:microsoft.com/office/officeart/2008/layout/LinedList"/>
    <dgm:cxn modelId="{4D8F3C84-035E-482A-8FD0-8381607D88DD}" type="presParOf" srcId="{F183072A-B885-4A36-AAB2-877B84ADA4DB}" destId="{8E5D51AD-E718-4C01-8943-2C3E6E427C8C}" srcOrd="1" destOrd="0" presId="urn:microsoft.com/office/officeart/2008/layout/LinedList"/>
    <dgm:cxn modelId="{AA47550F-F09A-4655-8049-A98A0A3C7666}" type="presParOf" srcId="{F183072A-B885-4A36-AAB2-877B84ADA4DB}" destId="{BAA0634A-81D9-4BC4-AA55-5F6424B2F891}" srcOrd="2" destOrd="0" presId="urn:microsoft.com/office/officeart/2008/layout/LinedList"/>
    <dgm:cxn modelId="{A55EF2F5-317C-4E9F-A1CF-A561F8A875F7}" type="presParOf" srcId="{E93C35D8-8DCD-494F-8D09-C11467289494}" destId="{CE3537F8-D73F-418D-A355-182D0399BDED}" srcOrd="26" destOrd="0" presId="urn:microsoft.com/office/officeart/2008/layout/LinedList"/>
    <dgm:cxn modelId="{A0735E64-2EB9-4E9A-B95E-937577BB7C3E}" type="presParOf" srcId="{E93C35D8-8DCD-494F-8D09-C11467289494}" destId="{9EC7BA18-7646-4296-98F1-7FC3850963EA}" srcOrd="27" destOrd="0" presId="urn:microsoft.com/office/officeart/2008/layout/LinedList"/>
    <dgm:cxn modelId="{6A8959F2-A701-4165-9C85-3FABD360E3DC}" type="presParOf" srcId="{E93C35D8-8DCD-494F-8D09-C11467289494}" destId="{A2CF6400-81BA-45CE-8123-447C4551C0CE}" srcOrd="28" destOrd="0" presId="urn:microsoft.com/office/officeart/2008/layout/LinedList"/>
    <dgm:cxn modelId="{A3E2E0C9-D152-4A6C-9F50-B4CB2626E237}" type="presParOf" srcId="{A2CF6400-81BA-45CE-8123-447C4551C0CE}" destId="{0F32DCA0-6A5B-4941-9267-E448C55D75E2}" srcOrd="0" destOrd="0" presId="urn:microsoft.com/office/officeart/2008/layout/LinedList"/>
    <dgm:cxn modelId="{A25AE1C6-140C-4A4F-ACC9-ABF470E204C0}" type="presParOf" srcId="{A2CF6400-81BA-45CE-8123-447C4551C0CE}" destId="{97BD7BB8-5B37-444B-BFCA-5A00B5A74F8C}" srcOrd="1" destOrd="0" presId="urn:microsoft.com/office/officeart/2008/layout/LinedList"/>
    <dgm:cxn modelId="{EFF7D042-A19F-4037-8C72-E6DF1DDF59B5}" type="presParOf" srcId="{A2CF6400-81BA-45CE-8123-447C4551C0CE}" destId="{A4158EBF-18E6-4DF7-A978-B7A844C71FDE}" srcOrd="2" destOrd="0" presId="urn:microsoft.com/office/officeart/2008/layout/LinedList"/>
    <dgm:cxn modelId="{D630D46D-413C-4109-814F-53061E3E04E8}" type="presParOf" srcId="{E93C35D8-8DCD-494F-8D09-C11467289494}" destId="{F561C6FF-444C-473B-A95D-5F86EDBF1F1C}" srcOrd="29" destOrd="0" presId="urn:microsoft.com/office/officeart/2008/layout/LinedList"/>
    <dgm:cxn modelId="{659CB63E-83D9-4A8B-8595-A5D0D0A3F0DF}" type="presParOf" srcId="{E93C35D8-8DCD-494F-8D09-C11467289494}" destId="{C6139589-FE73-4231-88A3-005497B4ADAC}" srcOrd="30"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F3C4952-CD31-43EF-BED9-CAFE8C719266}" type="doc">
      <dgm:prSet loTypeId="urn:microsoft.com/office/officeart/2018/2/layout/IconVerticalSolidList" loCatId="icon" qsTypeId="urn:microsoft.com/office/officeart/2005/8/quickstyle/simple1" qsCatId="simple" csTypeId="urn:microsoft.com/office/officeart/2005/8/colors/colorful1" csCatId="colorful" phldr="1"/>
      <dgm:spPr/>
      <dgm:t>
        <a:bodyPr/>
        <a:lstStyle/>
        <a:p>
          <a:endParaRPr lang="en-US"/>
        </a:p>
      </dgm:t>
    </dgm:pt>
    <dgm:pt modelId="{EAA000E7-265A-4859-82B8-D27573924132}">
      <dgm:prSet/>
      <dgm:spPr/>
      <dgm:t>
        <a:bodyPr/>
        <a:lstStyle/>
        <a:p>
          <a:pPr>
            <a:lnSpc>
              <a:spcPct val="100000"/>
            </a:lnSpc>
          </a:pPr>
          <a:r>
            <a:rPr lang="en-GB">
              <a:latin typeface="+mj-lt"/>
            </a:rPr>
            <a:t>They are centralized. Partial content can be locally stored but limited to projects.</a:t>
          </a:r>
          <a:endParaRPr lang="en-US">
            <a:latin typeface="+mj-lt"/>
          </a:endParaRPr>
        </a:p>
      </dgm:t>
    </dgm:pt>
    <dgm:pt modelId="{57B2FF41-2106-4729-8838-1EFC9D561ECC}" type="parTrans" cxnId="{A3EFD8E2-92AC-401D-BA66-B1BF3E0D1D53}">
      <dgm:prSet/>
      <dgm:spPr/>
      <dgm:t>
        <a:bodyPr/>
        <a:lstStyle/>
        <a:p>
          <a:endParaRPr lang="en-US">
            <a:latin typeface="+mj-lt"/>
          </a:endParaRPr>
        </a:p>
      </dgm:t>
    </dgm:pt>
    <dgm:pt modelId="{BA24AB18-5544-4182-8846-E350659B678E}" type="sibTrans" cxnId="{A3EFD8E2-92AC-401D-BA66-B1BF3E0D1D53}">
      <dgm:prSet/>
      <dgm:spPr/>
      <dgm:t>
        <a:bodyPr/>
        <a:lstStyle/>
        <a:p>
          <a:endParaRPr lang="en-US">
            <a:latin typeface="+mj-lt"/>
          </a:endParaRPr>
        </a:p>
      </dgm:t>
    </dgm:pt>
    <dgm:pt modelId="{D593F85A-8B77-41D6-9074-F122FD49D626}">
      <dgm:prSet/>
      <dgm:spPr/>
      <dgm:t>
        <a:bodyPr/>
        <a:lstStyle/>
        <a:p>
          <a:pPr>
            <a:lnSpc>
              <a:spcPct val="100000"/>
            </a:lnSpc>
          </a:pPr>
          <a:r>
            <a:rPr lang="en-GB">
              <a:latin typeface="+mj-lt"/>
            </a:rPr>
            <a:t>If they are domain-specific, limited functionality for subdomains exists.</a:t>
          </a:r>
          <a:endParaRPr lang="en-US">
            <a:latin typeface="+mj-lt"/>
          </a:endParaRPr>
        </a:p>
      </dgm:t>
    </dgm:pt>
    <dgm:pt modelId="{1156658C-A437-4C52-BF19-DEFB5392C567}" type="parTrans" cxnId="{848CFFA8-9B42-42D4-A526-FC4D97413F69}">
      <dgm:prSet/>
      <dgm:spPr/>
      <dgm:t>
        <a:bodyPr/>
        <a:lstStyle/>
        <a:p>
          <a:endParaRPr lang="en-US">
            <a:latin typeface="+mj-lt"/>
          </a:endParaRPr>
        </a:p>
      </dgm:t>
    </dgm:pt>
    <dgm:pt modelId="{AF11176F-00C5-4FFF-97BC-31102B50D21F}" type="sibTrans" cxnId="{848CFFA8-9B42-42D4-A526-FC4D97413F69}">
      <dgm:prSet/>
      <dgm:spPr/>
      <dgm:t>
        <a:bodyPr/>
        <a:lstStyle/>
        <a:p>
          <a:endParaRPr lang="en-US">
            <a:latin typeface="+mj-lt"/>
          </a:endParaRPr>
        </a:p>
      </dgm:t>
    </dgm:pt>
    <dgm:pt modelId="{6D85B794-C6C7-4D37-9356-CDA71D03E031}">
      <dgm:prSet/>
      <dgm:spPr/>
      <dgm:t>
        <a:bodyPr/>
        <a:lstStyle/>
        <a:p>
          <a:pPr>
            <a:lnSpc>
              <a:spcPct val="100000"/>
            </a:lnSpc>
          </a:pPr>
          <a:r>
            <a:rPr lang="en-GB" dirty="0">
              <a:latin typeface="+mj-lt"/>
            </a:rPr>
            <a:t>It is not possible to manage models and data in the same repository.</a:t>
          </a:r>
          <a:endParaRPr lang="en-US" dirty="0">
            <a:latin typeface="+mj-lt"/>
          </a:endParaRPr>
        </a:p>
      </dgm:t>
    </dgm:pt>
    <dgm:pt modelId="{75FD65A5-335A-47F2-A364-E8806DAB8A40}" type="parTrans" cxnId="{3EAEDDD1-0C7C-4A12-96BB-CBA34FEC1DF7}">
      <dgm:prSet/>
      <dgm:spPr/>
      <dgm:t>
        <a:bodyPr/>
        <a:lstStyle/>
        <a:p>
          <a:endParaRPr lang="en-US">
            <a:latin typeface="+mj-lt"/>
          </a:endParaRPr>
        </a:p>
      </dgm:t>
    </dgm:pt>
    <dgm:pt modelId="{3E9BF6AE-CCD9-4245-993F-DAEE9373745F}" type="sibTrans" cxnId="{3EAEDDD1-0C7C-4A12-96BB-CBA34FEC1DF7}">
      <dgm:prSet/>
      <dgm:spPr/>
      <dgm:t>
        <a:bodyPr/>
        <a:lstStyle/>
        <a:p>
          <a:endParaRPr lang="en-US">
            <a:latin typeface="+mj-lt"/>
          </a:endParaRPr>
        </a:p>
      </dgm:t>
    </dgm:pt>
    <dgm:pt modelId="{F0D30B20-BF0D-4D08-ABEC-E2D97AE1E25A}">
      <dgm:prSet/>
      <dgm:spPr/>
      <dgm:t>
        <a:bodyPr/>
        <a:lstStyle/>
        <a:p>
          <a:pPr>
            <a:lnSpc>
              <a:spcPct val="100000"/>
            </a:lnSpc>
          </a:pPr>
          <a:r>
            <a:rPr lang="en-GB">
              <a:latin typeface="+mj-lt"/>
            </a:rPr>
            <a:t>It is not possible to maintain models by applying ML to data presented in the repositories.</a:t>
          </a:r>
          <a:endParaRPr lang="en-US">
            <a:latin typeface="+mj-lt"/>
          </a:endParaRPr>
        </a:p>
      </dgm:t>
    </dgm:pt>
    <dgm:pt modelId="{71A2D770-6028-4C49-A4AF-D113657F866D}" type="parTrans" cxnId="{FE6DB6BF-7F9D-4CF2-940A-07AFC52F3E58}">
      <dgm:prSet/>
      <dgm:spPr/>
      <dgm:t>
        <a:bodyPr/>
        <a:lstStyle/>
        <a:p>
          <a:endParaRPr lang="en-US">
            <a:latin typeface="+mj-lt"/>
          </a:endParaRPr>
        </a:p>
      </dgm:t>
    </dgm:pt>
    <dgm:pt modelId="{12BB8D7D-A59E-432F-9207-57EB70DEC831}" type="sibTrans" cxnId="{FE6DB6BF-7F9D-4CF2-940A-07AFC52F3E58}">
      <dgm:prSet/>
      <dgm:spPr/>
      <dgm:t>
        <a:bodyPr/>
        <a:lstStyle/>
        <a:p>
          <a:endParaRPr lang="en-US">
            <a:latin typeface="+mj-lt"/>
          </a:endParaRPr>
        </a:p>
      </dgm:t>
    </dgm:pt>
    <dgm:pt modelId="{441E9705-99F8-40C3-A318-9A3DF09B0C50}">
      <dgm:prSet/>
      <dgm:spPr/>
      <dgm:t>
        <a:bodyPr/>
        <a:lstStyle/>
        <a:p>
          <a:pPr>
            <a:lnSpc>
              <a:spcPct val="100000"/>
            </a:lnSpc>
          </a:pPr>
          <a:r>
            <a:rPr lang="en-GB">
              <a:latin typeface="+mj-lt"/>
            </a:rPr>
            <a:t>There is no authenticity verification.</a:t>
          </a:r>
          <a:endParaRPr lang="en-US">
            <a:latin typeface="+mj-lt"/>
          </a:endParaRPr>
        </a:p>
      </dgm:t>
    </dgm:pt>
    <dgm:pt modelId="{45F03910-5E8F-4953-97DF-6B56D3F100E9}" type="parTrans" cxnId="{F9A92DE5-CC3E-49D9-9D80-C444A0F37A5A}">
      <dgm:prSet/>
      <dgm:spPr/>
      <dgm:t>
        <a:bodyPr/>
        <a:lstStyle/>
        <a:p>
          <a:endParaRPr lang="en-US">
            <a:latin typeface="+mj-lt"/>
          </a:endParaRPr>
        </a:p>
      </dgm:t>
    </dgm:pt>
    <dgm:pt modelId="{E94F7895-61C4-48C8-A8CE-9BF08B963A19}" type="sibTrans" cxnId="{F9A92DE5-CC3E-49D9-9D80-C444A0F37A5A}">
      <dgm:prSet/>
      <dgm:spPr/>
      <dgm:t>
        <a:bodyPr/>
        <a:lstStyle/>
        <a:p>
          <a:endParaRPr lang="en-US">
            <a:latin typeface="+mj-lt"/>
          </a:endParaRPr>
        </a:p>
      </dgm:t>
    </dgm:pt>
    <dgm:pt modelId="{142C2ED0-E29F-439E-9120-DC6819F51A13}" type="pres">
      <dgm:prSet presAssocID="{4F3C4952-CD31-43EF-BED9-CAFE8C719266}" presName="root" presStyleCnt="0">
        <dgm:presLayoutVars>
          <dgm:dir/>
          <dgm:resizeHandles val="exact"/>
        </dgm:presLayoutVars>
      </dgm:prSet>
      <dgm:spPr/>
    </dgm:pt>
    <dgm:pt modelId="{C477FF34-237C-4007-8A1D-0C566966404D}" type="pres">
      <dgm:prSet presAssocID="{EAA000E7-265A-4859-82B8-D27573924132}" presName="compNode" presStyleCnt="0"/>
      <dgm:spPr/>
    </dgm:pt>
    <dgm:pt modelId="{EEC2E37C-D9AF-48B5-8A9B-E0B74D17E8FA}" type="pres">
      <dgm:prSet presAssocID="{EAA000E7-265A-4859-82B8-D27573924132}" presName="bgRect" presStyleLbl="bgShp" presStyleIdx="0" presStyleCnt="5"/>
      <dgm:spPr>
        <a:solidFill>
          <a:schemeClr val="accent6">
            <a:lumMod val="20000"/>
            <a:lumOff val="80000"/>
          </a:schemeClr>
        </a:solidFill>
      </dgm:spPr>
    </dgm:pt>
    <dgm:pt modelId="{CE41BC7F-78F8-40CB-AB98-4ABCE1BCBCDA}" type="pres">
      <dgm:prSet presAssocID="{EAA000E7-265A-4859-82B8-D27573924132}" presName="iconRect" presStyleLbl="node1" presStyleIdx="0" presStyleCnt="5"/>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Hierarchy"/>
        </a:ext>
      </dgm:extLst>
    </dgm:pt>
    <dgm:pt modelId="{66AD9594-2FE3-4167-8264-5E8AECDCBF41}" type="pres">
      <dgm:prSet presAssocID="{EAA000E7-265A-4859-82B8-D27573924132}" presName="spaceRect" presStyleCnt="0"/>
      <dgm:spPr/>
    </dgm:pt>
    <dgm:pt modelId="{9475F682-1736-43FF-95FF-64DB3BDA2742}" type="pres">
      <dgm:prSet presAssocID="{EAA000E7-265A-4859-82B8-D27573924132}" presName="parTx" presStyleLbl="revTx" presStyleIdx="0" presStyleCnt="5">
        <dgm:presLayoutVars>
          <dgm:chMax val="0"/>
          <dgm:chPref val="0"/>
        </dgm:presLayoutVars>
      </dgm:prSet>
      <dgm:spPr/>
    </dgm:pt>
    <dgm:pt modelId="{AE035237-BDBC-439F-A9F1-0335A61ACEF6}" type="pres">
      <dgm:prSet presAssocID="{BA24AB18-5544-4182-8846-E350659B678E}" presName="sibTrans" presStyleCnt="0"/>
      <dgm:spPr/>
    </dgm:pt>
    <dgm:pt modelId="{B8CE272A-230C-43B8-AC52-B68B0EB1F0D4}" type="pres">
      <dgm:prSet presAssocID="{D593F85A-8B77-41D6-9074-F122FD49D626}" presName="compNode" presStyleCnt="0"/>
      <dgm:spPr/>
    </dgm:pt>
    <dgm:pt modelId="{7E3ED44A-9CAA-4358-925C-7931E6ADF7FB}" type="pres">
      <dgm:prSet presAssocID="{D593F85A-8B77-41D6-9074-F122FD49D626}" presName="bgRect" presStyleLbl="bgShp" presStyleIdx="1" presStyleCnt="5"/>
      <dgm:spPr>
        <a:solidFill>
          <a:schemeClr val="accent6">
            <a:lumMod val="20000"/>
            <a:lumOff val="80000"/>
          </a:schemeClr>
        </a:solidFill>
      </dgm:spPr>
    </dgm:pt>
    <dgm:pt modelId="{0A4E8CAB-CB41-410F-A2C8-7DC929C8B109}" type="pres">
      <dgm:prSet presAssocID="{D593F85A-8B77-41D6-9074-F122FD49D626}" presName="iconRect" presStyleLbl="node1" presStyleIdx="1" presStyleCnt="5"/>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Workflow"/>
        </a:ext>
      </dgm:extLst>
    </dgm:pt>
    <dgm:pt modelId="{BD4E3A8D-D105-4F08-9C74-FF902E1E6FC5}" type="pres">
      <dgm:prSet presAssocID="{D593F85A-8B77-41D6-9074-F122FD49D626}" presName="spaceRect" presStyleCnt="0"/>
      <dgm:spPr/>
    </dgm:pt>
    <dgm:pt modelId="{C49396D3-B738-4DB2-B1AB-C7C0E4841E3B}" type="pres">
      <dgm:prSet presAssocID="{D593F85A-8B77-41D6-9074-F122FD49D626}" presName="parTx" presStyleLbl="revTx" presStyleIdx="1" presStyleCnt="5">
        <dgm:presLayoutVars>
          <dgm:chMax val="0"/>
          <dgm:chPref val="0"/>
        </dgm:presLayoutVars>
      </dgm:prSet>
      <dgm:spPr/>
    </dgm:pt>
    <dgm:pt modelId="{B2C0A840-B112-4AF5-9B6C-804EB1345A72}" type="pres">
      <dgm:prSet presAssocID="{AF11176F-00C5-4FFF-97BC-31102B50D21F}" presName="sibTrans" presStyleCnt="0"/>
      <dgm:spPr/>
    </dgm:pt>
    <dgm:pt modelId="{A3E7BADB-FDBD-44FC-8C26-990583BED2F8}" type="pres">
      <dgm:prSet presAssocID="{6D85B794-C6C7-4D37-9356-CDA71D03E031}" presName="compNode" presStyleCnt="0"/>
      <dgm:spPr/>
    </dgm:pt>
    <dgm:pt modelId="{9DC2C36D-F36F-41B3-B5F8-042783BFEC2B}" type="pres">
      <dgm:prSet presAssocID="{6D85B794-C6C7-4D37-9356-CDA71D03E031}" presName="bgRect" presStyleLbl="bgShp" presStyleIdx="2" presStyleCnt="5"/>
      <dgm:spPr>
        <a:solidFill>
          <a:schemeClr val="accent6">
            <a:lumMod val="20000"/>
            <a:lumOff val="80000"/>
          </a:schemeClr>
        </a:solidFill>
      </dgm:spPr>
    </dgm:pt>
    <dgm:pt modelId="{6155FE15-4075-4D18-9E3D-65F9D7CB616B}" type="pres">
      <dgm:prSet presAssocID="{6D85B794-C6C7-4D37-9356-CDA71D03E031}" presName="iconRect" presStyleLbl="node1" presStyleIdx="2" presStyleCnt="5"/>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Table"/>
        </a:ext>
      </dgm:extLst>
    </dgm:pt>
    <dgm:pt modelId="{8078AB41-904A-4041-878F-E3A4CE1834BC}" type="pres">
      <dgm:prSet presAssocID="{6D85B794-C6C7-4D37-9356-CDA71D03E031}" presName="spaceRect" presStyleCnt="0"/>
      <dgm:spPr/>
    </dgm:pt>
    <dgm:pt modelId="{937492C4-4E4B-47F2-A172-5170A5C871A9}" type="pres">
      <dgm:prSet presAssocID="{6D85B794-C6C7-4D37-9356-CDA71D03E031}" presName="parTx" presStyleLbl="revTx" presStyleIdx="2" presStyleCnt="5">
        <dgm:presLayoutVars>
          <dgm:chMax val="0"/>
          <dgm:chPref val="0"/>
        </dgm:presLayoutVars>
      </dgm:prSet>
      <dgm:spPr/>
    </dgm:pt>
    <dgm:pt modelId="{639E1B53-5AA1-4D9E-BB9C-F03CFA84A38C}" type="pres">
      <dgm:prSet presAssocID="{3E9BF6AE-CCD9-4245-993F-DAEE9373745F}" presName="sibTrans" presStyleCnt="0"/>
      <dgm:spPr/>
    </dgm:pt>
    <dgm:pt modelId="{F24B3EE7-5B41-47FE-86D8-F0F1BBAE4E5A}" type="pres">
      <dgm:prSet presAssocID="{F0D30B20-BF0D-4D08-ABEC-E2D97AE1E25A}" presName="compNode" presStyleCnt="0"/>
      <dgm:spPr/>
    </dgm:pt>
    <dgm:pt modelId="{96B0861F-AC3A-490B-95FD-C578224F528D}" type="pres">
      <dgm:prSet presAssocID="{F0D30B20-BF0D-4D08-ABEC-E2D97AE1E25A}" presName="bgRect" presStyleLbl="bgShp" presStyleIdx="3" presStyleCnt="5"/>
      <dgm:spPr>
        <a:solidFill>
          <a:schemeClr val="accent6">
            <a:lumMod val="20000"/>
            <a:lumOff val="80000"/>
          </a:schemeClr>
        </a:solidFill>
      </dgm:spPr>
    </dgm:pt>
    <dgm:pt modelId="{A1CFF0E2-04DA-437D-A98B-522004A3C1EA}" type="pres">
      <dgm:prSet presAssocID="{F0D30B20-BF0D-4D08-ABEC-E2D97AE1E25A}" presName="iconRect" presStyleLbl="node1" presStyleIdx="3" presStyleCnt="5"/>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dgm:spPr>
      <dgm:extLst>
        <a:ext uri="{E40237B7-FDA0-4F09-8148-C483321AD2D9}">
          <dgm14:cNvPr xmlns:dgm14="http://schemas.microsoft.com/office/drawing/2010/diagram" id="0" name="" descr="Database"/>
        </a:ext>
      </dgm:extLst>
    </dgm:pt>
    <dgm:pt modelId="{EDC4EDCD-2D5B-4415-9630-4C944EBC2669}" type="pres">
      <dgm:prSet presAssocID="{F0D30B20-BF0D-4D08-ABEC-E2D97AE1E25A}" presName="spaceRect" presStyleCnt="0"/>
      <dgm:spPr/>
    </dgm:pt>
    <dgm:pt modelId="{9EA744F1-1C45-4C2A-90EC-A1A230A98636}" type="pres">
      <dgm:prSet presAssocID="{F0D30B20-BF0D-4D08-ABEC-E2D97AE1E25A}" presName="parTx" presStyleLbl="revTx" presStyleIdx="3" presStyleCnt="5">
        <dgm:presLayoutVars>
          <dgm:chMax val="0"/>
          <dgm:chPref val="0"/>
        </dgm:presLayoutVars>
      </dgm:prSet>
      <dgm:spPr/>
    </dgm:pt>
    <dgm:pt modelId="{A917D9D5-02B9-4D99-BBEA-995BF91E44BF}" type="pres">
      <dgm:prSet presAssocID="{12BB8D7D-A59E-432F-9207-57EB70DEC831}" presName="sibTrans" presStyleCnt="0"/>
      <dgm:spPr/>
    </dgm:pt>
    <dgm:pt modelId="{BA4F4889-CBEC-4193-B6E1-D6FF98051A75}" type="pres">
      <dgm:prSet presAssocID="{441E9705-99F8-40C3-A318-9A3DF09B0C50}" presName="compNode" presStyleCnt="0"/>
      <dgm:spPr/>
    </dgm:pt>
    <dgm:pt modelId="{18BE07C4-8ED8-4CFD-9E9B-C443BEE6D2F9}" type="pres">
      <dgm:prSet presAssocID="{441E9705-99F8-40C3-A318-9A3DF09B0C50}" presName="bgRect" presStyleLbl="bgShp" presStyleIdx="4" presStyleCnt="5"/>
      <dgm:spPr>
        <a:solidFill>
          <a:schemeClr val="accent6">
            <a:lumMod val="20000"/>
            <a:lumOff val="80000"/>
          </a:schemeClr>
        </a:solidFill>
      </dgm:spPr>
    </dgm:pt>
    <dgm:pt modelId="{8DE40EBC-6D0A-43B6-B86D-9738F299BC29}" type="pres">
      <dgm:prSet presAssocID="{441E9705-99F8-40C3-A318-9A3DF09B0C50}" presName="iconRect" presStyleLbl="node1" presStyleIdx="4" presStyleCnt="5"/>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dgm:spPr>
      <dgm:extLst>
        <a:ext uri="{E40237B7-FDA0-4F09-8148-C483321AD2D9}">
          <dgm14:cNvPr xmlns:dgm14="http://schemas.microsoft.com/office/drawing/2010/diagram" id="0" name="" descr="Bug under Magnifying Glass"/>
        </a:ext>
      </dgm:extLst>
    </dgm:pt>
    <dgm:pt modelId="{BC7565BE-232F-4346-9004-35A7D866936C}" type="pres">
      <dgm:prSet presAssocID="{441E9705-99F8-40C3-A318-9A3DF09B0C50}" presName="spaceRect" presStyleCnt="0"/>
      <dgm:spPr/>
    </dgm:pt>
    <dgm:pt modelId="{2AD8AF48-1B14-45D2-9F1A-908336540ED7}" type="pres">
      <dgm:prSet presAssocID="{441E9705-99F8-40C3-A318-9A3DF09B0C50}" presName="parTx" presStyleLbl="revTx" presStyleIdx="4" presStyleCnt="5">
        <dgm:presLayoutVars>
          <dgm:chMax val="0"/>
          <dgm:chPref val="0"/>
        </dgm:presLayoutVars>
      </dgm:prSet>
      <dgm:spPr/>
    </dgm:pt>
  </dgm:ptLst>
  <dgm:cxnLst>
    <dgm:cxn modelId="{1A2F210D-3724-4F47-88E4-E6308A0112AD}" type="presOf" srcId="{D593F85A-8B77-41D6-9074-F122FD49D626}" destId="{C49396D3-B738-4DB2-B1AB-C7C0E4841E3B}" srcOrd="0" destOrd="0" presId="urn:microsoft.com/office/officeart/2018/2/layout/IconVerticalSolidList"/>
    <dgm:cxn modelId="{7856632F-350A-495C-B448-9632732D75FF}" type="presOf" srcId="{441E9705-99F8-40C3-A318-9A3DF09B0C50}" destId="{2AD8AF48-1B14-45D2-9F1A-908336540ED7}" srcOrd="0" destOrd="0" presId="urn:microsoft.com/office/officeart/2018/2/layout/IconVerticalSolidList"/>
    <dgm:cxn modelId="{C61B7163-29DD-4C47-BA7F-04A929E2F07D}" type="presOf" srcId="{6D85B794-C6C7-4D37-9356-CDA71D03E031}" destId="{937492C4-4E4B-47F2-A172-5170A5C871A9}" srcOrd="0" destOrd="0" presId="urn:microsoft.com/office/officeart/2018/2/layout/IconVerticalSolidList"/>
    <dgm:cxn modelId="{92E87953-CF22-4745-9B6A-308DC976EF31}" type="presOf" srcId="{EAA000E7-265A-4859-82B8-D27573924132}" destId="{9475F682-1736-43FF-95FF-64DB3BDA2742}" srcOrd="0" destOrd="0" presId="urn:microsoft.com/office/officeart/2018/2/layout/IconVerticalSolidList"/>
    <dgm:cxn modelId="{0E33129A-0FFB-4113-805B-C0ADA93FC349}" type="presOf" srcId="{F0D30B20-BF0D-4D08-ABEC-E2D97AE1E25A}" destId="{9EA744F1-1C45-4C2A-90EC-A1A230A98636}" srcOrd="0" destOrd="0" presId="urn:microsoft.com/office/officeart/2018/2/layout/IconVerticalSolidList"/>
    <dgm:cxn modelId="{81946BA6-39B3-48D4-BA15-9B2C7BD34B38}" type="presOf" srcId="{4F3C4952-CD31-43EF-BED9-CAFE8C719266}" destId="{142C2ED0-E29F-439E-9120-DC6819F51A13}" srcOrd="0" destOrd="0" presId="urn:microsoft.com/office/officeart/2018/2/layout/IconVerticalSolidList"/>
    <dgm:cxn modelId="{848CFFA8-9B42-42D4-A526-FC4D97413F69}" srcId="{4F3C4952-CD31-43EF-BED9-CAFE8C719266}" destId="{D593F85A-8B77-41D6-9074-F122FD49D626}" srcOrd="1" destOrd="0" parTransId="{1156658C-A437-4C52-BF19-DEFB5392C567}" sibTransId="{AF11176F-00C5-4FFF-97BC-31102B50D21F}"/>
    <dgm:cxn modelId="{FE6DB6BF-7F9D-4CF2-940A-07AFC52F3E58}" srcId="{4F3C4952-CD31-43EF-BED9-CAFE8C719266}" destId="{F0D30B20-BF0D-4D08-ABEC-E2D97AE1E25A}" srcOrd="3" destOrd="0" parTransId="{71A2D770-6028-4C49-A4AF-D113657F866D}" sibTransId="{12BB8D7D-A59E-432F-9207-57EB70DEC831}"/>
    <dgm:cxn modelId="{3EAEDDD1-0C7C-4A12-96BB-CBA34FEC1DF7}" srcId="{4F3C4952-CD31-43EF-BED9-CAFE8C719266}" destId="{6D85B794-C6C7-4D37-9356-CDA71D03E031}" srcOrd="2" destOrd="0" parTransId="{75FD65A5-335A-47F2-A364-E8806DAB8A40}" sibTransId="{3E9BF6AE-CCD9-4245-993F-DAEE9373745F}"/>
    <dgm:cxn modelId="{A3EFD8E2-92AC-401D-BA66-B1BF3E0D1D53}" srcId="{4F3C4952-CD31-43EF-BED9-CAFE8C719266}" destId="{EAA000E7-265A-4859-82B8-D27573924132}" srcOrd="0" destOrd="0" parTransId="{57B2FF41-2106-4729-8838-1EFC9D561ECC}" sibTransId="{BA24AB18-5544-4182-8846-E350659B678E}"/>
    <dgm:cxn modelId="{F9A92DE5-CC3E-49D9-9D80-C444A0F37A5A}" srcId="{4F3C4952-CD31-43EF-BED9-CAFE8C719266}" destId="{441E9705-99F8-40C3-A318-9A3DF09B0C50}" srcOrd="4" destOrd="0" parTransId="{45F03910-5E8F-4953-97DF-6B56D3F100E9}" sibTransId="{E94F7895-61C4-48C8-A8CE-9BF08B963A19}"/>
    <dgm:cxn modelId="{3C697A9F-9516-4CE4-B2E8-3F6E29F9D60B}" type="presParOf" srcId="{142C2ED0-E29F-439E-9120-DC6819F51A13}" destId="{C477FF34-237C-4007-8A1D-0C566966404D}" srcOrd="0" destOrd="0" presId="urn:microsoft.com/office/officeart/2018/2/layout/IconVerticalSolidList"/>
    <dgm:cxn modelId="{A696B782-92A4-4210-87C3-665BA01B6A38}" type="presParOf" srcId="{C477FF34-237C-4007-8A1D-0C566966404D}" destId="{EEC2E37C-D9AF-48B5-8A9B-E0B74D17E8FA}" srcOrd="0" destOrd="0" presId="urn:microsoft.com/office/officeart/2018/2/layout/IconVerticalSolidList"/>
    <dgm:cxn modelId="{798E4B02-BA5C-4BFA-BC1F-9AE807419A4D}" type="presParOf" srcId="{C477FF34-237C-4007-8A1D-0C566966404D}" destId="{CE41BC7F-78F8-40CB-AB98-4ABCE1BCBCDA}" srcOrd="1" destOrd="0" presId="urn:microsoft.com/office/officeart/2018/2/layout/IconVerticalSolidList"/>
    <dgm:cxn modelId="{C6F0BA91-F399-47B4-A80F-FCD4B16006DD}" type="presParOf" srcId="{C477FF34-237C-4007-8A1D-0C566966404D}" destId="{66AD9594-2FE3-4167-8264-5E8AECDCBF41}" srcOrd="2" destOrd="0" presId="urn:microsoft.com/office/officeart/2018/2/layout/IconVerticalSolidList"/>
    <dgm:cxn modelId="{DA5FC1E1-3465-4F53-B106-E0000698E5EC}" type="presParOf" srcId="{C477FF34-237C-4007-8A1D-0C566966404D}" destId="{9475F682-1736-43FF-95FF-64DB3BDA2742}" srcOrd="3" destOrd="0" presId="urn:microsoft.com/office/officeart/2018/2/layout/IconVerticalSolidList"/>
    <dgm:cxn modelId="{913B51C3-9197-4C5F-80D0-CA8F2FCF651B}" type="presParOf" srcId="{142C2ED0-E29F-439E-9120-DC6819F51A13}" destId="{AE035237-BDBC-439F-A9F1-0335A61ACEF6}" srcOrd="1" destOrd="0" presId="urn:microsoft.com/office/officeart/2018/2/layout/IconVerticalSolidList"/>
    <dgm:cxn modelId="{79F54F06-DF2B-40F3-816B-6D7B26D32D8D}" type="presParOf" srcId="{142C2ED0-E29F-439E-9120-DC6819F51A13}" destId="{B8CE272A-230C-43B8-AC52-B68B0EB1F0D4}" srcOrd="2" destOrd="0" presId="urn:microsoft.com/office/officeart/2018/2/layout/IconVerticalSolidList"/>
    <dgm:cxn modelId="{943CAC66-5D42-4F36-BA47-550F741342AB}" type="presParOf" srcId="{B8CE272A-230C-43B8-AC52-B68B0EB1F0D4}" destId="{7E3ED44A-9CAA-4358-925C-7931E6ADF7FB}" srcOrd="0" destOrd="0" presId="urn:microsoft.com/office/officeart/2018/2/layout/IconVerticalSolidList"/>
    <dgm:cxn modelId="{74695A74-266A-4AEF-966C-3E315AB98EB6}" type="presParOf" srcId="{B8CE272A-230C-43B8-AC52-B68B0EB1F0D4}" destId="{0A4E8CAB-CB41-410F-A2C8-7DC929C8B109}" srcOrd="1" destOrd="0" presId="urn:microsoft.com/office/officeart/2018/2/layout/IconVerticalSolidList"/>
    <dgm:cxn modelId="{F1C9D097-497F-4038-A99E-EDFEAB157190}" type="presParOf" srcId="{B8CE272A-230C-43B8-AC52-B68B0EB1F0D4}" destId="{BD4E3A8D-D105-4F08-9C74-FF902E1E6FC5}" srcOrd="2" destOrd="0" presId="urn:microsoft.com/office/officeart/2018/2/layout/IconVerticalSolidList"/>
    <dgm:cxn modelId="{6D8822D5-4C47-4582-BA14-AB564A73060A}" type="presParOf" srcId="{B8CE272A-230C-43B8-AC52-B68B0EB1F0D4}" destId="{C49396D3-B738-4DB2-B1AB-C7C0E4841E3B}" srcOrd="3" destOrd="0" presId="urn:microsoft.com/office/officeart/2018/2/layout/IconVerticalSolidList"/>
    <dgm:cxn modelId="{416E601C-C044-43BB-8084-D0F483B1C320}" type="presParOf" srcId="{142C2ED0-E29F-439E-9120-DC6819F51A13}" destId="{B2C0A840-B112-4AF5-9B6C-804EB1345A72}" srcOrd="3" destOrd="0" presId="urn:microsoft.com/office/officeart/2018/2/layout/IconVerticalSolidList"/>
    <dgm:cxn modelId="{CB8A2805-A593-42B8-8CBC-FACACDF0E7D4}" type="presParOf" srcId="{142C2ED0-E29F-439E-9120-DC6819F51A13}" destId="{A3E7BADB-FDBD-44FC-8C26-990583BED2F8}" srcOrd="4" destOrd="0" presId="urn:microsoft.com/office/officeart/2018/2/layout/IconVerticalSolidList"/>
    <dgm:cxn modelId="{93262082-1FC5-413D-A64C-27CF26F538E5}" type="presParOf" srcId="{A3E7BADB-FDBD-44FC-8C26-990583BED2F8}" destId="{9DC2C36D-F36F-41B3-B5F8-042783BFEC2B}" srcOrd="0" destOrd="0" presId="urn:microsoft.com/office/officeart/2018/2/layout/IconVerticalSolidList"/>
    <dgm:cxn modelId="{9F8859E5-669B-4B39-9066-ABD88A673314}" type="presParOf" srcId="{A3E7BADB-FDBD-44FC-8C26-990583BED2F8}" destId="{6155FE15-4075-4D18-9E3D-65F9D7CB616B}" srcOrd="1" destOrd="0" presId="urn:microsoft.com/office/officeart/2018/2/layout/IconVerticalSolidList"/>
    <dgm:cxn modelId="{326BCC3F-13AB-466E-8BA4-16C14D5BEE37}" type="presParOf" srcId="{A3E7BADB-FDBD-44FC-8C26-990583BED2F8}" destId="{8078AB41-904A-4041-878F-E3A4CE1834BC}" srcOrd="2" destOrd="0" presId="urn:microsoft.com/office/officeart/2018/2/layout/IconVerticalSolidList"/>
    <dgm:cxn modelId="{4B39517A-7B7B-4BA3-8705-E019C8968355}" type="presParOf" srcId="{A3E7BADB-FDBD-44FC-8C26-990583BED2F8}" destId="{937492C4-4E4B-47F2-A172-5170A5C871A9}" srcOrd="3" destOrd="0" presId="urn:microsoft.com/office/officeart/2018/2/layout/IconVerticalSolidList"/>
    <dgm:cxn modelId="{AB4AE4DF-410F-4A01-AFFB-B06F4AE140D7}" type="presParOf" srcId="{142C2ED0-E29F-439E-9120-DC6819F51A13}" destId="{639E1B53-5AA1-4D9E-BB9C-F03CFA84A38C}" srcOrd="5" destOrd="0" presId="urn:microsoft.com/office/officeart/2018/2/layout/IconVerticalSolidList"/>
    <dgm:cxn modelId="{0F7E392B-702F-45FB-A735-28BAE9099DDB}" type="presParOf" srcId="{142C2ED0-E29F-439E-9120-DC6819F51A13}" destId="{F24B3EE7-5B41-47FE-86D8-F0F1BBAE4E5A}" srcOrd="6" destOrd="0" presId="urn:microsoft.com/office/officeart/2018/2/layout/IconVerticalSolidList"/>
    <dgm:cxn modelId="{BEF4C5B1-C6DE-412D-979E-733C6B1FECBE}" type="presParOf" srcId="{F24B3EE7-5B41-47FE-86D8-F0F1BBAE4E5A}" destId="{96B0861F-AC3A-490B-95FD-C578224F528D}" srcOrd="0" destOrd="0" presId="urn:microsoft.com/office/officeart/2018/2/layout/IconVerticalSolidList"/>
    <dgm:cxn modelId="{497EBB6B-5BB3-4D2F-A7FF-40B2A747C04A}" type="presParOf" srcId="{F24B3EE7-5B41-47FE-86D8-F0F1BBAE4E5A}" destId="{A1CFF0E2-04DA-437D-A98B-522004A3C1EA}" srcOrd="1" destOrd="0" presId="urn:microsoft.com/office/officeart/2018/2/layout/IconVerticalSolidList"/>
    <dgm:cxn modelId="{2DA8C32F-4A0B-470A-9BDE-51E34F194A9E}" type="presParOf" srcId="{F24B3EE7-5B41-47FE-86D8-F0F1BBAE4E5A}" destId="{EDC4EDCD-2D5B-4415-9630-4C944EBC2669}" srcOrd="2" destOrd="0" presId="urn:microsoft.com/office/officeart/2018/2/layout/IconVerticalSolidList"/>
    <dgm:cxn modelId="{8D82BB50-AE30-46A1-8BC4-88361D88ACBF}" type="presParOf" srcId="{F24B3EE7-5B41-47FE-86D8-F0F1BBAE4E5A}" destId="{9EA744F1-1C45-4C2A-90EC-A1A230A98636}" srcOrd="3" destOrd="0" presId="urn:microsoft.com/office/officeart/2018/2/layout/IconVerticalSolidList"/>
    <dgm:cxn modelId="{A6361479-D63A-438B-BF12-9C3C1E86D74D}" type="presParOf" srcId="{142C2ED0-E29F-439E-9120-DC6819F51A13}" destId="{A917D9D5-02B9-4D99-BBEA-995BF91E44BF}" srcOrd="7" destOrd="0" presId="urn:microsoft.com/office/officeart/2018/2/layout/IconVerticalSolidList"/>
    <dgm:cxn modelId="{A8464CCE-F737-4C06-8CF9-664F4C445A0D}" type="presParOf" srcId="{142C2ED0-E29F-439E-9120-DC6819F51A13}" destId="{BA4F4889-CBEC-4193-B6E1-D6FF98051A75}" srcOrd="8" destOrd="0" presId="urn:microsoft.com/office/officeart/2018/2/layout/IconVerticalSolidList"/>
    <dgm:cxn modelId="{A134AA6D-F336-4A32-9A46-0398894F7D0A}" type="presParOf" srcId="{BA4F4889-CBEC-4193-B6E1-D6FF98051A75}" destId="{18BE07C4-8ED8-4CFD-9E9B-C443BEE6D2F9}" srcOrd="0" destOrd="0" presId="urn:microsoft.com/office/officeart/2018/2/layout/IconVerticalSolidList"/>
    <dgm:cxn modelId="{C0834BFD-4BB1-46B5-BC2B-09DCF74274D5}" type="presParOf" srcId="{BA4F4889-CBEC-4193-B6E1-D6FF98051A75}" destId="{8DE40EBC-6D0A-43B6-B86D-9738F299BC29}" srcOrd="1" destOrd="0" presId="urn:microsoft.com/office/officeart/2018/2/layout/IconVerticalSolidList"/>
    <dgm:cxn modelId="{6C8EFCE8-EC50-4CCC-A105-52EFD6B237E9}" type="presParOf" srcId="{BA4F4889-CBEC-4193-B6E1-D6FF98051A75}" destId="{BC7565BE-232F-4346-9004-35A7D866936C}" srcOrd="2" destOrd="0" presId="urn:microsoft.com/office/officeart/2018/2/layout/IconVerticalSolidList"/>
    <dgm:cxn modelId="{C4DC0332-E06D-4C79-AB6D-128FC035DBAB}" type="presParOf" srcId="{BA4F4889-CBEC-4193-B6E1-D6FF98051A75}" destId="{2AD8AF48-1B14-45D2-9F1A-908336540ED7}"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54CA28F-784A-4BE4-9D7F-FF082C86CE4C}" type="doc">
      <dgm:prSet loTypeId="urn:microsoft.com/office/officeart/2018/2/layout/IconLabelDescriptionList" loCatId="icon" qsTypeId="urn:microsoft.com/office/officeart/2005/8/quickstyle/simple1" qsCatId="simple" csTypeId="urn:microsoft.com/office/officeart/2005/8/colors/colorful1" csCatId="colorful" phldr="1"/>
      <dgm:spPr/>
      <dgm:t>
        <a:bodyPr/>
        <a:lstStyle/>
        <a:p>
          <a:endParaRPr lang="en-GB"/>
        </a:p>
      </dgm:t>
    </dgm:pt>
    <dgm:pt modelId="{0A6B7D62-D9E4-4EFD-B9E0-AE477B1C556D}">
      <dgm:prSet phldrT="[Text]"/>
      <dgm:spPr/>
      <dgm:t>
        <a:bodyPr/>
        <a:lstStyle/>
        <a:p>
          <a:pPr>
            <a:lnSpc>
              <a:spcPct val="100000"/>
            </a:lnSpc>
            <a:defRPr b="1"/>
          </a:pPr>
          <a:r>
            <a:rPr lang="en-US" b="0" i="0" dirty="0">
              <a:latin typeface="+mj-lt"/>
              <a:ea typeface="DengXian Light" panose="02010600030101010101" pitchFamily="2" charset="-122"/>
              <a:cs typeface="Times New Roman" panose="02020603050405020304" pitchFamily="18" charset="0"/>
            </a:rPr>
            <a:t>Principles</a:t>
          </a:r>
          <a:endParaRPr lang="en-GB" b="0" i="0" dirty="0">
            <a:latin typeface="+mj-lt"/>
          </a:endParaRPr>
        </a:p>
      </dgm:t>
    </dgm:pt>
    <dgm:pt modelId="{FB1FA386-2969-4449-835E-E19CC59ABE04}" type="parTrans" cxnId="{EDAF9D8E-E8CC-4107-9A3B-739C9B46022F}">
      <dgm:prSet/>
      <dgm:spPr/>
      <dgm:t>
        <a:bodyPr/>
        <a:lstStyle/>
        <a:p>
          <a:endParaRPr lang="en-GB"/>
        </a:p>
      </dgm:t>
    </dgm:pt>
    <dgm:pt modelId="{D90E6A40-DAFD-4A89-8FD5-EF002C39E5FD}" type="sibTrans" cxnId="{EDAF9D8E-E8CC-4107-9A3B-739C9B46022F}">
      <dgm:prSet/>
      <dgm:spPr/>
      <dgm:t>
        <a:bodyPr/>
        <a:lstStyle/>
        <a:p>
          <a:endParaRPr lang="en-GB"/>
        </a:p>
      </dgm:t>
    </dgm:pt>
    <dgm:pt modelId="{C479B4D3-04B3-41F6-8D75-59098C3C04F0}">
      <dgm:prSet phldrT="[Text]"/>
      <dgm:spPr/>
      <dgm:t>
        <a:bodyPr/>
        <a:lstStyle/>
        <a:p>
          <a:pPr>
            <a:lnSpc>
              <a:spcPct val="100000"/>
            </a:lnSpc>
            <a:defRPr b="1"/>
          </a:pPr>
          <a:r>
            <a:rPr lang="en-US" b="0" i="0" dirty="0">
              <a:latin typeface="Calibri Light" panose="020F0302020204030204" pitchFamily="34" charset="0"/>
              <a:ea typeface="DengXian Light" panose="02010600030101010101" pitchFamily="2" charset="-122"/>
              <a:cs typeface="Calibri Light" panose="020F0302020204030204" pitchFamily="34" charset="0"/>
            </a:rPr>
            <a:t>Concepts</a:t>
          </a:r>
          <a:endParaRPr lang="en-GB" b="0" i="0" dirty="0">
            <a:latin typeface="Calibri Light" panose="020F0302020204030204" pitchFamily="34" charset="0"/>
            <a:cs typeface="Calibri Light" panose="020F0302020204030204" pitchFamily="34" charset="0"/>
          </a:endParaRPr>
        </a:p>
      </dgm:t>
    </dgm:pt>
    <dgm:pt modelId="{F29D358A-83FC-4F04-AE98-60DAEA94B83C}" type="parTrans" cxnId="{DC9C71D1-55DA-42A4-978D-67A8E643AC86}">
      <dgm:prSet/>
      <dgm:spPr/>
      <dgm:t>
        <a:bodyPr/>
        <a:lstStyle/>
        <a:p>
          <a:endParaRPr lang="en-GB"/>
        </a:p>
      </dgm:t>
    </dgm:pt>
    <dgm:pt modelId="{9328EC05-B96C-47D1-8282-8195FC664E20}" type="sibTrans" cxnId="{DC9C71D1-55DA-42A4-978D-67A8E643AC86}">
      <dgm:prSet/>
      <dgm:spPr/>
      <dgm:t>
        <a:bodyPr/>
        <a:lstStyle/>
        <a:p>
          <a:endParaRPr lang="en-GB"/>
        </a:p>
      </dgm:t>
    </dgm:pt>
    <dgm:pt modelId="{5F79E292-4C25-4A5A-BA3C-0D83F46B8441}">
      <dgm:prSet/>
      <dgm:spPr/>
      <dgm:t>
        <a:bodyPr/>
        <a:lstStyle/>
        <a:p>
          <a:pPr>
            <a:lnSpc>
              <a:spcPct val="100000"/>
            </a:lnSpc>
          </a:pPr>
          <a:r>
            <a:rPr lang="en-US" b="0" dirty="0">
              <a:effectLst/>
              <a:latin typeface="+mj-lt"/>
              <a:ea typeface="DengXian" panose="02010600030101010101" pitchFamily="2" charset="-122"/>
              <a:cs typeface="Times New Roman" panose="02020603050405020304" pitchFamily="18" charset="0"/>
            </a:rPr>
            <a:t>Domain ownership</a:t>
          </a:r>
          <a:endParaRPr lang="en-US" b="0" i="1" dirty="0">
            <a:latin typeface="+mj-lt"/>
            <a:ea typeface="DengXian Light" panose="02010600030101010101" pitchFamily="2" charset="-122"/>
            <a:cs typeface="Times New Roman" panose="02020603050405020304" pitchFamily="18" charset="0"/>
          </a:endParaRPr>
        </a:p>
      </dgm:t>
    </dgm:pt>
    <dgm:pt modelId="{857782D5-90DE-4375-AB02-727F65D70A71}" type="parTrans" cxnId="{19446963-FDDB-4AAA-AFB4-43B30DD722B1}">
      <dgm:prSet/>
      <dgm:spPr/>
      <dgm:t>
        <a:bodyPr/>
        <a:lstStyle/>
        <a:p>
          <a:endParaRPr lang="en-GB"/>
        </a:p>
      </dgm:t>
    </dgm:pt>
    <dgm:pt modelId="{08BB85A6-24BB-4AC8-BFD3-EA7123F8543B}" type="sibTrans" cxnId="{19446963-FDDB-4AAA-AFB4-43B30DD722B1}">
      <dgm:prSet/>
      <dgm:spPr/>
      <dgm:t>
        <a:bodyPr/>
        <a:lstStyle/>
        <a:p>
          <a:endParaRPr lang="en-GB"/>
        </a:p>
      </dgm:t>
    </dgm:pt>
    <dgm:pt modelId="{32ADBCE4-8657-4CA4-A44E-1814CF83B74F}">
      <dgm:prSet/>
      <dgm:spPr/>
      <dgm:t>
        <a:bodyPr/>
        <a:lstStyle/>
        <a:p>
          <a:pPr>
            <a:lnSpc>
              <a:spcPct val="100000"/>
            </a:lnSpc>
          </a:pPr>
          <a:r>
            <a:rPr lang="en-US" b="0">
              <a:latin typeface="+mj-lt"/>
              <a:ea typeface="DengXian" panose="02010600030101010101" pitchFamily="2" charset="-122"/>
              <a:cs typeface="Times New Roman" panose="02020603050405020304" pitchFamily="18" charset="0"/>
            </a:rPr>
            <a:t>Data as a product</a:t>
          </a:r>
        </a:p>
      </dgm:t>
    </dgm:pt>
    <dgm:pt modelId="{17501BCC-4289-4C8F-A7C5-85510ACE515D}" type="parTrans" cxnId="{AF8834FF-A96D-4E6A-A03B-77EE2AF25911}">
      <dgm:prSet/>
      <dgm:spPr/>
      <dgm:t>
        <a:bodyPr/>
        <a:lstStyle/>
        <a:p>
          <a:endParaRPr lang="en-GB"/>
        </a:p>
      </dgm:t>
    </dgm:pt>
    <dgm:pt modelId="{1857D8D8-C47A-4518-9588-FD156FE62F26}" type="sibTrans" cxnId="{AF8834FF-A96D-4E6A-A03B-77EE2AF25911}">
      <dgm:prSet/>
      <dgm:spPr/>
      <dgm:t>
        <a:bodyPr/>
        <a:lstStyle/>
        <a:p>
          <a:endParaRPr lang="en-GB"/>
        </a:p>
      </dgm:t>
    </dgm:pt>
    <dgm:pt modelId="{8A1B3A37-D72E-47AD-B6D2-5968A1828E17}">
      <dgm:prSet/>
      <dgm:spPr/>
      <dgm:t>
        <a:bodyPr/>
        <a:lstStyle/>
        <a:p>
          <a:pPr>
            <a:lnSpc>
              <a:spcPct val="100000"/>
            </a:lnSpc>
          </a:pPr>
          <a:r>
            <a:rPr lang="en-US" b="0">
              <a:latin typeface="+mj-lt"/>
              <a:ea typeface="DengXian" panose="02010600030101010101" pitchFamily="2" charset="-122"/>
              <a:cs typeface="Times New Roman" panose="02020603050405020304" pitchFamily="18" charset="0"/>
            </a:rPr>
            <a:t>Self-serve data infrastructure platform</a:t>
          </a:r>
        </a:p>
      </dgm:t>
    </dgm:pt>
    <dgm:pt modelId="{05D61A80-06BF-4C86-87DC-FAE57958D16A}" type="parTrans" cxnId="{FDC1DCF2-759C-467E-AE45-31526B09A3C6}">
      <dgm:prSet/>
      <dgm:spPr/>
      <dgm:t>
        <a:bodyPr/>
        <a:lstStyle/>
        <a:p>
          <a:endParaRPr lang="en-GB"/>
        </a:p>
      </dgm:t>
    </dgm:pt>
    <dgm:pt modelId="{E878EF53-0020-47DC-96A5-DD00D7166EA9}" type="sibTrans" cxnId="{FDC1DCF2-759C-467E-AE45-31526B09A3C6}">
      <dgm:prSet/>
      <dgm:spPr/>
      <dgm:t>
        <a:bodyPr/>
        <a:lstStyle/>
        <a:p>
          <a:endParaRPr lang="en-GB"/>
        </a:p>
      </dgm:t>
    </dgm:pt>
    <dgm:pt modelId="{97447B65-1F25-40C4-A6D0-CE94AB2A525B}">
      <dgm:prSet/>
      <dgm:spPr/>
      <dgm:t>
        <a:bodyPr/>
        <a:lstStyle/>
        <a:p>
          <a:pPr>
            <a:lnSpc>
              <a:spcPct val="100000"/>
            </a:lnSpc>
          </a:pPr>
          <a:r>
            <a:rPr lang="en-US" b="0" dirty="0">
              <a:latin typeface="+mj-lt"/>
              <a:ea typeface="DengXian" panose="02010600030101010101" pitchFamily="2" charset="-122"/>
              <a:cs typeface="Times New Roman" panose="02020603050405020304" pitchFamily="18" charset="0"/>
            </a:rPr>
            <a:t>Federated governance</a:t>
          </a:r>
        </a:p>
      </dgm:t>
    </dgm:pt>
    <dgm:pt modelId="{518F1EAB-84B1-4DF1-852F-40131F8191E7}" type="parTrans" cxnId="{CB6A8F55-35B7-415D-8217-9301166BCB92}">
      <dgm:prSet/>
      <dgm:spPr/>
      <dgm:t>
        <a:bodyPr/>
        <a:lstStyle/>
        <a:p>
          <a:endParaRPr lang="en-GB"/>
        </a:p>
      </dgm:t>
    </dgm:pt>
    <dgm:pt modelId="{EDE00C83-B7C2-4750-A759-35C4593AD4DD}" type="sibTrans" cxnId="{CB6A8F55-35B7-415D-8217-9301166BCB92}">
      <dgm:prSet/>
      <dgm:spPr/>
      <dgm:t>
        <a:bodyPr/>
        <a:lstStyle/>
        <a:p>
          <a:endParaRPr lang="en-GB"/>
        </a:p>
      </dgm:t>
    </dgm:pt>
    <dgm:pt modelId="{2FFB50CD-1079-4D5C-BA35-1E0CC778DFFC}">
      <dgm:prSet/>
      <dgm:spPr/>
      <dgm:t>
        <a:bodyPr/>
        <a:lstStyle/>
        <a:p>
          <a:pPr>
            <a:lnSpc>
              <a:spcPct val="100000"/>
            </a:lnSpc>
          </a:pPr>
          <a:r>
            <a:rPr lang="en-US" b="0" dirty="0">
              <a:effectLst/>
              <a:latin typeface="+mj-lt"/>
              <a:ea typeface="DengXian" panose="02010600030101010101" pitchFamily="2" charset="-122"/>
              <a:cs typeface="Times New Roman" panose="02020603050405020304" pitchFamily="18" charset="0"/>
            </a:rPr>
            <a:t>Data Mesh</a:t>
          </a:r>
          <a:endParaRPr lang="en-US" b="0" i="1" dirty="0">
            <a:latin typeface="+mj-lt"/>
            <a:ea typeface="DengXian Light" panose="02010600030101010101" pitchFamily="2" charset="-122"/>
            <a:cs typeface="Times New Roman" panose="02020603050405020304" pitchFamily="18" charset="0"/>
          </a:endParaRPr>
        </a:p>
      </dgm:t>
    </dgm:pt>
    <dgm:pt modelId="{8D2B5FB4-5837-4452-9D10-B5C75947D0A9}" type="parTrans" cxnId="{50545989-144A-47A1-B980-87812E0DD2F3}">
      <dgm:prSet/>
      <dgm:spPr/>
      <dgm:t>
        <a:bodyPr/>
        <a:lstStyle/>
        <a:p>
          <a:endParaRPr lang="en-GB"/>
        </a:p>
      </dgm:t>
    </dgm:pt>
    <dgm:pt modelId="{26F1A8E1-B9A6-4EB1-8767-23B858125556}" type="sibTrans" cxnId="{50545989-144A-47A1-B980-87812E0DD2F3}">
      <dgm:prSet/>
      <dgm:spPr/>
      <dgm:t>
        <a:bodyPr/>
        <a:lstStyle/>
        <a:p>
          <a:endParaRPr lang="en-GB"/>
        </a:p>
      </dgm:t>
    </dgm:pt>
    <dgm:pt modelId="{6C5CF9FD-F127-4124-B04E-35A62B6641C2}">
      <dgm:prSet/>
      <dgm:spPr/>
      <dgm:t>
        <a:bodyPr/>
        <a:lstStyle/>
        <a:p>
          <a:pPr>
            <a:lnSpc>
              <a:spcPct val="100000"/>
            </a:lnSpc>
          </a:pPr>
          <a:r>
            <a:rPr lang="en-US" b="0" dirty="0">
              <a:latin typeface="+mj-lt"/>
              <a:ea typeface="DengXian" panose="02010600030101010101" pitchFamily="2" charset="-122"/>
              <a:cs typeface="Times New Roman" panose="02020603050405020304" pitchFamily="18" charset="0"/>
            </a:rPr>
            <a:t>Knowledge Mesh</a:t>
          </a:r>
        </a:p>
      </dgm:t>
    </dgm:pt>
    <dgm:pt modelId="{076189FB-EC64-48A1-9F0F-3966636F691C}" type="parTrans" cxnId="{05CA0A4A-D5DF-43EC-816F-D13386129C46}">
      <dgm:prSet/>
      <dgm:spPr/>
      <dgm:t>
        <a:bodyPr/>
        <a:lstStyle/>
        <a:p>
          <a:endParaRPr lang="en-GB"/>
        </a:p>
      </dgm:t>
    </dgm:pt>
    <dgm:pt modelId="{45580F76-5311-41F9-9782-5D2D9C347203}" type="sibTrans" cxnId="{05CA0A4A-D5DF-43EC-816F-D13386129C46}">
      <dgm:prSet/>
      <dgm:spPr/>
      <dgm:t>
        <a:bodyPr/>
        <a:lstStyle/>
        <a:p>
          <a:endParaRPr lang="en-GB"/>
        </a:p>
      </dgm:t>
    </dgm:pt>
    <dgm:pt modelId="{ACE05E3B-D847-4846-8F19-965A0F20ABB6}">
      <dgm:prSet/>
      <dgm:spPr/>
      <dgm:t>
        <a:bodyPr/>
        <a:lstStyle/>
        <a:p>
          <a:pPr>
            <a:lnSpc>
              <a:spcPct val="100000"/>
            </a:lnSpc>
          </a:pPr>
          <a:r>
            <a:rPr lang="en-US" b="0" dirty="0">
              <a:latin typeface="+mj-lt"/>
              <a:ea typeface="DengXian" panose="02010600030101010101" pitchFamily="2" charset="-122"/>
              <a:cs typeface="Times New Roman" panose="02020603050405020304" pitchFamily="18" charset="0"/>
            </a:rPr>
            <a:t>Distributed system</a:t>
          </a:r>
        </a:p>
      </dgm:t>
    </dgm:pt>
    <dgm:pt modelId="{C1967FCA-746B-4D21-957B-DED4F2F6E4DD}" type="parTrans" cxnId="{F1423DFA-A620-44DC-A374-AAC0A15362DE}">
      <dgm:prSet/>
      <dgm:spPr/>
      <dgm:t>
        <a:bodyPr/>
        <a:lstStyle/>
        <a:p>
          <a:endParaRPr lang="en-GB"/>
        </a:p>
      </dgm:t>
    </dgm:pt>
    <dgm:pt modelId="{14F6F0B1-0CFF-499B-81ED-105CA2998724}" type="sibTrans" cxnId="{F1423DFA-A620-44DC-A374-AAC0A15362DE}">
      <dgm:prSet/>
      <dgm:spPr/>
      <dgm:t>
        <a:bodyPr/>
        <a:lstStyle/>
        <a:p>
          <a:endParaRPr lang="en-GB"/>
        </a:p>
      </dgm:t>
    </dgm:pt>
    <dgm:pt modelId="{7BA660BE-4414-4CB9-908E-B3FCA8D578B0}">
      <dgm:prSet/>
      <dgm:spPr/>
      <dgm:t>
        <a:bodyPr/>
        <a:lstStyle/>
        <a:p>
          <a:pPr>
            <a:lnSpc>
              <a:spcPct val="100000"/>
            </a:lnSpc>
          </a:pPr>
          <a:r>
            <a:rPr lang="en-US" b="0" dirty="0">
              <a:latin typeface="+mj-lt"/>
              <a:ea typeface="DengXian" panose="02010600030101010101" pitchFamily="2" charset="-122"/>
              <a:cs typeface="Times New Roman" panose="02020603050405020304" pitchFamily="18" charset="0"/>
            </a:rPr>
            <a:t>Peer to Peer (P2P)</a:t>
          </a:r>
        </a:p>
      </dgm:t>
    </dgm:pt>
    <dgm:pt modelId="{13BBB135-82DC-49CE-97B8-612B66E314E6}" type="parTrans" cxnId="{56665E57-A1AF-42B5-A6E4-1DE09365B9F8}">
      <dgm:prSet/>
      <dgm:spPr/>
      <dgm:t>
        <a:bodyPr/>
        <a:lstStyle/>
        <a:p>
          <a:endParaRPr lang="en-GB"/>
        </a:p>
      </dgm:t>
    </dgm:pt>
    <dgm:pt modelId="{AEDCAE7F-8C3B-47A2-A2A3-10250D6C6F5F}" type="sibTrans" cxnId="{56665E57-A1AF-42B5-A6E4-1DE09365B9F8}">
      <dgm:prSet/>
      <dgm:spPr/>
      <dgm:t>
        <a:bodyPr/>
        <a:lstStyle/>
        <a:p>
          <a:endParaRPr lang="en-GB"/>
        </a:p>
      </dgm:t>
    </dgm:pt>
    <dgm:pt modelId="{521188D3-48F7-44D8-9206-852A9582A1E3}">
      <dgm:prSet/>
      <dgm:spPr/>
      <dgm:t>
        <a:bodyPr/>
        <a:lstStyle/>
        <a:p>
          <a:pPr>
            <a:lnSpc>
              <a:spcPct val="100000"/>
            </a:lnSpc>
          </a:pPr>
          <a:r>
            <a:rPr lang="en-US" b="1" dirty="0">
              <a:solidFill>
                <a:schemeClr val="accent6"/>
              </a:solidFill>
              <a:latin typeface="+mj-lt"/>
              <a:ea typeface="DengXian" panose="02010600030101010101" pitchFamily="2" charset="-122"/>
              <a:cs typeface="Times New Roman" panose="02020603050405020304" pitchFamily="18" charset="0"/>
            </a:rPr>
            <a:t>DDKM (Distributed Data and Knowledge Mesh)</a:t>
          </a:r>
        </a:p>
      </dgm:t>
    </dgm:pt>
    <dgm:pt modelId="{152E3BE9-3E51-454B-9977-2C1468C5D1D7}" type="parTrans" cxnId="{02CC6884-03C9-4886-A15D-D8ED70F5A57D}">
      <dgm:prSet/>
      <dgm:spPr/>
      <dgm:t>
        <a:bodyPr/>
        <a:lstStyle/>
        <a:p>
          <a:endParaRPr lang="en-GB"/>
        </a:p>
      </dgm:t>
    </dgm:pt>
    <dgm:pt modelId="{8F8A3908-AE04-4383-AED1-11D3E290A122}" type="sibTrans" cxnId="{02CC6884-03C9-4886-A15D-D8ED70F5A57D}">
      <dgm:prSet/>
      <dgm:spPr/>
      <dgm:t>
        <a:bodyPr/>
        <a:lstStyle/>
        <a:p>
          <a:endParaRPr lang="en-GB"/>
        </a:p>
      </dgm:t>
    </dgm:pt>
    <dgm:pt modelId="{ADBF6795-FB85-4FD9-B83D-A85D0B009D73}" type="pres">
      <dgm:prSet presAssocID="{154CA28F-784A-4BE4-9D7F-FF082C86CE4C}" presName="root" presStyleCnt="0">
        <dgm:presLayoutVars>
          <dgm:dir/>
          <dgm:resizeHandles val="exact"/>
        </dgm:presLayoutVars>
      </dgm:prSet>
      <dgm:spPr/>
    </dgm:pt>
    <dgm:pt modelId="{11913CE1-63F1-4F7F-AA71-3725ED7CDF12}" type="pres">
      <dgm:prSet presAssocID="{0A6B7D62-D9E4-4EFD-B9E0-AE477B1C556D}" presName="compNode" presStyleCnt="0"/>
      <dgm:spPr/>
    </dgm:pt>
    <dgm:pt modelId="{2CE0283D-E6A9-4539-A23E-A9AB3E66FBDC}" type="pres">
      <dgm:prSet presAssocID="{0A6B7D62-D9E4-4EFD-B9E0-AE477B1C556D}"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User"/>
        </a:ext>
      </dgm:extLst>
    </dgm:pt>
    <dgm:pt modelId="{C60104DE-77AE-4211-A525-04CE0C6A8E7B}" type="pres">
      <dgm:prSet presAssocID="{0A6B7D62-D9E4-4EFD-B9E0-AE477B1C556D}" presName="iconSpace" presStyleCnt="0"/>
      <dgm:spPr/>
    </dgm:pt>
    <dgm:pt modelId="{8DFAFEE7-5C30-4BB0-B338-605C0BCC5403}" type="pres">
      <dgm:prSet presAssocID="{0A6B7D62-D9E4-4EFD-B9E0-AE477B1C556D}" presName="parTx" presStyleLbl="revTx" presStyleIdx="0" presStyleCnt="4">
        <dgm:presLayoutVars>
          <dgm:chMax val="0"/>
          <dgm:chPref val="0"/>
        </dgm:presLayoutVars>
      </dgm:prSet>
      <dgm:spPr/>
    </dgm:pt>
    <dgm:pt modelId="{456E2D77-335E-4871-92A7-601031B24B7A}" type="pres">
      <dgm:prSet presAssocID="{0A6B7D62-D9E4-4EFD-B9E0-AE477B1C556D}" presName="txSpace" presStyleCnt="0"/>
      <dgm:spPr/>
    </dgm:pt>
    <dgm:pt modelId="{379237A1-460D-4943-B3CB-37CC0DBF8D6B}" type="pres">
      <dgm:prSet presAssocID="{0A6B7D62-D9E4-4EFD-B9E0-AE477B1C556D}" presName="desTx" presStyleLbl="revTx" presStyleIdx="1" presStyleCnt="4">
        <dgm:presLayoutVars/>
      </dgm:prSet>
      <dgm:spPr/>
    </dgm:pt>
    <dgm:pt modelId="{445C96C3-6EF8-4C61-B382-43CBE88BA1C5}" type="pres">
      <dgm:prSet presAssocID="{D90E6A40-DAFD-4A89-8FD5-EF002C39E5FD}" presName="sibTrans" presStyleCnt="0"/>
      <dgm:spPr/>
    </dgm:pt>
    <dgm:pt modelId="{A7E534B5-B867-4298-8154-9C5AAA4BC67D}" type="pres">
      <dgm:prSet presAssocID="{C479B4D3-04B3-41F6-8D75-59098C3C04F0}" presName="compNode" presStyleCnt="0"/>
      <dgm:spPr/>
    </dgm:pt>
    <dgm:pt modelId="{56784183-5B5A-488D-9AAE-736CA41C314E}" type="pres">
      <dgm:prSet presAssocID="{C479B4D3-04B3-41F6-8D75-59098C3C04F0}"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Flowchart"/>
        </a:ext>
      </dgm:extLst>
    </dgm:pt>
    <dgm:pt modelId="{F0810E60-5744-4A52-A559-9D20E7316569}" type="pres">
      <dgm:prSet presAssocID="{C479B4D3-04B3-41F6-8D75-59098C3C04F0}" presName="iconSpace" presStyleCnt="0"/>
      <dgm:spPr/>
    </dgm:pt>
    <dgm:pt modelId="{08AFB7D1-7429-43B1-95E0-673794BDFCBF}" type="pres">
      <dgm:prSet presAssocID="{C479B4D3-04B3-41F6-8D75-59098C3C04F0}" presName="parTx" presStyleLbl="revTx" presStyleIdx="2" presStyleCnt="4">
        <dgm:presLayoutVars>
          <dgm:chMax val="0"/>
          <dgm:chPref val="0"/>
        </dgm:presLayoutVars>
      </dgm:prSet>
      <dgm:spPr/>
    </dgm:pt>
    <dgm:pt modelId="{F00F6DDB-E0D8-417B-AF35-AF4D5D72CE95}" type="pres">
      <dgm:prSet presAssocID="{C479B4D3-04B3-41F6-8D75-59098C3C04F0}" presName="txSpace" presStyleCnt="0"/>
      <dgm:spPr/>
    </dgm:pt>
    <dgm:pt modelId="{4FB21B43-F00E-47F7-B306-0243B024DA81}" type="pres">
      <dgm:prSet presAssocID="{C479B4D3-04B3-41F6-8D75-59098C3C04F0}" presName="desTx" presStyleLbl="revTx" presStyleIdx="3" presStyleCnt="4" custLinFactNeighborX="-542" custLinFactNeighborY="-6657">
        <dgm:presLayoutVars/>
      </dgm:prSet>
      <dgm:spPr/>
    </dgm:pt>
  </dgm:ptLst>
  <dgm:cxnLst>
    <dgm:cxn modelId="{B4506C14-308C-4F69-BF1C-01C517B47D51}" type="presOf" srcId="{97447B65-1F25-40C4-A6D0-CE94AB2A525B}" destId="{379237A1-460D-4943-B3CB-37CC0DBF8D6B}" srcOrd="0" destOrd="3" presId="urn:microsoft.com/office/officeart/2018/2/layout/IconLabelDescriptionList"/>
    <dgm:cxn modelId="{EEB99A2F-7C89-42E0-BF0F-BB76B16D6376}" type="presOf" srcId="{0A6B7D62-D9E4-4EFD-B9E0-AE477B1C556D}" destId="{8DFAFEE7-5C30-4BB0-B338-605C0BCC5403}" srcOrd="0" destOrd="0" presId="urn:microsoft.com/office/officeart/2018/2/layout/IconLabelDescriptionList"/>
    <dgm:cxn modelId="{394ABE32-FFDC-46B3-8278-25E7756CE725}" type="presOf" srcId="{C479B4D3-04B3-41F6-8D75-59098C3C04F0}" destId="{08AFB7D1-7429-43B1-95E0-673794BDFCBF}" srcOrd="0" destOrd="0" presId="urn:microsoft.com/office/officeart/2018/2/layout/IconLabelDescriptionList"/>
    <dgm:cxn modelId="{31CFEC33-B3A8-42BD-9FCF-6C3AA4B1851F}" type="presOf" srcId="{521188D3-48F7-44D8-9206-852A9582A1E3}" destId="{4FB21B43-F00E-47F7-B306-0243B024DA81}" srcOrd="0" destOrd="4" presId="urn:microsoft.com/office/officeart/2018/2/layout/IconLabelDescriptionList"/>
    <dgm:cxn modelId="{C94CDB5C-F3DD-44F3-B95A-C149A524C05A}" type="presOf" srcId="{8A1B3A37-D72E-47AD-B6D2-5968A1828E17}" destId="{379237A1-460D-4943-B3CB-37CC0DBF8D6B}" srcOrd="0" destOrd="2" presId="urn:microsoft.com/office/officeart/2018/2/layout/IconLabelDescriptionList"/>
    <dgm:cxn modelId="{973FCE42-9774-400F-AD0D-C89CBC13D1CB}" type="presOf" srcId="{6C5CF9FD-F127-4124-B04E-35A62B6641C2}" destId="{4FB21B43-F00E-47F7-B306-0243B024DA81}" srcOrd="0" destOrd="1" presId="urn:microsoft.com/office/officeart/2018/2/layout/IconLabelDescriptionList"/>
    <dgm:cxn modelId="{19446963-FDDB-4AAA-AFB4-43B30DD722B1}" srcId="{0A6B7D62-D9E4-4EFD-B9E0-AE477B1C556D}" destId="{5F79E292-4C25-4A5A-BA3C-0D83F46B8441}" srcOrd="0" destOrd="0" parTransId="{857782D5-90DE-4375-AB02-727F65D70A71}" sibTransId="{08BB85A6-24BB-4AC8-BFD3-EA7123F8543B}"/>
    <dgm:cxn modelId="{C6CA7964-8905-4A47-BD3F-C83690F6692A}" type="presOf" srcId="{7BA660BE-4414-4CB9-908E-B3FCA8D578B0}" destId="{4FB21B43-F00E-47F7-B306-0243B024DA81}" srcOrd="0" destOrd="3" presId="urn:microsoft.com/office/officeart/2018/2/layout/IconLabelDescriptionList"/>
    <dgm:cxn modelId="{05CA0A4A-D5DF-43EC-816F-D13386129C46}" srcId="{C479B4D3-04B3-41F6-8D75-59098C3C04F0}" destId="{6C5CF9FD-F127-4124-B04E-35A62B6641C2}" srcOrd="1" destOrd="0" parTransId="{076189FB-EC64-48A1-9F0F-3966636F691C}" sibTransId="{45580F76-5311-41F9-9782-5D2D9C347203}"/>
    <dgm:cxn modelId="{CB6A8F55-35B7-415D-8217-9301166BCB92}" srcId="{0A6B7D62-D9E4-4EFD-B9E0-AE477B1C556D}" destId="{97447B65-1F25-40C4-A6D0-CE94AB2A525B}" srcOrd="3" destOrd="0" parTransId="{518F1EAB-84B1-4DF1-852F-40131F8191E7}" sibTransId="{EDE00C83-B7C2-4750-A759-35C4593AD4DD}"/>
    <dgm:cxn modelId="{56665E57-A1AF-42B5-A6E4-1DE09365B9F8}" srcId="{C479B4D3-04B3-41F6-8D75-59098C3C04F0}" destId="{7BA660BE-4414-4CB9-908E-B3FCA8D578B0}" srcOrd="3" destOrd="0" parTransId="{13BBB135-82DC-49CE-97B8-612B66E314E6}" sibTransId="{AEDCAE7F-8C3B-47A2-A2A3-10250D6C6F5F}"/>
    <dgm:cxn modelId="{55D0BD78-379B-450A-8EC6-7BD0C4327D44}" type="presOf" srcId="{32ADBCE4-8657-4CA4-A44E-1814CF83B74F}" destId="{379237A1-460D-4943-B3CB-37CC0DBF8D6B}" srcOrd="0" destOrd="1" presId="urn:microsoft.com/office/officeart/2018/2/layout/IconLabelDescriptionList"/>
    <dgm:cxn modelId="{B8426684-625D-4965-9594-AF06CDF3D630}" type="presOf" srcId="{154CA28F-784A-4BE4-9D7F-FF082C86CE4C}" destId="{ADBF6795-FB85-4FD9-B83D-A85D0B009D73}" srcOrd="0" destOrd="0" presId="urn:microsoft.com/office/officeart/2018/2/layout/IconLabelDescriptionList"/>
    <dgm:cxn modelId="{02CC6884-03C9-4886-A15D-D8ED70F5A57D}" srcId="{C479B4D3-04B3-41F6-8D75-59098C3C04F0}" destId="{521188D3-48F7-44D8-9206-852A9582A1E3}" srcOrd="4" destOrd="0" parTransId="{152E3BE9-3E51-454B-9977-2C1468C5D1D7}" sibTransId="{8F8A3908-AE04-4383-AED1-11D3E290A122}"/>
    <dgm:cxn modelId="{50545989-144A-47A1-B980-87812E0DD2F3}" srcId="{C479B4D3-04B3-41F6-8D75-59098C3C04F0}" destId="{2FFB50CD-1079-4D5C-BA35-1E0CC778DFFC}" srcOrd="0" destOrd="0" parTransId="{8D2B5FB4-5837-4452-9D10-B5C75947D0A9}" sibTransId="{26F1A8E1-B9A6-4EB1-8767-23B858125556}"/>
    <dgm:cxn modelId="{EDAF9D8E-E8CC-4107-9A3B-739C9B46022F}" srcId="{154CA28F-784A-4BE4-9D7F-FF082C86CE4C}" destId="{0A6B7D62-D9E4-4EFD-B9E0-AE477B1C556D}" srcOrd="0" destOrd="0" parTransId="{FB1FA386-2969-4449-835E-E19CC59ABE04}" sibTransId="{D90E6A40-DAFD-4A89-8FD5-EF002C39E5FD}"/>
    <dgm:cxn modelId="{F5FD8790-02BC-4775-805D-4E9DD38A631D}" type="presOf" srcId="{ACE05E3B-D847-4846-8F19-965A0F20ABB6}" destId="{4FB21B43-F00E-47F7-B306-0243B024DA81}" srcOrd="0" destOrd="2" presId="urn:microsoft.com/office/officeart/2018/2/layout/IconLabelDescriptionList"/>
    <dgm:cxn modelId="{DC9C71D1-55DA-42A4-978D-67A8E643AC86}" srcId="{154CA28F-784A-4BE4-9D7F-FF082C86CE4C}" destId="{C479B4D3-04B3-41F6-8D75-59098C3C04F0}" srcOrd="1" destOrd="0" parTransId="{F29D358A-83FC-4F04-AE98-60DAEA94B83C}" sibTransId="{9328EC05-B96C-47D1-8282-8195FC664E20}"/>
    <dgm:cxn modelId="{AA7C2CE2-5567-45CD-A84D-D1A08F31FE32}" type="presOf" srcId="{5F79E292-4C25-4A5A-BA3C-0D83F46B8441}" destId="{379237A1-460D-4943-B3CB-37CC0DBF8D6B}" srcOrd="0" destOrd="0" presId="urn:microsoft.com/office/officeart/2018/2/layout/IconLabelDescriptionList"/>
    <dgm:cxn modelId="{3E6C72E2-3B29-4BC0-B6F8-C03B567CE275}" type="presOf" srcId="{2FFB50CD-1079-4D5C-BA35-1E0CC778DFFC}" destId="{4FB21B43-F00E-47F7-B306-0243B024DA81}" srcOrd="0" destOrd="0" presId="urn:microsoft.com/office/officeart/2018/2/layout/IconLabelDescriptionList"/>
    <dgm:cxn modelId="{FDC1DCF2-759C-467E-AE45-31526B09A3C6}" srcId="{0A6B7D62-D9E4-4EFD-B9E0-AE477B1C556D}" destId="{8A1B3A37-D72E-47AD-B6D2-5968A1828E17}" srcOrd="2" destOrd="0" parTransId="{05D61A80-06BF-4C86-87DC-FAE57958D16A}" sibTransId="{E878EF53-0020-47DC-96A5-DD00D7166EA9}"/>
    <dgm:cxn modelId="{F1423DFA-A620-44DC-A374-AAC0A15362DE}" srcId="{C479B4D3-04B3-41F6-8D75-59098C3C04F0}" destId="{ACE05E3B-D847-4846-8F19-965A0F20ABB6}" srcOrd="2" destOrd="0" parTransId="{C1967FCA-746B-4D21-957B-DED4F2F6E4DD}" sibTransId="{14F6F0B1-0CFF-499B-81ED-105CA2998724}"/>
    <dgm:cxn modelId="{AF8834FF-A96D-4E6A-A03B-77EE2AF25911}" srcId="{0A6B7D62-D9E4-4EFD-B9E0-AE477B1C556D}" destId="{32ADBCE4-8657-4CA4-A44E-1814CF83B74F}" srcOrd="1" destOrd="0" parTransId="{17501BCC-4289-4C8F-A7C5-85510ACE515D}" sibTransId="{1857D8D8-C47A-4518-9588-FD156FE62F26}"/>
    <dgm:cxn modelId="{11C80AA1-D235-48A1-B4C4-8801905AB8F7}" type="presParOf" srcId="{ADBF6795-FB85-4FD9-B83D-A85D0B009D73}" destId="{11913CE1-63F1-4F7F-AA71-3725ED7CDF12}" srcOrd="0" destOrd="0" presId="urn:microsoft.com/office/officeart/2018/2/layout/IconLabelDescriptionList"/>
    <dgm:cxn modelId="{C8DCFD1F-E3BF-44A3-B973-D38CD3EA2266}" type="presParOf" srcId="{11913CE1-63F1-4F7F-AA71-3725ED7CDF12}" destId="{2CE0283D-E6A9-4539-A23E-A9AB3E66FBDC}" srcOrd="0" destOrd="0" presId="urn:microsoft.com/office/officeart/2018/2/layout/IconLabelDescriptionList"/>
    <dgm:cxn modelId="{58CFBF81-D899-4BA1-8457-9EFBE3B004D6}" type="presParOf" srcId="{11913CE1-63F1-4F7F-AA71-3725ED7CDF12}" destId="{C60104DE-77AE-4211-A525-04CE0C6A8E7B}" srcOrd="1" destOrd="0" presId="urn:microsoft.com/office/officeart/2018/2/layout/IconLabelDescriptionList"/>
    <dgm:cxn modelId="{A7D772A3-DCAD-4F96-816B-87239FFC2D51}" type="presParOf" srcId="{11913CE1-63F1-4F7F-AA71-3725ED7CDF12}" destId="{8DFAFEE7-5C30-4BB0-B338-605C0BCC5403}" srcOrd="2" destOrd="0" presId="urn:microsoft.com/office/officeart/2018/2/layout/IconLabelDescriptionList"/>
    <dgm:cxn modelId="{79AF0898-3244-47B5-ACEF-AD40CDC286F5}" type="presParOf" srcId="{11913CE1-63F1-4F7F-AA71-3725ED7CDF12}" destId="{456E2D77-335E-4871-92A7-601031B24B7A}" srcOrd="3" destOrd="0" presId="urn:microsoft.com/office/officeart/2018/2/layout/IconLabelDescriptionList"/>
    <dgm:cxn modelId="{60EB3035-1F1D-4938-9369-D2E88AE0E85E}" type="presParOf" srcId="{11913CE1-63F1-4F7F-AA71-3725ED7CDF12}" destId="{379237A1-460D-4943-B3CB-37CC0DBF8D6B}" srcOrd="4" destOrd="0" presId="urn:microsoft.com/office/officeart/2018/2/layout/IconLabelDescriptionList"/>
    <dgm:cxn modelId="{A5C954AE-F0E8-494E-9574-5B2A8BF06A74}" type="presParOf" srcId="{ADBF6795-FB85-4FD9-B83D-A85D0B009D73}" destId="{445C96C3-6EF8-4C61-B382-43CBE88BA1C5}" srcOrd="1" destOrd="0" presId="urn:microsoft.com/office/officeart/2018/2/layout/IconLabelDescriptionList"/>
    <dgm:cxn modelId="{7CB23A84-E698-4E88-8F5A-8B1BB24B223C}" type="presParOf" srcId="{ADBF6795-FB85-4FD9-B83D-A85D0B009D73}" destId="{A7E534B5-B867-4298-8154-9C5AAA4BC67D}" srcOrd="2" destOrd="0" presId="urn:microsoft.com/office/officeart/2018/2/layout/IconLabelDescriptionList"/>
    <dgm:cxn modelId="{4BA156BC-10DF-4C60-A965-BDD35F04ECA5}" type="presParOf" srcId="{A7E534B5-B867-4298-8154-9C5AAA4BC67D}" destId="{56784183-5B5A-488D-9AAE-736CA41C314E}" srcOrd="0" destOrd="0" presId="urn:microsoft.com/office/officeart/2018/2/layout/IconLabelDescriptionList"/>
    <dgm:cxn modelId="{6D91C053-06BD-4940-895A-26702FA95519}" type="presParOf" srcId="{A7E534B5-B867-4298-8154-9C5AAA4BC67D}" destId="{F0810E60-5744-4A52-A559-9D20E7316569}" srcOrd="1" destOrd="0" presId="urn:microsoft.com/office/officeart/2018/2/layout/IconLabelDescriptionList"/>
    <dgm:cxn modelId="{C9CD4966-B659-487A-B0BF-A946282F3C3C}" type="presParOf" srcId="{A7E534B5-B867-4298-8154-9C5AAA4BC67D}" destId="{08AFB7D1-7429-43B1-95E0-673794BDFCBF}" srcOrd="2" destOrd="0" presId="urn:microsoft.com/office/officeart/2018/2/layout/IconLabelDescriptionList"/>
    <dgm:cxn modelId="{BB31B4E3-B922-4CB1-90CE-FC8B19016C06}" type="presParOf" srcId="{A7E534B5-B867-4298-8154-9C5AAA4BC67D}" destId="{F00F6DDB-E0D8-417B-AF35-AF4D5D72CE95}" srcOrd="3" destOrd="0" presId="urn:microsoft.com/office/officeart/2018/2/layout/IconLabelDescriptionList"/>
    <dgm:cxn modelId="{67BBF5E4-8526-4D8A-8F3F-B2F6AAC9B077}" type="presParOf" srcId="{A7E534B5-B867-4298-8154-9C5AAA4BC67D}" destId="{4FB21B43-F00E-47F7-B306-0243B024DA81}" srcOrd="4" destOrd="0" presId="urn:microsoft.com/office/officeart/2018/2/layout/IconLabelDescription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835886-78DE-4632-89F3-FDFF28CC1D57}">
      <dsp:nvSpPr>
        <dsp:cNvPr id="0" name=""/>
        <dsp:cNvSpPr/>
      </dsp:nvSpPr>
      <dsp:spPr>
        <a:xfrm>
          <a:off x="-4680429" y="-717496"/>
          <a:ext cx="5575089" cy="5575089"/>
        </a:xfrm>
        <a:prstGeom prst="blockArc">
          <a:avLst>
            <a:gd name="adj1" fmla="val 18900000"/>
            <a:gd name="adj2" fmla="val 2700000"/>
            <a:gd name="adj3" fmla="val 387"/>
          </a:avLst>
        </a:pr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34753F-E1E9-43F7-A82A-1FA9BAE32B84}">
      <dsp:nvSpPr>
        <dsp:cNvPr id="0" name=""/>
        <dsp:cNvSpPr/>
      </dsp:nvSpPr>
      <dsp:spPr>
        <a:xfrm>
          <a:off x="391569" y="258673"/>
          <a:ext cx="8635345" cy="51767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0907"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dirty="0">
              <a:latin typeface="+mj-lt"/>
            </a:rPr>
            <a:t>WP5 overview &amp; expected outcomes  </a:t>
          </a:r>
          <a:endParaRPr lang="en-GB" sz="2700" kern="1200" dirty="0">
            <a:latin typeface="+mj-lt"/>
          </a:endParaRPr>
        </a:p>
      </dsp:txBody>
      <dsp:txXfrm>
        <a:off x="391569" y="258673"/>
        <a:ext cx="8635345" cy="517677"/>
      </dsp:txXfrm>
    </dsp:sp>
    <dsp:sp modelId="{879E6244-5973-4BA4-BEEE-71DB0E59C5A2}">
      <dsp:nvSpPr>
        <dsp:cNvPr id="0" name=""/>
        <dsp:cNvSpPr/>
      </dsp:nvSpPr>
      <dsp:spPr>
        <a:xfrm>
          <a:off x="68021" y="193963"/>
          <a:ext cx="647097" cy="647097"/>
        </a:xfrm>
        <a:prstGeom prst="ellipse">
          <a:avLst/>
        </a:prstGeom>
        <a:solidFill>
          <a:schemeClr val="lt1">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DAB5208-7AA0-44BB-9B0E-FB190CE1C86F}">
      <dsp:nvSpPr>
        <dsp:cNvPr id="0" name=""/>
        <dsp:cNvSpPr/>
      </dsp:nvSpPr>
      <dsp:spPr>
        <a:xfrm>
          <a:off x="762522" y="1034941"/>
          <a:ext cx="8264393" cy="51767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0907"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dirty="0">
              <a:latin typeface="+mj-lt"/>
            </a:rPr>
            <a:t>WP5 tasks &amp; progress</a:t>
          </a:r>
        </a:p>
      </dsp:txBody>
      <dsp:txXfrm>
        <a:off x="762522" y="1034941"/>
        <a:ext cx="8264393" cy="517677"/>
      </dsp:txXfrm>
    </dsp:sp>
    <dsp:sp modelId="{2F1FBC83-0B40-4D82-A1A0-8DF7D562B93F}">
      <dsp:nvSpPr>
        <dsp:cNvPr id="0" name=""/>
        <dsp:cNvSpPr/>
      </dsp:nvSpPr>
      <dsp:spPr>
        <a:xfrm>
          <a:off x="438974" y="970231"/>
          <a:ext cx="647097" cy="647097"/>
        </a:xfrm>
        <a:prstGeom prst="ellipse">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3192617-C1B7-4F09-A96C-8D723A55E6EA}">
      <dsp:nvSpPr>
        <dsp:cNvPr id="0" name=""/>
        <dsp:cNvSpPr/>
      </dsp:nvSpPr>
      <dsp:spPr>
        <a:xfrm>
          <a:off x="876375" y="1811209"/>
          <a:ext cx="8150540" cy="517677"/>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0907"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dirty="0">
              <a:solidFill>
                <a:schemeClr val="tx1"/>
              </a:solidFill>
              <a:latin typeface="+mj-lt"/>
            </a:rPr>
            <a:t>WP5 Deliveries timeline</a:t>
          </a:r>
          <a:endParaRPr lang="en-GB" sz="2700" kern="1200" dirty="0">
            <a:solidFill>
              <a:schemeClr val="tx1"/>
            </a:solidFill>
            <a:latin typeface="+mj-lt"/>
          </a:endParaRPr>
        </a:p>
      </dsp:txBody>
      <dsp:txXfrm>
        <a:off x="876375" y="1811209"/>
        <a:ext cx="8150540" cy="517677"/>
      </dsp:txXfrm>
    </dsp:sp>
    <dsp:sp modelId="{91777BFA-837E-41CC-A6E1-07814F5DA4EB}">
      <dsp:nvSpPr>
        <dsp:cNvPr id="0" name=""/>
        <dsp:cNvSpPr/>
      </dsp:nvSpPr>
      <dsp:spPr>
        <a:xfrm>
          <a:off x="552826" y="1746499"/>
          <a:ext cx="647097" cy="647097"/>
        </a:xfrm>
        <a:prstGeom prst="ellipse">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270F99-5294-4F0F-99E7-F56998A74610}">
      <dsp:nvSpPr>
        <dsp:cNvPr id="0" name=""/>
        <dsp:cNvSpPr/>
      </dsp:nvSpPr>
      <dsp:spPr>
        <a:xfrm>
          <a:off x="762522" y="2587477"/>
          <a:ext cx="8264393" cy="51767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0907"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dirty="0">
              <a:latin typeface="+mj-lt"/>
            </a:rPr>
            <a:t>WP5 Outcomes (PR1)</a:t>
          </a:r>
          <a:endParaRPr lang="en-GB" sz="2700" kern="1200" dirty="0">
            <a:latin typeface="+mj-lt"/>
          </a:endParaRPr>
        </a:p>
      </dsp:txBody>
      <dsp:txXfrm>
        <a:off x="762522" y="2587477"/>
        <a:ext cx="8264393" cy="517677"/>
      </dsp:txXfrm>
    </dsp:sp>
    <dsp:sp modelId="{884C60AF-85E5-42C4-ACC0-502F602CA720}">
      <dsp:nvSpPr>
        <dsp:cNvPr id="0" name=""/>
        <dsp:cNvSpPr/>
      </dsp:nvSpPr>
      <dsp:spPr>
        <a:xfrm>
          <a:off x="438974" y="2522767"/>
          <a:ext cx="647097" cy="647097"/>
        </a:xfrm>
        <a:prstGeom prst="ellipse">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FE323BA-6FB0-4374-A9D3-4D4D50658412}">
      <dsp:nvSpPr>
        <dsp:cNvPr id="0" name=""/>
        <dsp:cNvSpPr/>
      </dsp:nvSpPr>
      <dsp:spPr>
        <a:xfrm>
          <a:off x="391569" y="3363745"/>
          <a:ext cx="8635345" cy="51767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0907"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dirty="0">
              <a:latin typeface="+mj-lt"/>
            </a:rPr>
            <a:t>Demo</a:t>
          </a:r>
          <a:endParaRPr lang="en-GB" sz="2700" kern="1200" dirty="0">
            <a:latin typeface="+mj-lt"/>
          </a:endParaRPr>
        </a:p>
      </dsp:txBody>
      <dsp:txXfrm>
        <a:off x="391569" y="3363745"/>
        <a:ext cx="8635345" cy="517677"/>
      </dsp:txXfrm>
    </dsp:sp>
    <dsp:sp modelId="{B30431A9-0290-4FE8-B69F-A1FAFD1C8860}">
      <dsp:nvSpPr>
        <dsp:cNvPr id="0" name=""/>
        <dsp:cNvSpPr/>
      </dsp:nvSpPr>
      <dsp:spPr>
        <a:xfrm>
          <a:off x="68021" y="3299035"/>
          <a:ext cx="647097" cy="64709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F33E60-90E1-478A-88C4-8734618E3776}">
      <dsp:nvSpPr>
        <dsp:cNvPr id="0" name=""/>
        <dsp:cNvSpPr/>
      </dsp:nvSpPr>
      <dsp:spPr>
        <a:xfrm>
          <a:off x="5134" y="303978"/>
          <a:ext cx="2626332" cy="9355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71120" rIns="199136" bIns="71120" numCol="1" spcCol="1270" anchor="ctr" anchorCtr="0">
          <a:noAutofit/>
        </a:bodyPr>
        <a:lstStyle/>
        <a:p>
          <a:pPr marL="0" lvl="0" indent="0" algn="r" defTabSz="1244600">
            <a:lnSpc>
              <a:spcPct val="90000"/>
            </a:lnSpc>
            <a:spcBef>
              <a:spcPct val="0"/>
            </a:spcBef>
            <a:spcAft>
              <a:spcPct val="35000"/>
            </a:spcAft>
            <a:buNone/>
          </a:pPr>
          <a:r>
            <a:rPr lang="en-GB" sz="2800" b="0" i="0" kern="1200" dirty="0" err="1">
              <a:latin typeface="+mj-lt"/>
            </a:rPr>
            <a:t>Kruchten</a:t>
          </a:r>
          <a:r>
            <a:rPr lang="en-GB" sz="2800" b="0" i="0" kern="1200" dirty="0">
              <a:latin typeface="+mj-lt"/>
            </a:rPr>
            <a:t> 4+1 View Model</a:t>
          </a:r>
        </a:p>
      </dsp:txBody>
      <dsp:txXfrm>
        <a:off x="5134" y="303978"/>
        <a:ext cx="2626332" cy="935550"/>
      </dsp:txXfrm>
    </dsp:sp>
    <dsp:sp modelId="{FE8BD7EB-D190-4D49-888A-D28154CDACC0}">
      <dsp:nvSpPr>
        <dsp:cNvPr id="0" name=""/>
        <dsp:cNvSpPr/>
      </dsp:nvSpPr>
      <dsp:spPr>
        <a:xfrm>
          <a:off x="2631467" y="40854"/>
          <a:ext cx="525266" cy="1461796"/>
        </a:xfrm>
        <a:prstGeom prst="leftBrace">
          <a:avLst>
            <a:gd name="adj1" fmla="val 35000"/>
            <a:gd name="adj2" fmla="val 50000"/>
          </a:avLst>
        </a:pr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sp>
    <dsp:sp modelId="{BCE54E3D-C8D1-46D5-838F-5A7C0D03CECD}">
      <dsp:nvSpPr>
        <dsp:cNvPr id="0" name=""/>
        <dsp:cNvSpPr/>
      </dsp:nvSpPr>
      <dsp:spPr>
        <a:xfrm>
          <a:off x="3366840" y="40854"/>
          <a:ext cx="7143624" cy="1461796"/>
        </a:xfrm>
        <a:prstGeom prst="rect">
          <a:avLst/>
        </a:prstGeom>
        <a:solidFill>
          <a:schemeClr val="bg1">
            <a:lumMod val="95000"/>
          </a:schemeClr>
        </a:solidFill>
        <a:ln w="28575" cap="flat" cmpd="sng" algn="ctr">
          <a:solidFill>
            <a:schemeClr val="accent5"/>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285750" lvl="1" indent="-285750" algn="l" defTabSz="1244600">
            <a:lnSpc>
              <a:spcPct val="90000"/>
            </a:lnSpc>
            <a:spcBef>
              <a:spcPct val="0"/>
            </a:spcBef>
            <a:spcAft>
              <a:spcPct val="15000"/>
            </a:spcAft>
            <a:buChar char="•"/>
          </a:pPr>
          <a:r>
            <a:rPr lang="en-GB" sz="2800" b="0" kern="1200" dirty="0">
              <a:solidFill>
                <a:schemeClr val="tx1"/>
              </a:solidFill>
              <a:latin typeface="+mj-lt"/>
            </a:rPr>
            <a:t>View-based methodology </a:t>
          </a:r>
          <a:endParaRPr lang="en-GB" sz="2800" kern="1200" dirty="0">
            <a:solidFill>
              <a:schemeClr val="tx1"/>
            </a:solidFill>
            <a:latin typeface="+mj-lt"/>
          </a:endParaRPr>
        </a:p>
        <a:p>
          <a:pPr marL="285750" lvl="1" indent="-285750" algn="l" defTabSz="1244600">
            <a:lnSpc>
              <a:spcPct val="90000"/>
            </a:lnSpc>
            <a:spcBef>
              <a:spcPct val="0"/>
            </a:spcBef>
            <a:spcAft>
              <a:spcPct val="15000"/>
            </a:spcAft>
            <a:buChar char="•"/>
          </a:pPr>
          <a:r>
            <a:rPr lang="en-GB" sz="2800" b="0" kern="1200" dirty="0">
              <a:solidFill>
                <a:schemeClr val="tx1"/>
              </a:solidFill>
              <a:latin typeface="+mj-lt"/>
            </a:rPr>
            <a:t>mainly focuses on the architecture and offers a clear view for all stakeholders.</a:t>
          </a:r>
          <a:endParaRPr lang="en-GB" sz="2800" kern="1200" dirty="0">
            <a:solidFill>
              <a:schemeClr val="tx1"/>
            </a:solidFill>
            <a:latin typeface="+mj-lt"/>
          </a:endParaRPr>
        </a:p>
      </dsp:txBody>
      <dsp:txXfrm>
        <a:off x="3366840" y="40854"/>
        <a:ext cx="7143624" cy="1461796"/>
      </dsp:txXfrm>
    </dsp:sp>
    <dsp:sp modelId="{EC2CD8FD-1A7D-4799-BCE8-65DDEDBF98CF}">
      <dsp:nvSpPr>
        <dsp:cNvPr id="0" name=""/>
        <dsp:cNvSpPr/>
      </dsp:nvSpPr>
      <dsp:spPr>
        <a:xfrm>
          <a:off x="5134" y="2090717"/>
          <a:ext cx="2626332" cy="1732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71120" rIns="199136" bIns="71120" numCol="1" spcCol="1270" anchor="ctr" anchorCtr="0">
          <a:noAutofit/>
        </a:bodyPr>
        <a:lstStyle/>
        <a:p>
          <a:pPr marL="0" lvl="0" indent="0" algn="r" defTabSz="1244600">
            <a:lnSpc>
              <a:spcPct val="90000"/>
            </a:lnSpc>
            <a:spcBef>
              <a:spcPct val="0"/>
            </a:spcBef>
            <a:spcAft>
              <a:spcPct val="35000"/>
            </a:spcAft>
            <a:buNone/>
          </a:pPr>
          <a:r>
            <a:rPr lang="en-GB" sz="2800" b="0" kern="1200" dirty="0">
              <a:latin typeface="+mj-lt"/>
            </a:rPr>
            <a:t>Data-Driven Software Architecture (DDSA)</a:t>
          </a:r>
        </a:p>
      </dsp:txBody>
      <dsp:txXfrm>
        <a:off x="5134" y="2090717"/>
        <a:ext cx="2626332" cy="1732500"/>
      </dsp:txXfrm>
    </dsp:sp>
    <dsp:sp modelId="{A72FCF70-7DA8-4194-AA83-66D4749283DC}">
      <dsp:nvSpPr>
        <dsp:cNvPr id="0" name=""/>
        <dsp:cNvSpPr/>
      </dsp:nvSpPr>
      <dsp:spPr>
        <a:xfrm>
          <a:off x="2631467" y="1603451"/>
          <a:ext cx="525266" cy="2707031"/>
        </a:xfrm>
        <a:prstGeom prst="leftBrace">
          <a:avLst>
            <a:gd name="adj1" fmla="val 35000"/>
            <a:gd name="adj2" fmla="val 50000"/>
          </a:avLst>
        </a:pr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BB58187F-1C0E-41E2-9B62-57B701301CB5}">
      <dsp:nvSpPr>
        <dsp:cNvPr id="0" name=""/>
        <dsp:cNvSpPr/>
      </dsp:nvSpPr>
      <dsp:spPr>
        <a:xfrm>
          <a:off x="3366840" y="1603451"/>
          <a:ext cx="7143624" cy="2707031"/>
        </a:xfrm>
        <a:prstGeom prst="rect">
          <a:avLst/>
        </a:prstGeom>
        <a:solidFill>
          <a:schemeClr val="accent6">
            <a:lumMod val="20000"/>
            <a:lumOff val="80000"/>
          </a:schemeClr>
        </a:solidFill>
        <a:ln w="28575"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285750" lvl="1" indent="-285750" algn="l" defTabSz="1244600">
            <a:lnSpc>
              <a:spcPct val="90000"/>
            </a:lnSpc>
            <a:spcBef>
              <a:spcPct val="0"/>
            </a:spcBef>
            <a:spcAft>
              <a:spcPct val="15000"/>
            </a:spcAft>
            <a:buChar char="•"/>
          </a:pPr>
          <a:r>
            <a:rPr lang="en-GB" sz="2800" b="0" kern="1200" dirty="0">
              <a:solidFill>
                <a:schemeClr val="tx1"/>
              </a:solidFill>
              <a:latin typeface="+mj-lt"/>
            </a:rPr>
            <a:t>Used for architectural pattern</a:t>
          </a:r>
          <a:endParaRPr lang="en-GB" sz="2800" kern="1200" dirty="0">
            <a:solidFill>
              <a:schemeClr val="tx1"/>
            </a:solidFill>
            <a:latin typeface="+mj-lt"/>
          </a:endParaRPr>
        </a:p>
        <a:p>
          <a:pPr marL="285750" lvl="1" indent="-285750" algn="l" defTabSz="1244600">
            <a:lnSpc>
              <a:spcPct val="90000"/>
            </a:lnSpc>
            <a:spcBef>
              <a:spcPct val="0"/>
            </a:spcBef>
            <a:spcAft>
              <a:spcPct val="15000"/>
            </a:spcAft>
            <a:buChar char="•"/>
          </a:pPr>
          <a:r>
            <a:rPr lang="en-GB" sz="2800" b="0" kern="1200" dirty="0">
              <a:solidFill>
                <a:schemeClr val="tx1"/>
              </a:solidFill>
              <a:latin typeface="+mj-lt"/>
            </a:rPr>
            <a:t>aims to provide objective data-driven insights into the performance and quality of the software system, </a:t>
          </a:r>
          <a:endParaRPr lang="en-GB" sz="2800" kern="1200" dirty="0">
            <a:solidFill>
              <a:schemeClr val="tx1"/>
            </a:solidFill>
            <a:latin typeface="+mj-lt"/>
          </a:endParaRPr>
        </a:p>
        <a:p>
          <a:pPr marL="285750" lvl="1" indent="-285750" algn="l" defTabSz="1244600">
            <a:lnSpc>
              <a:spcPct val="90000"/>
            </a:lnSpc>
            <a:spcBef>
              <a:spcPct val="0"/>
            </a:spcBef>
            <a:spcAft>
              <a:spcPct val="15000"/>
            </a:spcAft>
            <a:buChar char="•"/>
          </a:pPr>
          <a:r>
            <a:rPr lang="en-GB" sz="2800" b="0" kern="1200" dirty="0">
              <a:solidFill>
                <a:schemeClr val="tx1"/>
              </a:solidFill>
              <a:latin typeface="+mj-lt"/>
            </a:rPr>
            <a:t>helps identify areas of the system that may require refactoring or redesign.</a:t>
          </a:r>
          <a:endParaRPr lang="en-GB" sz="2800" kern="1200" dirty="0">
            <a:solidFill>
              <a:schemeClr val="tx1"/>
            </a:solidFill>
            <a:latin typeface="+mj-lt"/>
          </a:endParaRPr>
        </a:p>
      </dsp:txBody>
      <dsp:txXfrm>
        <a:off x="3366840" y="1603451"/>
        <a:ext cx="7143624" cy="270703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8A778A-1B46-4830-94F4-72326374FD94}">
      <dsp:nvSpPr>
        <dsp:cNvPr id="0" name=""/>
        <dsp:cNvSpPr/>
      </dsp:nvSpPr>
      <dsp:spPr>
        <a:xfrm>
          <a:off x="51" y="5366"/>
          <a:ext cx="4912300" cy="748800"/>
        </a:xfrm>
        <a:prstGeom prst="rect">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05664" rIns="184912" bIns="105664" numCol="1" spcCol="1270" anchor="ctr" anchorCtr="0">
          <a:noAutofit/>
        </a:bodyPr>
        <a:lstStyle/>
        <a:p>
          <a:pPr marL="0" lvl="0" indent="0" algn="ctr" defTabSz="1155700">
            <a:lnSpc>
              <a:spcPct val="90000"/>
            </a:lnSpc>
            <a:spcBef>
              <a:spcPct val="0"/>
            </a:spcBef>
            <a:spcAft>
              <a:spcPct val="35000"/>
            </a:spcAft>
            <a:buNone/>
          </a:pPr>
          <a:r>
            <a:rPr lang="en-US" sz="2600" b="0" i="0" kern="1200">
              <a:latin typeface="+mj-lt"/>
              <a:ea typeface="DengXian Light" panose="02010600030101010101" pitchFamily="2" charset="-122"/>
              <a:cs typeface="Times New Roman" panose="02020603050405020304" pitchFamily="18" charset="0"/>
            </a:rPr>
            <a:t>Principles</a:t>
          </a:r>
          <a:endParaRPr lang="en-GB" sz="2600" b="0" i="0" kern="1200" dirty="0">
            <a:latin typeface="+mj-lt"/>
          </a:endParaRPr>
        </a:p>
      </dsp:txBody>
      <dsp:txXfrm>
        <a:off x="51" y="5366"/>
        <a:ext cx="4912300" cy="748800"/>
      </dsp:txXfrm>
    </dsp:sp>
    <dsp:sp modelId="{00EC1F6B-8802-4611-967C-9EB7E65D8289}">
      <dsp:nvSpPr>
        <dsp:cNvPr id="0" name=""/>
        <dsp:cNvSpPr/>
      </dsp:nvSpPr>
      <dsp:spPr>
        <a:xfrm>
          <a:off x="51" y="754166"/>
          <a:ext cx="4912300" cy="2925054"/>
        </a:xfrm>
        <a:prstGeom prst="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en-US" sz="2400" b="0" kern="1200">
              <a:effectLst/>
              <a:latin typeface="+mj-lt"/>
              <a:ea typeface="DengXian" panose="02010600030101010101" pitchFamily="2" charset="-122"/>
              <a:cs typeface="Times New Roman" panose="02020603050405020304" pitchFamily="18" charset="0"/>
            </a:rPr>
            <a:t>Domain ownership</a:t>
          </a:r>
          <a:endParaRPr lang="en-US" sz="2400" b="0" i="1" kern="1200" dirty="0">
            <a:latin typeface="+mj-lt"/>
            <a:ea typeface="DengXian Light" panose="02010600030101010101" pitchFamily="2" charset="-122"/>
            <a:cs typeface="Times New Roman" panose="02020603050405020304" pitchFamily="18" charset="0"/>
          </a:endParaRPr>
        </a:p>
        <a:p>
          <a:pPr marL="228600" lvl="1" indent="-228600" algn="l" defTabSz="1066800">
            <a:lnSpc>
              <a:spcPct val="90000"/>
            </a:lnSpc>
            <a:spcBef>
              <a:spcPct val="0"/>
            </a:spcBef>
            <a:spcAft>
              <a:spcPct val="15000"/>
            </a:spcAft>
            <a:buChar char="•"/>
          </a:pPr>
          <a:r>
            <a:rPr lang="en-US" sz="2400" b="0" kern="1200" dirty="0">
              <a:latin typeface="+mj-lt"/>
              <a:ea typeface="DengXian" panose="02010600030101010101" pitchFamily="2" charset="-122"/>
              <a:cs typeface="Times New Roman" panose="02020603050405020304" pitchFamily="18" charset="0"/>
            </a:rPr>
            <a:t>Data as a product</a:t>
          </a:r>
        </a:p>
        <a:p>
          <a:pPr marL="228600" lvl="1" indent="-228600" algn="l" defTabSz="1066800">
            <a:lnSpc>
              <a:spcPct val="90000"/>
            </a:lnSpc>
            <a:spcBef>
              <a:spcPct val="0"/>
            </a:spcBef>
            <a:spcAft>
              <a:spcPct val="15000"/>
            </a:spcAft>
            <a:buChar char="•"/>
          </a:pPr>
          <a:r>
            <a:rPr lang="en-US" sz="2400" b="0" kern="1200" dirty="0">
              <a:latin typeface="+mj-lt"/>
              <a:ea typeface="DengXian" panose="02010600030101010101" pitchFamily="2" charset="-122"/>
              <a:cs typeface="Times New Roman" panose="02020603050405020304" pitchFamily="18" charset="0"/>
            </a:rPr>
            <a:t>Self-serve data infrastructure platform</a:t>
          </a:r>
        </a:p>
        <a:p>
          <a:pPr marL="228600" lvl="1" indent="-228600" algn="l" defTabSz="1066800">
            <a:lnSpc>
              <a:spcPct val="90000"/>
            </a:lnSpc>
            <a:spcBef>
              <a:spcPct val="0"/>
            </a:spcBef>
            <a:spcAft>
              <a:spcPct val="15000"/>
            </a:spcAft>
            <a:buChar char="•"/>
          </a:pPr>
          <a:r>
            <a:rPr lang="en-US" sz="2400" b="0" kern="1200" dirty="0">
              <a:latin typeface="+mj-lt"/>
              <a:ea typeface="DengXian" panose="02010600030101010101" pitchFamily="2" charset="-122"/>
              <a:cs typeface="Times New Roman" panose="02020603050405020304" pitchFamily="18" charset="0"/>
            </a:rPr>
            <a:t>Federated governance</a:t>
          </a:r>
        </a:p>
      </dsp:txBody>
      <dsp:txXfrm>
        <a:off x="51" y="754166"/>
        <a:ext cx="4912300" cy="2925054"/>
      </dsp:txXfrm>
    </dsp:sp>
    <dsp:sp modelId="{3D9E3A64-DA3A-4F8A-94B1-20BC2216979A}">
      <dsp:nvSpPr>
        <dsp:cNvPr id="0" name=""/>
        <dsp:cNvSpPr/>
      </dsp:nvSpPr>
      <dsp:spPr>
        <a:xfrm>
          <a:off x="5600073" y="5366"/>
          <a:ext cx="4912300" cy="748800"/>
        </a:xfrm>
        <a:prstGeom prst="rect">
          <a:avLst/>
        </a:prstGeom>
        <a:solidFill>
          <a:schemeClr val="accent5">
            <a:hueOff val="11883853"/>
            <a:satOff val="76444"/>
            <a:lumOff val="29020"/>
            <a:alphaOff val="0"/>
          </a:schemeClr>
        </a:solidFill>
        <a:ln w="12700" cap="flat" cmpd="sng" algn="ctr">
          <a:solidFill>
            <a:schemeClr val="accent5">
              <a:hueOff val="11883853"/>
              <a:satOff val="76444"/>
              <a:lumOff val="2902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05664" rIns="184912" bIns="105664" numCol="1" spcCol="1270" anchor="ctr" anchorCtr="0">
          <a:noAutofit/>
        </a:bodyPr>
        <a:lstStyle/>
        <a:p>
          <a:pPr marL="0" lvl="0" indent="0" algn="ctr" defTabSz="1155700">
            <a:lnSpc>
              <a:spcPct val="90000"/>
            </a:lnSpc>
            <a:spcBef>
              <a:spcPct val="0"/>
            </a:spcBef>
            <a:spcAft>
              <a:spcPct val="35000"/>
            </a:spcAft>
            <a:buNone/>
          </a:pPr>
          <a:r>
            <a:rPr lang="en-US" sz="2600" b="0" i="0" kern="1200">
              <a:latin typeface="+mj-lt"/>
              <a:ea typeface="DengXian Light" panose="02010600030101010101" pitchFamily="2" charset="-122"/>
              <a:cs typeface="Times New Roman" panose="02020603050405020304" pitchFamily="18" charset="0"/>
            </a:rPr>
            <a:t>Concepts</a:t>
          </a:r>
          <a:endParaRPr lang="en-GB" sz="2600" b="0" i="0" kern="1200" dirty="0">
            <a:latin typeface="+mj-lt"/>
          </a:endParaRPr>
        </a:p>
      </dsp:txBody>
      <dsp:txXfrm>
        <a:off x="5600073" y="5366"/>
        <a:ext cx="4912300" cy="748800"/>
      </dsp:txXfrm>
    </dsp:sp>
    <dsp:sp modelId="{FC739430-B65C-4645-B050-FDD26709284C}">
      <dsp:nvSpPr>
        <dsp:cNvPr id="0" name=""/>
        <dsp:cNvSpPr/>
      </dsp:nvSpPr>
      <dsp:spPr>
        <a:xfrm>
          <a:off x="5600073" y="754166"/>
          <a:ext cx="4912300" cy="2925054"/>
        </a:xfrm>
        <a:prstGeom prst="rect">
          <a:avLst/>
        </a:prstGeom>
        <a:solidFill>
          <a:schemeClr val="accent5">
            <a:tint val="40000"/>
            <a:alpha val="90000"/>
            <a:hueOff val="12054635"/>
            <a:satOff val="72457"/>
            <a:lumOff val="8030"/>
            <a:alphaOff val="0"/>
          </a:schemeClr>
        </a:solidFill>
        <a:ln w="12700" cap="flat" cmpd="sng" algn="ctr">
          <a:solidFill>
            <a:schemeClr val="accent5">
              <a:tint val="40000"/>
              <a:alpha val="90000"/>
              <a:hueOff val="12054635"/>
              <a:satOff val="72457"/>
              <a:lumOff val="803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en-US" sz="2400" b="0" kern="1200" dirty="0">
              <a:effectLst/>
              <a:latin typeface="+mj-lt"/>
              <a:ea typeface="DengXian" panose="02010600030101010101" pitchFamily="2" charset="-122"/>
              <a:cs typeface="Times New Roman" panose="02020603050405020304" pitchFamily="18" charset="0"/>
            </a:rPr>
            <a:t>Data Mesh(https://www.datamesh-architecture.com/)</a:t>
          </a:r>
          <a:endParaRPr lang="en-US" sz="2400" b="0" i="1" kern="1200" dirty="0">
            <a:latin typeface="+mj-lt"/>
            <a:ea typeface="DengXian Light" panose="02010600030101010101" pitchFamily="2" charset="-122"/>
            <a:cs typeface="Times New Roman" panose="02020603050405020304" pitchFamily="18" charset="0"/>
          </a:endParaRPr>
        </a:p>
        <a:p>
          <a:pPr marL="228600" lvl="1" indent="-228600" algn="l" defTabSz="1066800">
            <a:lnSpc>
              <a:spcPct val="90000"/>
            </a:lnSpc>
            <a:spcBef>
              <a:spcPct val="0"/>
            </a:spcBef>
            <a:spcAft>
              <a:spcPct val="15000"/>
            </a:spcAft>
            <a:buChar char="•"/>
          </a:pPr>
          <a:r>
            <a:rPr lang="en-US" sz="2400" b="0" kern="1200" dirty="0">
              <a:latin typeface="+mj-lt"/>
              <a:ea typeface="DengXian" panose="02010600030101010101" pitchFamily="2" charset="-122"/>
              <a:cs typeface="Times New Roman" panose="02020603050405020304" pitchFamily="18" charset="0"/>
            </a:rPr>
            <a:t>Knowledge Mesh</a:t>
          </a:r>
        </a:p>
        <a:p>
          <a:pPr marL="228600" lvl="1" indent="-228600" algn="l" defTabSz="1066800">
            <a:lnSpc>
              <a:spcPct val="90000"/>
            </a:lnSpc>
            <a:spcBef>
              <a:spcPct val="0"/>
            </a:spcBef>
            <a:spcAft>
              <a:spcPct val="15000"/>
            </a:spcAft>
            <a:buChar char="•"/>
          </a:pPr>
          <a:r>
            <a:rPr lang="en-US" sz="2400" b="0" kern="1200" dirty="0">
              <a:latin typeface="+mj-lt"/>
              <a:ea typeface="DengXian" panose="02010600030101010101" pitchFamily="2" charset="-122"/>
              <a:cs typeface="Times New Roman" panose="02020603050405020304" pitchFamily="18" charset="0"/>
            </a:rPr>
            <a:t>Distributed system</a:t>
          </a:r>
        </a:p>
        <a:p>
          <a:pPr marL="228600" lvl="1" indent="-228600" algn="l" defTabSz="1066800">
            <a:lnSpc>
              <a:spcPct val="90000"/>
            </a:lnSpc>
            <a:spcBef>
              <a:spcPct val="0"/>
            </a:spcBef>
            <a:spcAft>
              <a:spcPct val="15000"/>
            </a:spcAft>
            <a:buChar char="•"/>
          </a:pPr>
          <a:r>
            <a:rPr lang="en-US" sz="2400" b="0" kern="1200" dirty="0">
              <a:latin typeface="+mj-lt"/>
              <a:ea typeface="DengXian" panose="02010600030101010101" pitchFamily="2" charset="-122"/>
              <a:cs typeface="Times New Roman" panose="02020603050405020304" pitchFamily="18" charset="0"/>
            </a:rPr>
            <a:t>Peer to Peer (p2p)</a:t>
          </a:r>
        </a:p>
        <a:p>
          <a:pPr marL="228600" lvl="1" indent="-228600" algn="l" defTabSz="1066800">
            <a:lnSpc>
              <a:spcPct val="90000"/>
            </a:lnSpc>
            <a:spcBef>
              <a:spcPct val="0"/>
            </a:spcBef>
            <a:spcAft>
              <a:spcPct val="15000"/>
            </a:spcAft>
            <a:buChar char="•"/>
          </a:pPr>
          <a:r>
            <a:rPr lang="en-US" sz="2400" b="0" kern="1200" dirty="0">
              <a:latin typeface="+mj-lt"/>
              <a:ea typeface="DengXian" panose="02010600030101010101" pitchFamily="2" charset="-122"/>
              <a:cs typeface="Times New Roman" panose="02020603050405020304" pitchFamily="18" charset="0"/>
            </a:rPr>
            <a:t>DDKM(Distributed Data and Knowledge Mesh)</a:t>
          </a:r>
        </a:p>
      </dsp:txBody>
      <dsp:txXfrm>
        <a:off x="5600073" y="754166"/>
        <a:ext cx="4912300" cy="29250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F26F1B-D9AF-4002-AA31-66BB0E1A7667}">
      <dsp:nvSpPr>
        <dsp:cNvPr id="0" name=""/>
        <dsp:cNvSpPr/>
      </dsp:nvSpPr>
      <dsp:spPr>
        <a:xfrm>
          <a:off x="0" y="750"/>
          <a:ext cx="3332746" cy="102832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n-GB" sz="1700" b="0" kern="1200" dirty="0">
              <a:latin typeface="+mj-lt"/>
            </a:rPr>
            <a:t>Developing a </a:t>
          </a:r>
          <a:r>
            <a:rPr lang="en-GB" sz="1700" b="1" kern="1200" dirty="0">
              <a:latin typeface="+mj-lt"/>
            </a:rPr>
            <a:t>repository</a:t>
          </a:r>
          <a:r>
            <a:rPr lang="en-GB" sz="1700" b="0" kern="1200" dirty="0">
              <a:latin typeface="+mj-lt"/>
            </a:rPr>
            <a:t> to store added value data sets and modelling tools (FAIR principles)</a:t>
          </a:r>
        </a:p>
      </dsp:txBody>
      <dsp:txXfrm>
        <a:off x="50198" y="50948"/>
        <a:ext cx="3232350" cy="927924"/>
      </dsp:txXfrm>
    </dsp:sp>
    <dsp:sp modelId="{81F92DD2-5EF0-4AD5-A156-12B0E1389E32}">
      <dsp:nvSpPr>
        <dsp:cNvPr id="0" name=""/>
        <dsp:cNvSpPr/>
      </dsp:nvSpPr>
      <dsp:spPr>
        <a:xfrm>
          <a:off x="0" y="1043132"/>
          <a:ext cx="3332746" cy="1028320"/>
        </a:xfrm>
        <a:prstGeom prst="round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n-GB" sz="1700" b="0" kern="1200" dirty="0">
              <a:latin typeface="+mj-lt"/>
            </a:rPr>
            <a:t>Implementing the repository in an </a:t>
          </a:r>
          <a:r>
            <a:rPr lang="en-GB" sz="1700" b="1" kern="1200" dirty="0">
              <a:latin typeface="+mj-lt"/>
            </a:rPr>
            <a:t>open</a:t>
          </a:r>
          <a:r>
            <a:rPr lang="en-GB" sz="1700" b="0" kern="1200" dirty="0">
              <a:latin typeface="+mj-lt"/>
            </a:rPr>
            <a:t> environment (facilitating re-use of existing research)</a:t>
          </a:r>
        </a:p>
      </dsp:txBody>
      <dsp:txXfrm>
        <a:off x="50198" y="1093330"/>
        <a:ext cx="3232350" cy="927924"/>
      </dsp:txXfrm>
    </dsp:sp>
    <dsp:sp modelId="{A7A67A47-A76A-45BC-B670-73CE9BA6A565}">
      <dsp:nvSpPr>
        <dsp:cNvPr id="0" name=""/>
        <dsp:cNvSpPr/>
      </dsp:nvSpPr>
      <dsp:spPr>
        <a:xfrm>
          <a:off x="0" y="2085515"/>
          <a:ext cx="3332746" cy="1028320"/>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n-GB" sz="1700" b="0" kern="1200" dirty="0">
              <a:latin typeface="+mj-lt"/>
            </a:rPr>
            <a:t>Establishing a High-level reference data management system to facilitate cross-database mapping of materials related data</a:t>
          </a:r>
        </a:p>
      </dsp:txBody>
      <dsp:txXfrm>
        <a:off x="50198" y="2135713"/>
        <a:ext cx="3232350" cy="927924"/>
      </dsp:txXfrm>
    </dsp:sp>
    <dsp:sp modelId="{E6762A79-A454-4DB5-96A2-DC1D5E4C4034}">
      <dsp:nvSpPr>
        <dsp:cNvPr id="0" name=""/>
        <dsp:cNvSpPr/>
      </dsp:nvSpPr>
      <dsp:spPr>
        <a:xfrm>
          <a:off x="0" y="3127898"/>
          <a:ext cx="3332746" cy="1028320"/>
        </a:xfrm>
        <a:prstGeom prst="roundRect">
          <a:avLst/>
        </a:prstGeom>
        <a:solidFill>
          <a:schemeClr val="accent3"/>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n-US" sz="1700" b="0" kern="1200" dirty="0">
              <a:solidFill>
                <a:schemeClr val="tx1"/>
              </a:solidFill>
              <a:latin typeface="+mj-lt"/>
            </a:rPr>
            <a:t>Integration, testing and validating the tool</a:t>
          </a:r>
          <a:endParaRPr lang="en-GB" sz="1700" b="0" kern="1200" dirty="0">
            <a:solidFill>
              <a:schemeClr val="tx1"/>
            </a:solidFill>
            <a:latin typeface="+mj-lt"/>
          </a:endParaRPr>
        </a:p>
      </dsp:txBody>
      <dsp:txXfrm>
        <a:off x="50198" y="3178096"/>
        <a:ext cx="3232350" cy="9279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E166CB-76B1-427E-8981-9368061A74CD}">
      <dsp:nvSpPr>
        <dsp:cNvPr id="0" name=""/>
        <dsp:cNvSpPr/>
      </dsp:nvSpPr>
      <dsp:spPr>
        <a:xfrm>
          <a:off x="1569585" y="4226241"/>
          <a:ext cx="75459" cy="75459"/>
        </a:xfrm>
        <a:prstGeom prst="ellipse">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D1BF612-11F0-4724-A2DF-94F6C98E4036}">
      <dsp:nvSpPr>
        <dsp:cNvPr id="0" name=""/>
        <dsp:cNvSpPr/>
      </dsp:nvSpPr>
      <dsp:spPr>
        <a:xfrm>
          <a:off x="1402309" y="4294225"/>
          <a:ext cx="75459" cy="75459"/>
        </a:xfrm>
        <a:prstGeom prst="ellipse">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4F95A9-506C-40C4-90F9-D392F2F9BD70}">
      <dsp:nvSpPr>
        <dsp:cNvPr id="0" name=""/>
        <dsp:cNvSpPr/>
      </dsp:nvSpPr>
      <dsp:spPr>
        <a:xfrm>
          <a:off x="1231338" y="4350424"/>
          <a:ext cx="75459" cy="75459"/>
        </a:xfrm>
        <a:prstGeom prst="ellipse">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A3574-2044-470E-999C-C70BB836520B}">
      <dsp:nvSpPr>
        <dsp:cNvPr id="0" name=""/>
        <dsp:cNvSpPr/>
      </dsp:nvSpPr>
      <dsp:spPr>
        <a:xfrm>
          <a:off x="1057729" y="4393934"/>
          <a:ext cx="75459" cy="75459"/>
        </a:xfrm>
        <a:prstGeom prst="ellipse">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2D7714-DCE6-49E6-A20A-B5EF5AF5DF2E}">
      <dsp:nvSpPr>
        <dsp:cNvPr id="0" name=""/>
        <dsp:cNvSpPr/>
      </dsp:nvSpPr>
      <dsp:spPr>
        <a:xfrm>
          <a:off x="2482484" y="3568162"/>
          <a:ext cx="75459" cy="75459"/>
        </a:xfrm>
        <a:prstGeom prst="ellips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E299F70-B230-42DF-B870-71DCBC9DA9AC}">
      <dsp:nvSpPr>
        <dsp:cNvPr id="0" name=""/>
        <dsp:cNvSpPr/>
      </dsp:nvSpPr>
      <dsp:spPr>
        <a:xfrm>
          <a:off x="2350034" y="3702316"/>
          <a:ext cx="75459" cy="75459"/>
        </a:xfrm>
        <a:prstGeom prst="ellipse">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B36A01E-FB68-4948-B6EA-2CD9D8195A43}">
      <dsp:nvSpPr>
        <dsp:cNvPr id="0" name=""/>
        <dsp:cNvSpPr/>
      </dsp:nvSpPr>
      <dsp:spPr>
        <a:xfrm>
          <a:off x="3030751" y="2752362"/>
          <a:ext cx="75459" cy="75459"/>
        </a:xfrm>
        <a:prstGeom prst="ellipse">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BE197B0-11D6-46E2-B614-D78ADAB11E94}">
      <dsp:nvSpPr>
        <dsp:cNvPr id="0" name=""/>
        <dsp:cNvSpPr/>
      </dsp:nvSpPr>
      <dsp:spPr>
        <a:xfrm>
          <a:off x="3325200" y="1758445"/>
          <a:ext cx="75459" cy="75459"/>
        </a:xfrm>
        <a:prstGeom prst="ellipse">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24C1143-9FCD-4F30-B7BB-5AA442EA0CF0}">
      <dsp:nvSpPr>
        <dsp:cNvPr id="0" name=""/>
        <dsp:cNvSpPr/>
      </dsp:nvSpPr>
      <dsp:spPr>
        <a:xfrm>
          <a:off x="3177975" y="582786"/>
          <a:ext cx="75459" cy="75459"/>
        </a:xfrm>
        <a:prstGeom prst="ellipse">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BB8C2F3-DA18-4131-AF54-14A4DFC6B2A5}">
      <dsp:nvSpPr>
        <dsp:cNvPr id="0" name=""/>
        <dsp:cNvSpPr/>
      </dsp:nvSpPr>
      <dsp:spPr>
        <a:xfrm>
          <a:off x="3287734" y="498033"/>
          <a:ext cx="75459" cy="75459"/>
        </a:xfrm>
        <a:prstGeom prst="ellips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A75D529-8C36-4BF7-8260-0A175AF89446}">
      <dsp:nvSpPr>
        <dsp:cNvPr id="0" name=""/>
        <dsp:cNvSpPr/>
      </dsp:nvSpPr>
      <dsp:spPr>
        <a:xfrm>
          <a:off x="3397493" y="412827"/>
          <a:ext cx="75459" cy="75459"/>
        </a:xfrm>
        <a:prstGeom prst="ellipse">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EA9655-7970-4A8F-991A-AC69D634E1E9}">
      <dsp:nvSpPr>
        <dsp:cNvPr id="0" name=""/>
        <dsp:cNvSpPr/>
      </dsp:nvSpPr>
      <dsp:spPr>
        <a:xfrm>
          <a:off x="3507780" y="498033"/>
          <a:ext cx="75459" cy="75459"/>
        </a:xfrm>
        <a:prstGeom prst="ellipse">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A811B9A-B520-4983-8046-FF3DC3BBD28D}">
      <dsp:nvSpPr>
        <dsp:cNvPr id="0" name=""/>
        <dsp:cNvSpPr/>
      </dsp:nvSpPr>
      <dsp:spPr>
        <a:xfrm>
          <a:off x="3617538" y="582786"/>
          <a:ext cx="75459" cy="75459"/>
        </a:xfrm>
        <a:prstGeom prst="ellipse">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665FF0-A6C1-4E6B-855B-8F53339713B4}">
      <dsp:nvSpPr>
        <dsp:cNvPr id="0" name=""/>
        <dsp:cNvSpPr/>
      </dsp:nvSpPr>
      <dsp:spPr>
        <a:xfrm>
          <a:off x="3397493" y="592303"/>
          <a:ext cx="75459" cy="75459"/>
        </a:xfrm>
        <a:prstGeom prst="ellipse">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49FA5C-AF67-43C4-B694-C324BDBED46B}">
      <dsp:nvSpPr>
        <dsp:cNvPr id="0" name=""/>
        <dsp:cNvSpPr/>
      </dsp:nvSpPr>
      <dsp:spPr>
        <a:xfrm>
          <a:off x="3397493" y="771779"/>
          <a:ext cx="75459" cy="75459"/>
        </a:xfrm>
        <a:prstGeom prst="ellips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D823538-91F8-4FDA-B9FA-0DCD240BC978}">
      <dsp:nvSpPr>
        <dsp:cNvPr id="0" name=""/>
        <dsp:cNvSpPr/>
      </dsp:nvSpPr>
      <dsp:spPr>
        <a:xfrm>
          <a:off x="761157" y="4538624"/>
          <a:ext cx="2049926" cy="43600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4128"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dirty="0">
              <a:latin typeface="+mj-lt"/>
            </a:rPr>
            <a:t>SIMAVI,  </a:t>
          </a:r>
          <a:r>
            <a:rPr lang="en-GB" sz="1300" kern="1200" dirty="0">
              <a:latin typeface="+mj-lt"/>
            </a:rPr>
            <a:t>AIMEN, SINTEF</a:t>
          </a:r>
        </a:p>
      </dsp:txBody>
      <dsp:txXfrm>
        <a:off x="782441" y="4559908"/>
        <a:ext cx="2007358" cy="393432"/>
      </dsp:txXfrm>
    </dsp:sp>
    <dsp:sp modelId="{DBD935BD-7224-40C2-8CE1-D438F6088509}">
      <dsp:nvSpPr>
        <dsp:cNvPr id="0" name=""/>
        <dsp:cNvSpPr/>
      </dsp:nvSpPr>
      <dsp:spPr>
        <a:xfrm>
          <a:off x="187573" y="4111462"/>
          <a:ext cx="754064" cy="753709"/>
        </a:xfrm>
        <a:prstGeom prst="ellipse">
          <a:avLst/>
        </a:prstGeom>
        <a:solidFill>
          <a:schemeClr val="accent2">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79C3657-1C9A-4051-9318-08F70CD6945B}">
      <dsp:nvSpPr>
        <dsp:cNvPr id="0" name=""/>
        <dsp:cNvSpPr/>
      </dsp:nvSpPr>
      <dsp:spPr>
        <a:xfrm>
          <a:off x="2087342" y="3845509"/>
          <a:ext cx="2628322" cy="469947"/>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4128" tIns="49530" rIns="49530" bIns="49530" numCol="1" spcCol="1270" anchor="ctr" anchorCtr="0">
          <a:noAutofit/>
        </a:bodyPr>
        <a:lstStyle/>
        <a:p>
          <a:pPr marL="0" lvl="0" indent="0" algn="l" defTabSz="577850">
            <a:lnSpc>
              <a:spcPct val="90000"/>
            </a:lnSpc>
            <a:spcBef>
              <a:spcPct val="0"/>
            </a:spcBef>
            <a:spcAft>
              <a:spcPct val="35000"/>
            </a:spcAft>
            <a:buNone/>
          </a:pPr>
          <a:r>
            <a:rPr lang="en-GB" sz="1300" b="0" kern="1200" dirty="0">
              <a:solidFill>
                <a:schemeClr val="tx1"/>
              </a:solidFill>
              <a:latin typeface="+mj-lt"/>
            </a:rPr>
            <a:t>CEA, RINA-C, CSM, HC, GENVIA, TME, TUW, ASRO</a:t>
          </a:r>
          <a:endParaRPr lang="en-GB" sz="1300" kern="1200" dirty="0">
            <a:solidFill>
              <a:schemeClr val="tx1"/>
            </a:solidFill>
            <a:latin typeface="+mj-lt"/>
          </a:endParaRPr>
        </a:p>
      </dsp:txBody>
      <dsp:txXfrm>
        <a:off x="2110283" y="3868450"/>
        <a:ext cx="2582440" cy="424065"/>
      </dsp:txXfrm>
    </dsp:sp>
    <dsp:sp modelId="{346CFF3A-945C-4527-A679-4BA5FF535F53}">
      <dsp:nvSpPr>
        <dsp:cNvPr id="0" name=""/>
        <dsp:cNvSpPr/>
      </dsp:nvSpPr>
      <dsp:spPr>
        <a:xfrm>
          <a:off x="1616022" y="3596148"/>
          <a:ext cx="754064" cy="753709"/>
        </a:xfrm>
        <a:prstGeom prst="ellipse">
          <a:avLst/>
        </a:prstGeom>
        <a:solidFill>
          <a:schemeClr val="accent3">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A91DCEA-9D07-42E5-8AA5-4A716C277A24}">
      <dsp:nvSpPr>
        <dsp:cNvPr id="0" name=""/>
        <dsp:cNvSpPr/>
      </dsp:nvSpPr>
      <dsp:spPr>
        <a:xfrm>
          <a:off x="2964347" y="3122189"/>
          <a:ext cx="2049926" cy="436000"/>
        </a:xfrm>
        <a:prstGeom prst="round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4128"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dirty="0">
              <a:latin typeface="+mj-lt"/>
            </a:rPr>
            <a:t>4 tasks, 3 deliverables </a:t>
          </a:r>
          <a:endParaRPr lang="en-GB" sz="1300" kern="1200" dirty="0">
            <a:latin typeface="+mj-lt"/>
          </a:endParaRPr>
        </a:p>
      </dsp:txBody>
      <dsp:txXfrm>
        <a:off x="2985631" y="3143473"/>
        <a:ext cx="2007358" cy="393432"/>
      </dsp:txXfrm>
    </dsp:sp>
    <dsp:sp modelId="{0D414815-6E37-4805-95AE-CC1F6EE4F84E}">
      <dsp:nvSpPr>
        <dsp:cNvPr id="0" name=""/>
        <dsp:cNvSpPr/>
      </dsp:nvSpPr>
      <dsp:spPr>
        <a:xfrm>
          <a:off x="2390666" y="2851503"/>
          <a:ext cx="754064" cy="753709"/>
        </a:xfrm>
        <a:prstGeom prst="ellipse">
          <a:avLst/>
        </a:prstGeom>
        <a:solidFill>
          <a:schemeClr val="accent4">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FE8B58-DAE9-4929-A635-F64059D8C437}">
      <dsp:nvSpPr>
        <dsp:cNvPr id="0" name=""/>
        <dsp:cNvSpPr/>
      </dsp:nvSpPr>
      <dsp:spPr>
        <a:xfrm>
          <a:off x="3298263" y="2160623"/>
          <a:ext cx="1831906" cy="43600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4128"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dirty="0">
              <a:latin typeface="+mj-lt"/>
            </a:rPr>
            <a:t>87 PMs </a:t>
          </a:r>
          <a:endParaRPr lang="en-GB" sz="1300" kern="1200" dirty="0">
            <a:latin typeface="+mj-lt"/>
          </a:endParaRPr>
        </a:p>
      </dsp:txBody>
      <dsp:txXfrm>
        <a:off x="3319547" y="2181907"/>
        <a:ext cx="1789338" cy="393432"/>
      </dsp:txXfrm>
    </dsp:sp>
    <dsp:sp modelId="{AB608A4C-1106-4D58-BFFB-A8B7F66A5CCA}">
      <dsp:nvSpPr>
        <dsp:cNvPr id="0" name=""/>
        <dsp:cNvSpPr/>
      </dsp:nvSpPr>
      <dsp:spPr>
        <a:xfrm>
          <a:off x="2753763" y="1822401"/>
          <a:ext cx="754064" cy="753709"/>
        </a:xfrm>
        <a:prstGeom prst="ellipse">
          <a:avLst/>
        </a:prstGeom>
        <a:solidFill>
          <a:schemeClr val="accent5">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2C511B5-7D8A-4C91-8AA6-6A2DB687C4EE}">
      <dsp:nvSpPr>
        <dsp:cNvPr id="0" name=""/>
        <dsp:cNvSpPr/>
      </dsp:nvSpPr>
      <dsp:spPr>
        <a:xfrm>
          <a:off x="3544371" y="1151485"/>
          <a:ext cx="1678382" cy="436000"/>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4128"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dirty="0">
              <a:latin typeface="+mj-lt"/>
            </a:rPr>
            <a:t>M01-M42</a:t>
          </a:r>
          <a:endParaRPr lang="en-GB" sz="1300" kern="1200" dirty="0">
            <a:latin typeface="+mj-lt"/>
          </a:endParaRPr>
        </a:p>
      </dsp:txBody>
      <dsp:txXfrm>
        <a:off x="3565655" y="1172769"/>
        <a:ext cx="1635814" cy="393432"/>
      </dsp:txXfrm>
    </dsp:sp>
    <dsp:sp modelId="{465EAFC5-41FA-4C50-BF61-245967B419D8}">
      <dsp:nvSpPr>
        <dsp:cNvPr id="0" name=""/>
        <dsp:cNvSpPr/>
      </dsp:nvSpPr>
      <dsp:spPr>
        <a:xfrm>
          <a:off x="2978135" y="867840"/>
          <a:ext cx="754064" cy="753709"/>
        </a:xfrm>
        <a:prstGeom prst="ellipse">
          <a:avLst/>
        </a:prstGeom>
        <a:solidFill>
          <a:schemeClr val="accent6">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79A1E-F71D-4F52-8BA1-C280B421FECC}">
      <dsp:nvSpPr>
        <dsp:cNvPr id="0" name=""/>
        <dsp:cNvSpPr/>
      </dsp:nvSpPr>
      <dsp:spPr>
        <a:xfrm>
          <a:off x="0" y="0"/>
          <a:ext cx="3860389" cy="0"/>
        </a:xfrm>
        <a:prstGeom prst="line">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E306DB-4B8C-4A9E-86DA-A362EF41225A}">
      <dsp:nvSpPr>
        <dsp:cNvPr id="0" name=""/>
        <dsp:cNvSpPr/>
      </dsp:nvSpPr>
      <dsp:spPr>
        <a:xfrm>
          <a:off x="0" y="0"/>
          <a:ext cx="3860389" cy="9761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GB" sz="1600" kern="1200" dirty="0">
              <a:latin typeface="+mj-lt"/>
            </a:rPr>
            <a:t>T5.1 Technical requirement  definition for the framework </a:t>
          </a:r>
          <a:br>
            <a:rPr lang="en-GB" sz="1600" kern="1200" dirty="0">
              <a:latin typeface="+mj-lt"/>
            </a:rPr>
          </a:br>
          <a:r>
            <a:rPr lang="en-GB" sz="1600" kern="1200" dirty="0">
              <a:latin typeface="+mj-lt"/>
            </a:rPr>
            <a:t>(SIMAVI, M01-M09)</a:t>
          </a:r>
        </a:p>
      </dsp:txBody>
      <dsp:txXfrm>
        <a:off x="0" y="0"/>
        <a:ext cx="3860389" cy="976192"/>
      </dsp:txXfrm>
    </dsp:sp>
    <dsp:sp modelId="{AF27CC8F-B631-4DE1-B60A-B5B53F1A0213}">
      <dsp:nvSpPr>
        <dsp:cNvPr id="0" name=""/>
        <dsp:cNvSpPr/>
      </dsp:nvSpPr>
      <dsp:spPr>
        <a:xfrm>
          <a:off x="0" y="976192"/>
          <a:ext cx="3860389" cy="0"/>
        </a:xfrm>
        <a:prstGeom prst="line">
          <a:avLst/>
        </a:prstGeom>
        <a:solidFill>
          <a:schemeClr val="accent5">
            <a:hueOff val="3961284"/>
            <a:satOff val="25481"/>
            <a:lumOff val="9673"/>
            <a:alphaOff val="0"/>
          </a:schemeClr>
        </a:solidFill>
        <a:ln w="12700" cap="flat" cmpd="sng" algn="ctr">
          <a:solidFill>
            <a:schemeClr val="accent5">
              <a:hueOff val="3961284"/>
              <a:satOff val="25481"/>
              <a:lumOff val="967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301894A-7CFF-4D08-A940-456789DC765A}">
      <dsp:nvSpPr>
        <dsp:cNvPr id="0" name=""/>
        <dsp:cNvSpPr/>
      </dsp:nvSpPr>
      <dsp:spPr>
        <a:xfrm>
          <a:off x="0" y="976192"/>
          <a:ext cx="3860389" cy="9761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GB" sz="1600" kern="1200" dirty="0">
              <a:latin typeface="+mj-lt"/>
            </a:rPr>
            <a:t>T5.2 Open repository for knowledge transfer </a:t>
          </a:r>
          <a:br>
            <a:rPr lang="en-GB" sz="1600" kern="1200" dirty="0">
              <a:latin typeface="+mj-lt"/>
            </a:rPr>
          </a:br>
          <a:r>
            <a:rPr lang="en-GB" sz="1600" kern="1200" dirty="0">
              <a:latin typeface="+mj-lt"/>
            </a:rPr>
            <a:t>and  data sharing, integration and interoperability (SIMAVI, M06-M42 )</a:t>
          </a:r>
        </a:p>
      </dsp:txBody>
      <dsp:txXfrm>
        <a:off x="0" y="976192"/>
        <a:ext cx="3860389" cy="976192"/>
      </dsp:txXfrm>
    </dsp:sp>
    <dsp:sp modelId="{4699C795-5500-43C2-83B7-28F7AFF25013}">
      <dsp:nvSpPr>
        <dsp:cNvPr id="0" name=""/>
        <dsp:cNvSpPr/>
      </dsp:nvSpPr>
      <dsp:spPr>
        <a:xfrm>
          <a:off x="0" y="1952385"/>
          <a:ext cx="3860389" cy="0"/>
        </a:xfrm>
        <a:prstGeom prst="line">
          <a:avLst/>
        </a:prstGeom>
        <a:solidFill>
          <a:schemeClr val="accent5">
            <a:hueOff val="7922569"/>
            <a:satOff val="50963"/>
            <a:lumOff val="19347"/>
            <a:alphaOff val="0"/>
          </a:schemeClr>
        </a:solidFill>
        <a:ln w="12700" cap="flat" cmpd="sng" algn="ctr">
          <a:solidFill>
            <a:schemeClr val="accent5">
              <a:hueOff val="7922569"/>
              <a:satOff val="50963"/>
              <a:lumOff val="1934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4EB4941-633B-4801-AB0D-6610641548F6}">
      <dsp:nvSpPr>
        <dsp:cNvPr id="0" name=""/>
        <dsp:cNvSpPr/>
      </dsp:nvSpPr>
      <dsp:spPr>
        <a:xfrm>
          <a:off x="0" y="1952385"/>
          <a:ext cx="3860389" cy="9761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GB" sz="1600" kern="1200" dirty="0">
              <a:latin typeface="+mj-lt"/>
            </a:rPr>
            <a:t>T5.3 AI-based mechanisms and functionalities (AIMEN, M09-M30)</a:t>
          </a:r>
        </a:p>
      </dsp:txBody>
      <dsp:txXfrm>
        <a:off x="0" y="1952385"/>
        <a:ext cx="3860389" cy="976192"/>
      </dsp:txXfrm>
    </dsp:sp>
    <dsp:sp modelId="{174145E4-04AC-480A-B564-972964A0B975}">
      <dsp:nvSpPr>
        <dsp:cNvPr id="0" name=""/>
        <dsp:cNvSpPr/>
      </dsp:nvSpPr>
      <dsp:spPr>
        <a:xfrm>
          <a:off x="0" y="2928578"/>
          <a:ext cx="3860389" cy="0"/>
        </a:xfrm>
        <a:prstGeom prst="line">
          <a:avLst/>
        </a:prstGeom>
        <a:solidFill>
          <a:schemeClr val="accent5">
            <a:hueOff val="11883853"/>
            <a:satOff val="76444"/>
            <a:lumOff val="29020"/>
            <a:alphaOff val="0"/>
          </a:schemeClr>
        </a:solidFill>
        <a:ln w="12700" cap="flat" cmpd="sng" algn="ctr">
          <a:solidFill>
            <a:schemeClr val="accent5">
              <a:hueOff val="11883853"/>
              <a:satOff val="76444"/>
              <a:lumOff val="2902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ABF7C66-E59E-49BC-972D-884279593B66}">
      <dsp:nvSpPr>
        <dsp:cNvPr id="0" name=""/>
        <dsp:cNvSpPr/>
      </dsp:nvSpPr>
      <dsp:spPr>
        <a:xfrm>
          <a:off x="0" y="2928578"/>
          <a:ext cx="3860389" cy="9761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GB" sz="1600" kern="1200" dirty="0">
              <a:latin typeface="+mj-lt"/>
            </a:rPr>
            <a:t>T5.4 Technical testing and validation </a:t>
          </a:r>
          <a:br>
            <a:rPr lang="en-GB" sz="1600" kern="1200" dirty="0">
              <a:latin typeface="+mj-lt"/>
            </a:rPr>
          </a:br>
          <a:r>
            <a:rPr lang="en-GB" sz="1600" kern="1200" dirty="0">
              <a:latin typeface="+mj-lt"/>
            </a:rPr>
            <a:t>(SINTEF, M24-M42)</a:t>
          </a:r>
        </a:p>
      </dsp:txBody>
      <dsp:txXfrm>
        <a:off x="0" y="2928578"/>
        <a:ext cx="3860389" cy="97619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343688-7B21-4D0B-AC6A-77D11BAD2925}">
      <dsp:nvSpPr>
        <dsp:cNvPr id="0" name=""/>
        <dsp:cNvSpPr/>
      </dsp:nvSpPr>
      <dsp:spPr>
        <a:xfrm>
          <a:off x="1031106" y="2189512"/>
          <a:ext cx="1198193" cy="1028870"/>
        </a:xfrm>
        <a:prstGeom prst="hexagon">
          <a:avLst>
            <a:gd name="adj" fmla="val 25000"/>
            <a:gd name="vf" fmla="val 11547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90000"/>
            </a:lnSpc>
            <a:spcBef>
              <a:spcPct val="0"/>
            </a:spcBef>
            <a:spcAft>
              <a:spcPct val="35000"/>
            </a:spcAft>
            <a:buNone/>
          </a:pPr>
          <a:r>
            <a:rPr lang="en-GB" sz="1200" kern="1200"/>
            <a:t>Input from partners</a:t>
          </a:r>
        </a:p>
      </dsp:txBody>
      <dsp:txXfrm>
        <a:off x="1216695" y="2348874"/>
        <a:ext cx="827015" cy="710146"/>
      </dsp:txXfrm>
    </dsp:sp>
    <dsp:sp modelId="{3BD1E998-2993-4AF3-B894-7B37A16AB28D}">
      <dsp:nvSpPr>
        <dsp:cNvPr id="0" name=""/>
        <dsp:cNvSpPr/>
      </dsp:nvSpPr>
      <dsp:spPr>
        <a:xfrm>
          <a:off x="1059695" y="2649622"/>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6B5EC6C-0362-40C7-8AEB-331A6A119918}">
      <dsp:nvSpPr>
        <dsp:cNvPr id="0" name=""/>
        <dsp:cNvSpPr/>
      </dsp:nvSpPr>
      <dsp:spPr>
        <a:xfrm>
          <a:off x="0" y="1620752"/>
          <a:ext cx="1198193" cy="1028870"/>
        </a:xfrm>
        <a:prstGeom prst="hexagon">
          <a:avLst>
            <a:gd name="adj" fmla="val 25000"/>
            <a:gd name="vf" fmla="val 11547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8000" b="-8000"/>
          </a:stretch>
        </a:blip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A9AB345-B5AE-45ED-A140-9D5032A57D37}">
      <dsp:nvSpPr>
        <dsp:cNvPr id="0" name=""/>
        <dsp:cNvSpPr/>
      </dsp:nvSpPr>
      <dsp:spPr>
        <a:xfrm>
          <a:off x="820819" y="2513146"/>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1080350"/>
              <a:satOff val="6949"/>
              <a:lumOff val="263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2A4455-1F42-4B67-8681-AD7C8376E91D}">
      <dsp:nvSpPr>
        <dsp:cNvPr id="0" name=""/>
        <dsp:cNvSpPr/>
      </dsp:nvSpPr>
      <dsp:spPr>
        <a:xfrm>
          <a:off x="2062213" y="1617771"/>
          <a:ext cx="1198193" cy="1028870"/>
        </a:xfrm>
        <a:prstGeom prst="hexagon">
          <a:avLst>
            <a:gd name="adj" fmla="val 25000"/>
            <a:gd name="vf" fmla="val 115470"/>
          </a:avLst>
        </a:prstGeom>
        <a:solidFill>
          <a:schemeClr val="accent5">
            <a:hueOff val="2376771"/>
            <a:satOff val="15289"/>
            <a:lumOff val="5804"/>
            <a:alphaOff val="0"/>
          </a:schemeClr>
        </a:solidFill>
        <a:ln w="12700" cap="flat" cmpd="sng" algn="ctr">
          <a:solidFill>
            <a:schemeClr val="accent5">
              <a:hueOff val="2376771"/>
              <a:satOff val="15289"/>
              <a:lumOff val="580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90000"/>
            </a:lnSpc>
            <a:spcBef>
              <a:spcPct val="0"/>
            </a:spcBef>
            <a:spcAft>
              <a:spcPct val="35000"/>
            </a:spcAft>
            <a:buNone/>
          </a:pPr>
          <a:r>
            <a:rPr lang="en-GB" sz="1200" kern="1200"/>
            <a:t>SotA</a:t>
          </a:r>
        </a:p>
      </dsp:txBody>
      <dsp:txXfrm>
        <a:off x="2247802" y="1777133"/>
        <a:ext cx="827015" cy="710146"/>
      </dsp:txXfrm>
    </dsp:sp>
    <dsp:sp modelId="{3E5DF6C4-B19E-496D-BE2D-905BFDBC9A22}">
      <dsp:nvSpPr>
        <dsp:cNvPr id="0" name=""/>
        <dsp:cNvSpPr/>
      </dsp:nvSpPr>
      <dsp:spPr>
        <a:xfrm>
          <a:off x="2886845" y="2507515"/>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2160701"/>
              <a:satOff val="13899"/>
              <a:lumOff val="5276"/>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27E64D-2731-4BF6-B288-0D9A5FECC82A}">
      <dsp:nvSpPr>
        <dsp:cNvPr id="0" name=""/>
        <dsp:cNvSpPr/>
      </dsp:nvSpPr>
      <dsp:spPr>
        <a:xfrm>
          <a:off x="3092685" y="2187525"/>
          <a:ext cx="1198193" cy="1028870"/>
        </a:xfrm>
        <a:prstGeom prst="hexagon">
          <a:avLst>
            <a:gd name="adj" fmla="val 25000"/>
            <a:gd name="vf" fmla="val 11547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8000" b="-8000"/>
          </a:stretch>
        </a:blipFill>
        <a:ln w="12700" cap="flat" cmpd="sng" algn="ctr">
          <a:solidFill>
            <a:schemeClr val="accent5">
              <a:hueOff val="2376771"/>
              <a:satOff val="15289"/>
              <a:lumOff val="5804"/>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6BE834-BE6E-466C-ABC1-74B846883E29}">
      <dsp:nvSpPr>
        <dsp:cNvPr id="0" name=""/>
        <dsp:cNvSpPr/>
      </dsp:nvSpPr>
      <dsp:spPr>
        <a:xfrm>
          <a:off x="3121909" y="2645316"/>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3241051"/>
              <a:satOff val="20848"/>
              <a:lumOff val="7915"/>
              <a:alphaOff val="0"/>
            </a:schemeClr>
          </a:solidFill>
          <a:prstDash val="solid"/>
          <a:miter lim="800000"/>
        </a:ln>
        <a:effectLst/>
      </dsp:spPr>
      <dsp:style>
        <a:lnRef idx="2">
          <a:scrgbClr r="0" g="0" b="0"/>
        </a:lnRef>
        <a:fillRef idx="1">
          <a:scrgbClr r="0" g="0" b="0"/>
        </a:fillRef>
        <a:effectRef idx="0">
          <a:scrgbClr r="0" g="0" b="0"/>
        </a:effectRef>
        <a:fontRef idx="minor"/>
      </dsp:style>
    </dsp:sp>
    <dsp:sp modelId="{BD77C706-4EC9-4C3B-BCD5-0FFEAB8F80C6}">
      <dsp:nvSpPr>
        <dsp:cNvPr id="0" name=""/>
        <dsp:cNvSpPr/>
      </dsp:nvSpPr>
      <dsp:spPr>
        <a:xfrm>
          <a:off x="1031106" y="1052323"/>
          <a:ext cx="1198193" cy="1028870"/>
        </a:xfrm>
        <a:prstGeom prst="hexagon">
          <a:avLst>
            <a:gd name="adj" fmla="val 25000"/>
            <a:gd name="vf" fmla="val 115470"/>
          </a:avLst>
        </a:prstGeom>
        <a:solidFill>
          <a:schemeClr val="accent5">
            <a:hueOff val="4753542"/>
            <a:satOff val="30578"/>
            <a:lumOff val="11608"/>
            <a:alphaOff val="0"/>
          </a:schemeClr>
        </a:solidFill>
        <a:ln w="12700" cap="flat" cmpd="sng" algn="ctr">
          <a:solidFill>
            <a:schemeClr val="accent5">
              <a:hueOff val="4753542"/>
              <a:satOff val="30578"/>
              <a:lumOff val="1160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90000"/>
            </a:lnSpc>
            <a:spcBef>
              <a:spcPct val="0"/>
            </a:spcBef>
            <a:spcAft>
              <a:spcPct val="35000"/>
            </a:spcAft>
            <a:buNone/>
          </a:pPr>
          <a:r>
            <a:rPr lang="en-GB" sz="1200" kern="1200" dirty="0"/>
            <a:t>GA provision</a:t>
          </a:r>
        </a:p>
      </dsp:txBody>
      <dsp:txXfrm>
        <a:off x="1216695" y="1211685"/>
        <a:ext cx="827015" cy="710146"/>
      </dsp:txXfrm>
    </dsp:sp>
    <dsp:sp modelId="{BC84FF07-69DC-4BBF-BCC7-CCEA6B01457D}">
      <dsp:nvSpPr>
        <dsp:cNvPr id="0" name=""/>
        <dsp:cNvSpPr/>
      </dsp:nvSpPr>
      <dsp:spPr>
        <a:xfrm>
          <a:off x="1851926" y="1071866"/>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4321401"/>
              <a:satOff val="27798"/>
              <a:lumOff val="10553"/>
              <a:alphaOff val="0"/>
            </a:schemeClr>
          </a:solidFill>
          <a:prstDash val="solid"/>
          <a:miter lim="800000"/>
        </a:ln>
        <a:effectLst/>
      </dsp:spPr>
      <dsp:style>
        <a:lnRef idx="2">
          <a:scrgbClr r="0" g="0" b="0"/>
        </a:lnRef>
        <a:fillRef idx="1">
          <a:scrgbClr r="0" g="0" b="0"/>
        </a:fillRef>
        <a:effectRef idx="0">
          <a:scrgbClr r="0" g="0" b="0"/>
        </a:effectRef>
        <a:fontRef idx="minor"/>
      </dsp:style>
    </dsp:sp>
    <dsp:sp modelId="{D868FDF7-CF9B-40E6-98A1-6543FFCA9E36}">
      <dsp:nvSpPr>
        <dsp:cNvPr id="0" name=""/>
        <dsp:cNvSpPr/>
      </dsp:nvSpPr>
      <dsp:spPr>
        <a:xfrm>
          <a:off x="2062213" y="480249"/>
          <a:ext cx="1198193" cy="1028870"/>
        </a:xfrm>
        <a:prstGeom prst="hexagon">
          <a:avLst>
            <a:gd name="adj" fmla="val 25000"/>
            <a:gd name="vf" fmla="val 115470"/>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8000" b="-8000"/>
          </a:stretch>
        </a:blipFill>
        <a:ln w="12700" cap="flat" cmpd="sng" algn="ctr">
          <a:solidFill>
            <a:schemeClr val="accent5">
              <a:hueOff val="4753542"/>
              <a:satOff val="30578"/>
              <a:lumOff val="11608"/>
              <a:alphaOff val="0"/>
            </a:schemeClr>
          </a:solidFill>
          <a:prstDash val="solid"/>
          <a:miter lim="800000"/>
        </a:ln>
        <a:effectLst/>
      </dsp:spPr>
      <dsp:style>
        <a:lnRef idx="2">
          <a:scrgbClr r="0" g="0" b="0"/>
        </a:lnRef>
        <a:fillRef idx="1">
          <a:scrgbClr r="0" g="0" b="0"/>
        </a:fillRef>
        <a:effectRef idx="0">
          <a:scrgbClr r="0" g="0" b="0"/>
        </a:effectRef>
        <a:fontRef idx="minor"/>
      </dsp:style>
    </dsp:sp>
    <dsp:sp modelId="{C1658766-CBFE-4C00-ACC0-375BD487F86A}">
      <dsp:nvSpPr>
        <dsp:cNvPr id="0" name=""/>
        <dsp:cNvSpPr/>
      </dsp:nvSpPr>
      <dsp:spPr>
        <a:xfrm>
          <a:off x="2095885" y="936053"/>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5401752"/>
              <a:satOff val="34747"/>
              <a:lumOff val="13191"/>
              <a:alphaOff val="0"/>
            </a:schemeClr>
          </a:solidFill>
          <a:prstDash val="solid"/>
          <a:miter lim="800000"/>
        </a:ln>
        <a:effectLst/>
      </dsp:spPr>
      <dsp:style>
        <a:lnRef idx="2">
          <a:scrgbClr r="0" g="0" b="0"/>
        </a:lnRef>
        <a:fillRef idx="1">
          <a:scrgbClr r="0" g="0" b="0"/>
        </a:fillRef>
        <a:effectRef idx="0">
          <a:scrgbClr r="0" g="0" b="0"/>
        </a:effectRef>
        <a:fontRef idx="minor"/>
      </dsp:style>
    </dsp:sp>
    <dsp:sp modelId="{31D5D5FF-BFE6-4728-8503-3DAABAA4B134}">
      <dsp:nvSpPr>
        <dsp:cNvPr id="0" name=""/>
        <dsp:cNvSpPr/>
      </dsp:nvSpPr>
      <dsp:spPr>
        <a:xfrm>
          <a:off x="3092685" y="1050004"/>
          <a:ext cx="1198193" cy="1028870"/>
        </a:xfrm>
        <a:prstGeom prst="hexagon">
          <a:avLst>
            <a:gd name="adj" fmla="val 25000"/>
            <a:gd name="vf" fmla="val 115470"/>
          </a:avLst>
        </a:prstGeom>
        <a:solidFill>
          <a:schemeClr val="accent5">
            <a:hueOff val="7130312"/>
            <a:satOff val="45866"/>
            <a:lumOff val="17412"/>
            <a:alphaOff val="0"/>
          </a:schemeClr>
        </a:solidFill>
        <a:ln w="12700" cap="flat" cmpd="sng" algn="ctr">
          <a:solidFill>
            <a:schemeClr val="accent5">
              <a:hueOff val="7130312"/>
              <a:satOff val="45866"/>
              <a:lumOff val="1741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90000"/>
            </a:lnSpc>
            <a:spcBef>
              <a:spcPct val="0"/>
            </a:spcBef>
            <a:spcAft>
              <a:spcPct val="35000"/>
            </a:spcAft>
            <a:buNone/>
          </a:pPr>
          <a:r>
            <a:rPr lang="en-GB" sz="1200" kern="1200"/>
            <a:t>New concept - DDKM</a:t>
          </a:r>
        </a:p>
        <a:p>
          <a:pPr marL="0" lvl="0" indent="0" algn="ctr" defTabSz="533400">
            <a:lnSpc>
              <a:spcPct val="90000"/>
            </a:lnSpc>
            <a:spcBef>
              <a:spcPct val="0"/>
            </a:spcBef>
            <a:spcAft>
              <a:spcPct val="35000"/>
            </a:spcAft>
            <a:buNone/>
          </a:pPr>
          <a:endParaRPr lang="en-GB" sz="1200" kern="1200"/>
        </a:p>
      </dsp:txBody>
      <dsp:txXfrm>
        <a:off x="3278274" y="1209366"/>
        <a:ext cx="827015" cy="710146"/>
      </dsp:txXfrm>
    </dsp:sp>
    <dsp:sp modelId="{2E47028D-92DA-4A03-806F-DCC99978879B}">
      <dsp:nvSpPr>
        <dsp:cNvPr id="0" name=""/>
        <dsp:cNvSpPr/>
      </dsp:nvSpPr>
      <dsp:spPr>
        <a:xfrm>
          <a:off x="4129509" y="1505807"/>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6482102"/>
              <a:satOff val="41697"/>
              <a:lumOff val="15829"/>
              <a:alphaOff val="0"/>
            </a:schemeClr>
          </a:solidFill>
          <a:prstDash val="solid"/>
          <a:miter lim="800000"/>
        </a:ln>
        <a:effectLst/>
      </dsp:spPr>
      <dsp:style>
        <a:lnRef idx="2">
          <a:scrgbClr r="0" g="0" b="0"/>
        </a:lnRef>
        <a:fillRef idx="1">
          <a:scrgbClr r="0" g="0" b="0"/>
        </a:fillRef>
        <a:effectRef idx="0">
          <a:scrgbClr r="0" g="0" b="0"/>
        </a:effectRef>
        <a:fontRef idx="minor"/>
      </dsp:style>
    </dsp:sp>
    <dsp:sp modelId="{F13A6EF2-65C2-41DB-AEAD-CC910888EFC4}">
      <dsp:nvSpPr>
        <dsp:cNvPr id="0" name=""/>
        <dsp:cNvSpPr/>
      </dsp:nvSpPr>
      <dsp:spPr>
        <a:xfrm>
          <a:off x="4123792" y="1628371"/>
          <a:ext cx="1198193" cy="1028870"/>
        </a:xfrm>
        <a:prstGeom prst="hexagon">
          <a:avLst>
            <a:gd name="adj" fmla="val 25000"/>
            <a:gd name="vf" fmla="val 11547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0000" r="-30000"/>
          </a:stretch>
        </a:blipFill>
        <a:ln w="12700" cap="flat" cmpd="sng" algn="ctr">
          <a:solidFill>
            <a:schemeClr val="accent5">
              <a:hueOff val="7130312"/>
              <a:satOff val="45866"/>
              <a:lumOff val="17412"/>
              <a:alphaOff val="0"/>
            </a:schemeClr>
          </a:solidFill>
          <a:prstDash val="solid"/>
          <a:miter lim="800000"/>
        </a:ln>
        <a:effectLst/>
      </dsp:spPr>
      <dsp:style>
        <a:lnRef idx="2">
          <a:scrgbClr r="0" g="0" b="0"/>
        </a:lnRef>
        <a:fillRef idx="1">
          <a:scrgbClr r="0" g="0" b="0"/>
        </a:fillRef>
        <a:effectRef idx="0">
          <a:scrgbClr r="0" g="0" b="0"/>
        </a:effectRef>
        <a:fontRef idx="minor"/>
      </dsp:style>
    </dsp:sp>
    <dsp:sp modelId="{22A4F3E3-0D85-4746-9601-11A8A527049E}">
      <dsp:nvSpPr>
        <dsp:cNvPr id="0" name=""/>
        <dsp:cNvSpPr/>
      </dsp:nvSpPr>
      <dsp:spPr>
        <a:xfrm>
          <a:off x="4357585" y="1646921"/>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7562452"/>
              <a:satOff val="48646"/>
              <a:lumOff val="18467"/>
              <a:alphaOff val="0"/>
            </a:schemeClr>
          </a:solidFill>
          <a:prstDash val="solid"/>
          <a:miter lim="800000"/>
        </a:ln>
        <a:effectLst/>
      </dsp:spPr>
      <dsp:style>
        <a:lnRef idx="2">
          <a:scrgbClr r="0" g="0" b="0"/>
        </a:lnRef>
        <a:fillRef idx="1">
          <a:scrgbClr r="0" g="0" b="0"/>
        </a:fillRef>
        <a:effectRef idx="0">
          <a:scrgbClr r="0" g="0" b="0"/>
        </a:effectRef>
        <a:fontRef idx="minor"/>
      </dsp:style>
    </dsp:sp>
    <dsp:sp modelId="{96428A48-A03B-435A-9726-D1F4B985E8CD}">
      <dsp:nvSpPr>
        <dsp:cNvPr id="0" name=""/>
        <dsp:cNvSpPr/>
      </dsp:nvSpPr>
      <dsp:spPr>
        <a:xfrm>
          <a:off x="4123792" y="491181"/>
          <a:ext cx="1198193" cy="1028870"/>
        </a:xfrm>
        <a:prstGeom prst="hexagon">
          <a:avLst>
            <a:gd name="adj" fmla="val 25000"/>
            <a:gd name="vf" fmla="val 115470"/>
          </a:avLst>
        </a:prstGeom>
        <a:solidFill>
          <a:schemeClr val="accent5">
            <a:hueOff val="9507083"/>
            <a:satOff val="61155"/>
            <a:lumOff val="23216"/>
            <a:alphaOff val="0"/>
          </a:schemeClr>
        </a:solidFill>
        <a:ln w="12700" cap="flat" cmpd="sng" algn="ctr">
          <a:solidFill>
            <a:schemeClr val="accent5">
              <a:hueOff val="9507083"/>
              <a:satOff val="61155"/>
              <a:lumOff val="2321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90000"/>
            </a:lnSpc>
            <a:spcBef>
              <a:spcPct val="0"/>
            </a:spcBef>
            <a:spcAft>
              <a:spcPct val="35000"/>
            </a:spcAft>
            <a:buNone/>
          </a:pPr>
          <a:r>
            <a:rPr lang="en-GB" sz="1200" kern="1200"/>
            <a:t>Methodolgy deployed</a:t>
          </a:r>
        </a:p>
      </dsp:txBody>
      <dsp:txXfrm>
        <a:off x="4309381" y="650543"/>
        <a:ext cx="827015" cy="710146"/>
      </dsp:txXfrm>
    </dsp:sp>
    <dsp:sp modelId="{6CAAAEEA-A0A4-4E43-9E09-415A1CEF9A5B}">
      <dsp:nvSpPr>
        <dsp:cNvPr id="0" name=""/>
        <dsp:cNvSpPr/>
      </dsp:nvSpPr>
      <dsp:spPr>
        <a:xfrm>
          <a:off x="5160616" y="952284"/>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8642802"/>
              <a:satOff val="55596"/>
              <a:lumOff val="21105"/>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FCE8FC-D14A-443E-B33F-62BC6040817E}">
      <dsp:nvSpPr>
        <dsp:cNvPr id="0" name=""/>
        <dsp:cNvSpPr/>
      </dsp:nvSpPr>
      <dsp:spPr>
        <a:xfrm>
          <a:off x="5154898" y="1065241"/>
          <a:ext cx="1198193" cy="1028870"/>
        </a:xfrm>
        <a:prstGeom prst="hexagon">
          <a:avLst>
            <a:gd name="adj" fmla="val 25000"/>
            <a:gd name="vf" fmla="val 115470"/>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a:stretch>
        </a:blipFill>
        <a:ln w="12700" cap="flat" cmpd="sng" algn="ctr">
          <a:solidFill>
            <a:schemeClr val="accent5">
              <a:hueOff val="9507083"/>
              <a:satOff val="61155"/>
              <a:lumOff val="23216"/>
              <a:alphaOff val="0"/>
            </a:schemeClr>
          </a:solidFill>
          <a:prstDash val="solid"/>
          <a:miter lim="800000"/>
        </a:ln>
        <a:effectLst/>
      </dsp:spPr>
      <dsp:style>
        <a:lnRef idx="2">
          <a:scrgbClr r="0" g="0" b="0"/>
        </a:lnRef>
        <a:fillRef idx="1">
          <a:scrgbClr r="0" g="0" b="0"/>
        </a:fillRef>
        <a:effectRef idx="0">
          <a:scrgbClr r="0" g="0" b="0"/>
        </a:effectRef>
        <a:fontRef idx="minor"/>
      </dsp:style>
    </dsp:sp>
    <dsp:sp modelId="{76F775E8-7E0A-4923-8E13-23FAF4891FAC}">
      <dsp:nvSpPr>
        <dsp:cNvPr id="0" name=""/>
        <dsp:cNvSpPr/>
      </dsp:nvSpPr>
      <dsp:spPr>
        <a:xfrm>
          <a:off x="5393775" y="1088098"/>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9723153"/>
              <a:satOff val="62545"/>
              <a:lumOff val="23744"/>
              <a:alphaOff val="0"/>
            </a:schemeClr>
          </a:solidFill>
          <a:prstDash val="solid"/>
          <a:miter lim="800000"/>
        </a:ln>
        <a:effectLst/>
      </dsp:spPr>
      <dsp:style>
        <a:lnRef idx="2">
          <a:scrgbClr r="0" g="0" b="0"/>
        </a:lnRef>
        <a:fillRef idx="1">
          <a:scrgbClr r="0" g="0" b="0"/>
        </a:fillRef>
        <a:effectRef idx="0">
          <a:scrgbClr r="0" g="0" b="0"/>
        </a:effectRef>
        <a:fontRef idx="minor"/>
      </dsp:style>
    </dsp:sp>
    <dsp:sp modelId="{E2446DDA-362F-48E2-BDDB-82A40E33712C}">
      <dsp:nvSpPr>
        <dsp:cNvPr id="0" name=""/>
        <dsp:cNvSpPr/>
      </dsp:nvSpPr>
      <dsp:spPr>
        <a:xfrm>
          <a:off x="5154898" y="2200775"/>
          <a:ext cx="1198193" cy="1028870"/>
        </a:xfrm>
        <a:prstGeom prst="hexagon">
          <a:avLst>
            <a:gd name="adj" fmla="val 25000"/>
            <a:gd name="vf" fmla="val 115470"/>
          </a:avLst>
        </a:prstGeom>
        <a:solidFill>
          <a:schemeClr val="accent5">
            <a:hueOff val="11883853"/>
            <a:satOff val="76444"/>
            <a:lumOff val="29020"/>
            <a:alphaOff val="0"/>
          </a:schemeClr>
        </a:solidFill>
        <a:ln w="12700" cap="flat" cmpd="sng" algn="ctr">
          <a:solidFill>
            <a:schemeClr val="accent5">
              <a:hueOff val="11883853"/>
              <a:satOff val="76444"/>
              <a:lumOff val="2902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marL="0" lvl="0" indent="0" algn="ctr" defTabSz="533400">
            <a:lnSpc>
              <a:spcPct val="90000"/>
            </a:lnSpc>
            <a:spcBef>
              <a:spcPct val="0"/>
            </a:spcBef>
            <a:spcAft>
              <a:spcPct val="35000"/>
            </a:spcAft>
            <a:buNone/>
          </a:pPr>
          <a:r>
            <a:rPr lang="en-GB" sz="1200" kern="1200"/>
            <a:t>Architecture design</a:t>
          </a:r>
        </a:p>
      </dsp:txBody>
      <dsp:txXfrm>
        <a:off x="5340487" y="2360137"/>
        <a:ext cx="827015" cy="710146"/>
      </dsp:txXfrm>
    </dsp:sp>
    <dsp:sp modelId="{27BD3B48-3E7E-48E6-AAC7-82A95AEDD585}">
      <dsp:nvSpPr>
        <dsp:cNvPr id="0" name=""/>
        <dsp:cNvSpPr/>
      </dsp:nvSpPr>
      <dsp:spPr>
        <a:xfrm>
          <a:off x="5392504" y="3101782"/>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10803504"/>
              <a:satOff val="69495"/>
              <a:lumOff val="26382"/>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4EF239-B086-458E-8B83-CDE2465813C8}">
      <dsp:nvSpPr>
        <dsp:cNvPr id="0" name=""/>
        <dsp:cNvSpPr/>
      </dsp:nvSpPr>
      <dsp:spPr>
        <a:xfrm>
          <a:off x="4123792" y="2763904"/>
          <a:ext cx="1198193" cy="1028870"/>
        </a:xfrm>
        <a:prstGeom prst="hexagon">
          <a:avLst>
            <a:gd name="adj" fmla="val 25000"/>
            <a:gd name="vf" fmla="val 115470"/>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l="-27000" r="-27000"/>
          </a:stretch>
        </a:blipFill>
        <a:ln w="12700" cap="flat" cmpd="sng" algn="ctr">
          <a:solidFill>
            <a:schemeClr val="accent5">
              <a:hueOff val="11883853"/>
              <a:satOff val="76444"/>
              <a:lumOff val="2902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889CFB-27A4-4080-A360-C0BDE6ABB50A}">
      <dsp:nvSpPr>
        <dsp:cNvPr id="0" name=""/>
        <dsp:cNvSpPr/>
      </dsp:nvSpPr>
      <dsp:spPr>
        <a:xfrm>
          <a:off x="5170146" y="3215401"/>
          <a:ext cx="139768" cy="120575"/>
        </a:xfrm>
        <a:prstGeom prst="hexagon">
          <a:avLst>
            <a:gd name="adj" fmla="val 25000"/>
            <a:gd name="vf" fmla="val 115470"/>
          </a:avLst>
        </a:prstGeom>
        <a:solidFill>
          <a:schemeClr val="lt1">
            <a:hueOff val="0"/>
            <a:satOff val="0"/>
            <a:lumOff val="0"/>
            <a:alphaOff val="0"/>
          </a:schemeClr>
        </a:solidFill>
        <a:ln w="12700" cap="flat" cmpd="sng" algn="ctr">
          <a:solidFill>
            <a:schemeClr val="accent5">
              <a:hueOff val="11883853"/>
              <a:satOff val="76444"/>
              <a:lumOff val="2902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CF565A-47B9-4D04-807A-D435B132284E}">
      <dsp:nvSpPr>
        <dsp:cNvPr id="0" name=""/>
        <dsp:cNvSpPr/>
      </dsp:nvSpPr>
      <dsp:spPr>
        <a:xfrm>
          <a:off x="1002271" y="2476"/>
          <a:ext cx="4770000" cy="401922"/>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Data and knowledge storage and archiving</a:t>
          </a:r>
        </a:p>
      </dsp:txBody>
      <dsp:txXfrm>
        <a:off x="1002271" y="2476"/>
        <a:ext cx="4770000" cy="401922"/>
      </dsp:txXfrm>
    </dsp:sp>
    <dsp:sp modelId="{C9CF1DCE-19B2-4C22-BE45-C03BB5CD6357}">
      <dsp:nvSpPr>
        <dsp:cNvPr id="0" name=""/>
        <dsp:cNvSpPr/>
      </dsp:nvSpPr>
      <dsp:spPr>
        <a:xfrm>
          <a:off x="957271" y="424494"/>
          <a:ext cx="4860000" cy="401922"/>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Data and knowledge retrieval and discovery</a:t>
          </a:r>
        </a:p>
      </dsp:txBody>
      <dsp:txXfrm>
        <a:off x="957271" y="424494"/>
        <a:ext cx="4860000" cy="401922"/>
      </dsp:txXfrm>
    </dsp:sp>
    <dsp:sp modelId="{A72A5858-1FBA-4ADD-99AC-1655B8F26DC1}">
      <dsp:nvSpPr>
        <dsp:cNvPr id="0" name=""/>
        <dsp:cNvSpPr/>
      </dsp:nvSpPr>
      <dsp:spPr>
        <a:xfrm>
          <a:off x="2059771" y="846513"/>
          <a:ext cx="2655000" cy="401922"/>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Data audit and tracking</a:t>
          </a:r>
        </a:p>
      </dsp:txBody>
      <dsp:txXfrm>
        <a:off x="2059771" y="846513"/>
        <a:ext cx="2655000" cy="401922"/>
      </dsp:txXfrm>
    </dsp:sp>
    <dsp:sp modelId="{95C6A7C7-DC10-4DD0-A78F-F12806CE6DE3}">
      <dsp:nvSpPr>
        <dsp:cNvPr id="0" name=""/>
        <dsp:cNvSpPr/>
      </dsp:nvSpPr>
      <dsp:spPr>
        <a:xfrm>
          <a:off x="1857271" y="1268531"/>
          <a:ext cx="3060000" cy="401922"/>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Verification of authenticity</a:t>
          </a:r>
        </a:p>
      </dsp:txBody>
      <dsp:txXfrm>
        <a:off x="1857271" y="1268531"/>
        <a:ext cx="3060000" cy="401922"/>
      </dsp:txXfrm>
    </dsp:sp>
    <dsp:sp modelId="{7CF64077-59FB-485B-97D6-8AE7EBECAA80}">
      <dsp:nvSpPr>
        <dsp:cNvPr id="0" name=""/>
        <dsp:cNvSpPr/>
      </dsp:nvSpPr>
      <dsp:spPr>
        <a:xfrm>
          <a:off x="2768521" y="1690549"/>
          <a:ext cx="1237500" cy="401922"/>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API access</a:t>
          </a:r>
        </a:p>
      </dsp:txBody>
      <dsp:txXfrm>
        <a:off x="2768521" y="1690549"/>
        <a:ext cx="1237500" cy="401922"/>
      </dsp:txXfrm>
    </dsp:sp>
    <dsp:sp modelId="{F71A81EE-8ED3-4CCC-A2F2-5864434E2A0C}">
      <dsp:nvSpPr>
        <dsp:cNvPr id="0" name=""/>
        <dsp:cNvSpPr/>
      </dsp:nvSpPr>
      <dsp:spPr>
        <a:xfrm>
          <a:off x="2127271" y="2112568"/>
          <a:ext cx="2520000" cy="401922"/>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Collaboration features</a:t>
          </a:r>
        </a:p>
      </dsp:txBody>
      <dsp:txXfrm>
        <a:off x="2127271" y="2112568"/>
        <a:ext cx="2520000" cy="401922"/>
      </dsp:txXfrm>
    </dsp:sp>
    <dsp:sp modelId="{594F721D-3955-442D-93FF-625CF9F2932F}">
      <dsp:nvSpPr>
        <dsp:cNvPr id="0" name=""/>
        <dsp:cNvSpPr/>
      </dsp:nvSpPr>
      <dsp:spPr>
        <a:xfrm>
          <a:off x="2442271" y="2534586"/>
          <a:ext cx="1890000" cy="401922"/>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Decentralization</a:t>
          </a:r>
        </a:p>
      </dsp:txBody>
      <dsp:txXfrm>
        <a:off x="2442271" y="2534586"/>
        <a:ext cx="1890000" cy="401922"/>
      </dsp:txXfrm>
    </dsp:sp>
    <dsp:sp modelId="{A9D0B78B-B3D8-437C-94A9-758D6A3FCDD2}">
      <dsp:nvSpPr>
        <dsp:cNvPr id="0" name=""/>
        <dsp:cNvSpPr/>
      </dsp:nvSpPr>
      <dsp:spPr>
        <a:xfrm>
          <a:off x="2307271" y="2956604"/>
          <a:ext cx="2160000" cy="401922"/>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Domain ownership</a:t>
          </a:r>
        </a:p>
      </dsp:txBody>
      <dsp:txXfrm>
        <a:off x="2307271" y="2956604"/>
        <a:ext cx="2160000" cy="401922"/>
      </dsp:txXfrm>
    </dsp:sp>
    <dsp:sp modelId="{B300FA77-49F5-4C8F-B911-638F4BC43235}">
      <dsp:nvSpPr>
        <dsp:cNvPr id="0" name=""/>
        <dsp:cNvSpPr/>
      </dsp:nvSpPr>
      <dsp:spPr>
        <a:xfrm>
          <a:off x="2487271" y="3378622"/>
          <a:ext cx="1800000" cy="401922"/>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Standardization</a:t>
          </a:r>
        </a:p>
      </dsp:txBody>
      <dsp:txXfrm>
        <a:off x="2487271" y="3378622"/>
        <a:ext cx="1800000" cy="401922"/>
      </dsp:txXfrm>
    </dsp:sp>
    <dsp:sp modelId="{6D4EA56A-E8E8-4F50-B857-2809C25AF163}">
      <dsp:nvSpPr>
        <dsp:cNvPr id="0" name=""/>
        <dsp:cNvSpPr/>
      </dsp:nvSpPr>
      <dsp:spPr>
        <a:xfrm>
          <a:off x="2419771" y="3800641"/>
          <a:ext cx="1935000" cy="401922"/>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933450">
            <a:lnSpc>
              <a:spcPct val="90000"/>
            </a:lnSpc>
            <a:spcBef>
              <a:spcPct val="0"/>
            </a:spcBef>
            <a:spcAft>
              <a:spcPct val="35000"/>
            </a:spcAft>
            <a:buNone/>
          </a:pPr>
          <a:r>
            <a:rPr lang="en-GB" sz="2100" kern="1200" dirty="0"/>
            <a:t>Data governance</a:t>
          </a:r>
        </a:p>
      </dsp:txBody>
      <dsp:txXfrm>
        <a:off x="2419771" y="3800641"/>
        <a:ext cx="1935000" cy="40192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18D78B-84B6-4DE9-9EE0-02CB039F18BB}">
      <dsp:nvSpPr>
        <dsp:cNvPr id="0" name=""/>
        <dsp:cNvSpPr/>
      </dsp:nvSpPr>
      <dsp:spPr>
        <a:xfrm>
          <a:off x="0" y="2179"/>
          <a:ext cx="3771283" cy="0"/>
        </a:xfrm>
        <a:prstGeom prst="line">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9E10E3-87B9-4FE5-B96B-487980D2B607}">
      <dsp:nvSpPr>
        <dsp:cNvPr id="0" name=""/>
        <dsp:cNvSpPr/>
      </dsp:nvSpPr>
      <dsp:spPr>
        <a:xfrm>
          <a:off x="0" y="2179"/>
          <a:ext cx="754256" cy="44601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solidFill>
                <a:schemeClr val="tx2"/>
              </a:solidFill>
              <a:latin typeface="+mj-lt"/>
            </a:rPr>
            <a:t>TOOLS</a:t>
          </a:r>
          <a:endParaRPr lang="en-GB" sz="1800" kern="1200" dirty="0">
            <a:solidFill>
              <a:schemeClr val="tx2"/>
            </a:solidFill>
            <a:latin typeface="+mj-lt"/>
          </a:endParaRPr>
        </a:p>
      </dsp:txBody>
      <dsp:txXfrm>
        <a:off x="0" y="2179"/>
        <a:ext cx="754256" cy="4460197"/>
      </dsp:txXfrm>
    </dsp:sp>
    <dsp:sp modelId="{E4B8A015-5E97-4E96-8DE1-1176B3A89FBD}">
      <dsp:nvSpPr>
        <dsp:cNvPr id="0" name=""/>
        <dsp:cNvSpPr/>
      </dsp:nvSpPr>
      <dsp:spPr>
        <a:xfrm>
          <a:off x="810825" y="23304"/>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Font typeface="+mj-lt"/>
            <a:buNone/>
          </a:pPr>
          <a:r>
            <a:rPr lang="en-GB" sz="1400" b="1" kern="1200" dirty="0">
              <a:latin typeface="+mj-lt"/>
            </a:rPr>
            <a:t>Experimental data acquisition (SINTEF)</a:t>
          </a:r>
          <a:endParaRPr lang="en-GB" sz="1400" kern="1200" dirty="0">
            <a:latin typeface="+mj-lt"/>
          </a:endParaRPr>
        </a:p>
      </dsp:txBody>
      <dsp:txXfrm>
        <a:off x="810825" y="23304"/>
        <a:ext cx="2960457" cy="422499"/>
      </dsp:txXfrm>
    </dsp:sp>
    <dsp:sp modelId="{C21BED49-CE58-40E8-9957-567A740C334B}">
      <dsp:nvSpPr>
        <dsp:cNvPr id="0" name=""/>
        <dsp:cNvSpPr/>
      </dsp:nvSpPr>
      <dsp:spPr>
        <a:xfrm>
          <a:off x="754256" y="445804"/>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5D11E62-6235-43FC-95FB-7C6D0A570091}">
      <dsp:nvSpPr>
        <dsp:cNvPr id="0" name=""/>
        <dsp:cNvSpPr/>
      </dsp:nvSpPr>
      <dsp:spPr>
        <a:xfrm>
          <a:off x="810825" y="466929"/>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GB" sz="1400" b="1" kern="1200" dirty="0">
              <a:latin typeface="+mj-lt"/>
            </a:rPr>
            <a:t>ML tools to optimize C&amp;M workflows (AIMEN)</a:t>
          </a:r>
          <a:endParaRPr lang="en-GB" sz="1400" kern="1200" dirty="0">
            <a:latin typeface="+mj-lt"/>
          </a:endParaRPr>
        </a:p>
      </dsp:txBody>
      <dsp:txXfrm>
        <a:off x="810825" y="466929"/>
        <a:ext cx="2960457" cy="422499"/>
      </dsp:txXfrm>
    </dsp:sp>
    <dsp:sp modelId="{8B48DFFF-7F84-4493-83AB-71D9EB6D4D53}">
      <dsp:nvSpPr>
        <dsp:cNvPr id="0" name=""/>
        <dsp:cNvSpPr/>
      </dsp:nvSpPr>
      <dsp:spPr>
        <a:xfrm>
          <a:off x="754256" y="889428"/>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CDDAB85-D2B0-421E-ADE5-A9BC8968DF93}">
      <dsp:nvSpPr>
        <dsp:cNvPr id="0" name=""/>
        <dsp:cNvSpPr/>
      </dsp:nvSpPr>
      <dsp:spPr>
        <a:xfrm>
          <a:off x="810825" y="910553"/>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Font typeface="+mj-lt"/>
            <a:buNone/>
          </a:pPr>
          <a:r>
            <a:rPr lang="en-GB" sz="1400" b="1" kern="1200" dirty="0">
              <a:latin typeface="+mj-lt"/>
            </a:rPr>
            <a:t>Parametric model for materials sustainability assessment (RINA)</a:t>
          </a:r>
          <a:endParaRPr lang="en-GB" sz="1400" kern="1200" dirty="0">
            <a:latin typeface="+mj-lt"/>
          </a:endParaRPr>
        </a:p>
      </dsp:txBody>
      <dsp:txXfrm>
        <a:off x="810825" y="910553"/>
        <a:ext cx="2960457" cy="422499"/>
      </dsp:txXfrm>
    </dsp:sp>
    <dsp:sp modelId="{7AD0967E-2846-44D7-9A12-357EABB87F45}">
      <dsp:nvSpPr>
        <dsp:cNvPr id="0" name=""/>
        <dsp:cNvSpPr/>
      </dsp:nvSpPr>
      <dsp:spPr>
        <a:xfrm>
          <a:off x="754256" y="1333052"/>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C51F5C9-74BF-4BAD-8868-F871AD15E31F}">
      <dsp:nvSpPr>
        <dsp:cNvPr id="0" name=""/>
        <dsp:cNvSpPr/>
      </dsp:nvSpPr>
      <dsp:spPr>
        <a:xfrm>
          <a:off x="810825" y="1354177"/>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GB" sz="1400" b="1" kern="1200">
              <a:latin typeface="+mj-lt"/>
            </a:rPr>
            <a:t>Advanced data acquisition (CEA) </a:t>
          </a:r>
          <a:endParaRPr lang="en-GB" sz="1400" kern="1200" dirty="0">
            <a:latin typeface="+mj-lt"/>
          </a:endParaRPr>
        </a:p>
      </dsp:txBody>
      <dsp:txXfrm>
        <a:off x="810825" y="1354177"/>
        <a:ext cx="2960457" cy="422499"/>
      </dsp:txXfrm>
    </dsp:sp>
    <dsp:sp modelId="{1C84E625-4EFC-4F20-AD3B-F10268BCBB30}">
      <dsp:nvSpPr>
        <dsp:cNvPr id="0" name=""/>
        <dsp:cNvSpPr/>
      </dsp:nvSpPr>
      <dsp:spPr>
        <a:xfrm>
          <a:off x="754256" y="1776676"/>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59D5CB5-3490-44C1-AE7A-C5C6EE07CE39}">
      <dsp:nvSpPr>
        <dsp:cNvPr id="0" name=""/>
        <dsp:cNvSpPr/>
      </dsp:nvSpPr>
      <dsp:spPr>
        <a:xfrm>
          <a:off x="810825" y="1797801"/>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GB" sz="1400" b="1" kern="1200" dirty="0">
              <a:latin typeface="+mj-lt"/>
            </a:rPr>
            <a:t>ML tools for data analysis (CEA)</a:t>
          </a:r>
          <a:endParaRPr lang="en-GB" sz="1400" kern="1200" dirty="0">
            <a:latin typeface="+mj-lt"/>
          </a:endParaRPr>
        </a:p>
      </dsp:txBody>
      <dsp:txXfrm>
        <a:off x="810825" y="1797801"/>
        <a:ext cx="2960457" cy="422499"/>
      </dsp:txXfrm>
    </dsp:sp>
    <dsp:sp modelId="{255B387A-80BB-4E09-9009-95B5A85344AB}">
      <dsp:nvSpPr>
        <dsp:cNvPr id="0" name=""/>
        <dsp:cNvSpPr/>
      </dsp:nvSpPr>
      <dsp:spPr>
        <a:xfrm>
          <a:off x="754256" y="2220300"/>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3E402FE-0D3E-42C1-A491-09B3845D4C1E}">
      <dsp:nvSpPr>
        <dsp:cNvPr id="0" name=""/>
        <dsp:cNvSpPr/>
      </dsp:nvSpPr>
      <dsp:spPr>
        <a:xfrm>
          <a:off x="810825" y="2241425"/>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GB" sz="1400" b="1" kern="1200" dirty="0">
              <a:latin typeface="+mj-lt"/>
            </a:rPr>
            <a:t>Advanced models for materials degradation (CEA) </a:t>
          </a:r>
          <a:endParaRPr lang="en-GB" sz="1400" kern="1200" dirty="0">
            <a:latin typeface="+mj-lt"/>
          </a:endParaRPr>
        </a:p>
      </dsp:txBody>
      <dsp:txXfrm>
        <a:off x="810825" y="2241425"/>
        <a:ext cx="2960457" cy="422499"/>
      </dsp:txXfrm>
    </dsp:sp>
    <dsp:sp modelId="{E0794F5D-0300-421A-90B4-29C7E7F6C725}">
      <dsp:nvSpPr>
        <dsp:cNvPr id="0" name=""/>
        <dsp:cNvSpPr/>
      </dsp:nvSpPr>
      <dsp:spPr>
        <a:xfrm>
          <a:off x="754256" y="2663924"/>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D1F4E0-7561-4CC6-A561-A3DBA3BF497F}">
      <dsp:nvSpPr>
        <dsp:cNvPr id="0" name=""/>
        <dsp:cNvSpPr/>
      </dsp:nvSpPr>
      <dsp:spPr>
        <a:xfrm>
          <a:off x="810825" y="2685049"/>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Font typeface="+mj-lt"/>
            <a:buNone/>
          </a:pPr>
          <a:r>
            <a:rPr lang="en-GB" sz="1400" b="1" kern="1200" dirty="0">
              <a:latin typeface="+mj-lt"/>
            </a:rPr>
            <a:t>Advanced model for materials sustainability assessment (RINA)</a:t>
          </a:r>
          <a:endParaRPr lang="en-GB" sz="1400" kern="1200" dirty="0">
            <a:latin typeface="+mj-lt"/>
          </a:endParaRPr>
        </a:p>
      </dsp:txBody>
      <dsp:txXfrm>
        <a:off x="810825" y="2685049"/>
        <a:ext cx="2960457" cy="422499"/>
      </dsp:txXfrm>
    </dsp:sp>
    <dsp:sp modelId="{4DCB21B1-1934-4E8F-A34D-0B9A73778A74}">
      <dsp:nvSpPr>
        <dsp:cNvPr id="0" name=""/>
        <dsp:cNvSpPr/>
      </dsp:nvSpPr>
      <dsp:spPr>
        <a:xfrm>
          <a:off x="754256" y="3107548"/>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A9564EE-F7F1-4BE3-A995-566711C16172}">
      <dsp:nvSpPr>
        <dsp:cNvPr id="0" name=""/>
        <dsp:cNvSpPr/>
      </dsp:nvSpPr>
      <dsp:spPr>
        <a:xfrm>
          <a:off x="810825" y="3128673"/>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GB" sz="1400" b="1" kern="1200">
              <a:latin typeface="+mj-lt"/>
            </a:rPr>
            <a:t>Semantic data models (SINTEF) </a:t>
          </a:r>
          <a:endParaRPr lang="en-GB" sz="1400" kern="1200" dirty="0">
            <a:latin typeface="+mj-lt"/>
          </a:endParaRPr>
        </a:p>
      </dsp:txBody>
      <dsp:txXfrm>
        <a:off x="810825" y="3128673"/>
        <a:ext cx="2960457" cy="422499"/>
      </dsp:txXfrm>
    </dsp:sp>
    <dsp:sp modelId="{A3D46913-CBAB-4C9C-BE4A-D439AF148089}">
      <dsp:nvSpPr>
        <dsp:cNvPr id="0" name=""/>
        <dsp:cNvSpPr/>
      </dsp:nvSpPr>
      <dsp:spPr>
        <a:xfrm>
          <a:off x="754256" y="3551172"/>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E5D51AD-E718-4C01-8943-2C3E6E427C8C}">
      <dsp:nvSpPr>
        <dsp:cNvPr id="0" name=""/>
        <dsp:cNvSpPr/>
      </dsp:nvSpPr>
      <dsp:spPr>
        <a:xfrm>
          <a:off x="810825" y="3572297"/>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Font typeface="+mj-lt"/>
            <a:buNone/>
          </a:pPr>
          <a:r>
            <a:rPr lang="en-GB" sz="1400" b="1" kern="1200">
              <a:latin typeface="+mj-lt"/>
            </a:rPr>
            <a:t>Domain ontologies (SINTEF)</a:t>
          </a:r>
          <a:endParaRPr lang="en-GB" sz="1400" kern="1200" dirty="0">
            <a:latin typeface="+mj-lt"/>
          </a:endParaRPr>
        </a:p>
      </dsp:txBody>
      <dsp:txXfrm>
        <a:off x="810825" y="3572297"/>
        <a:ext cx="2960457" cy="422499"/>
      </dsp:txXfrm>
    </dsp:sp>
    <dsp:sp modelId="{CE3537F8-D73F-418D-A355-182D0399BDED}">
      <dsp:nvSpPr>
        <dsp:cNvPr id="0" name=""/>
        <dsp:cNvSpPr/>
      </dsp:nvSpPr>
      <dsp:spPr>
        <a:xfrm>
          <a:off x="754256" y="3994796"/>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7BD7BB8-5B37-444B-BFCA-5A00B5A74F8C}">
      <dsp:nvSpPr>
        <dsp:cNvPr id="0" name=""/>
        <dsp:cNvSpPr/>
      </dsp:nvSpPr>
      <dsp:spPr>
        <a:xfrm>
          <a:off x="810825" y="4015921"/>
          <a:ext cx="2960457" cy="422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Font typeface="+mj-lt"/>
            <a:buNone/>
          </a:pPr>
          <a:r>
            <a:rPr lang="en-GB" sz="1400" b="1" kern="1200">
              <a:latin typeface="+mj-lt"/>
            </a:rPr>
            <a:t>Application ontologies (AIMEN) </a:t>
          </a:r>
          <a:endParaRPr lang="en-GB" sz="1400" kern="1200" dirty="0">
            <a:latin typeface="+mj-lt"/>
          </a:endParaRPr>
        </a:p>
      </dsp:txBody>
      <dsp:txXfrm>
        <a:off x="810825" y="4015921"/>
        <a:ext cx="2960457" cy="422499"/>
      </dsp:txXfrm>
    </dsp:sp>
    <dsp:sp modelId="{F561C6FF-444C-473B-A95D-5F86EDBF1F1C}">
      <dsp:nvSpPr>
        <dsp:cNvPr id="0" name=""/>
        <dsp:cNvSpPr/>
      </dsp:nvSpPr>
      <dsp:spPr>
        <a:xfrm>
          <a:off x="754256" y="4438420"/>
          <a:ext cx="3017026" cy="0"/>
        </a:xfrm>
        <a:prstGeom prst="line">
          <a:avLst/>
        </a:prstGeom>
        <a:solidFill>
          <a:schemeClr val="accent2">
            <a:hueOff val="0"/>
            <a:satOff val="0"/>
            <a:lumOff val="0"/>
            <a:alphaOff val="0"/>
          </a:schemeClr>
        </a:solidFill>
        <a:ln w="1270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C2E37C-D9AF-48B5-8A9B-E0B74D17E8FA}">
      <dsp:nvSpPr>
        <dsp:cNvPr id="0" name=""/>
        <dsp:cNvSpPr/>
      </dsp:nvSpPr>
      <dsp:spPr>
        <a:xfrm>
          <a:off x="0" y="3399"/>
          <a:ext cx="10515600" cy="724089"/>
        </a:xfrm>
        <a:prstGeom prst="roundRect">
          <a:avLst>
            <a:gd name="adj" fmla="val 10000"/>
          </a:avLst>
        </a:prstGeom>
        <a:solidFill>
          <a:schemeClr val="accent6">
            <a:lumMod val="20000"/>
            <a:lumOff val="80000"/>
          </a:schemeClr>
        </a:solidFill>
        <a:ln>
          <a:noFill/>
        </a:ln>
        <a:effectLst/>
      </dsp:spPr>
      <dsp:style>
        <a:lnRef idx="0">
          <a:scrgbClr r="0" g="0" b="0"/>
        </a:lnRef>
        <a:fillRef idx="1">
          <a:scrgbClr r="0" g="0" b="0"/>
        </a:fillRef>
        <a:effectRef idx="0">
          <a:scrgbClr r="0" g="0" b="0"/>
        </a:effectRef>
        <a:fontRef idx="minor"/>
      </dsp:style>
    </dsp:sp>
    <dsp:sp modelId="{CE41BC7F-78F8-40CB-AB98-4ABCE1BCBCDA}">
      <dsp:nvSpPr>
        <dsp:cNvPr id="0" name=""/>
        <dsp:cNvSpPr/>
      </dsp:nvSpPr>
      <dsp:spPr>
        <a:xfrm>
          <a:off x="219037" y="166319"/>
          <a:ext cx="398249" cy="39824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475F682-1736-43FF-95FF-64DB3BDA2742}">
      <dsp:nvSpPr>
        <dsp:cNvPr id="0" name=""/>
        <dsp:cNvSpPr/>
      </dsp:nvSpPr>
      <dsp:spPr>
        <a:xfrm>
          <a:off x="836323" y="3399"/>
          <a:ext cx="9679276" cy="7240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633" tIns="76633" rIns="76633" bIns="76633" numCol="1" spcCol="1270" anchor="ctr" anchorCtr="0">
          <a:noAutofit/>
        </a:bodyPr>
        <a:lstStyle/>
        <a:p>
          <a:pPr marL="0" lvl="0" indent="0" algn="l" defTabSz="844550">
            <a:lnSpc>
              <a:spcPct val="100000"/>
            </a:lnSpc>
            <a:spcBef>
              <a:spcPct val="0"/>
            </a:spcBef>
            <a:spcAft>
              <a:spcPct val="35000"/>
            </a:spcAft>
            <a:buNone/>
          </a:pPr>
          <a:r>
            <a:rPr lang="en-GB" sz="1900" kern="1200">
              <a:latin typeface="+mj-lt"/>
            </a:rPr>
            <a:t>They are centralized. Partial content can be locally stored but limited to projects.</a:t>
          </a:r>
          <a:endParaRPr lang="en-US" sz="1900" kern="1200">
            <a:latin typeface="+mj-lt"/>
          </a:endParaRPr>
        </a:p>
      </dsp:txBody>
      <dsp:txXfrm>
        <a:off x="836323" y="3399"/>
        <a:ext cx="9679276" cy="724089"/>
      </dsp:txXfrm>
    </dsp:sp>
    <dsp:sp modelId="{7E3ED44A-9CAA-4358-925C-7931E6ADF7FB}">
      <dsp:nvSpPr>
        <dsp:cNvPr id="0" name=""/>
        <dsp:cNvSpPr/>
      </dsp:nvSpPr>
      <dsp:spPr>
        <a:xfrm>
          <a:off x="0" y="908511"/>
          <a:ext cx="10515600" cy="724089"/>
        </a:xfrm>
        <a:prstGeom prst="roundRect">
          <a:avLst>
            <a:gd name="adj" fmla="val 10000"/>
          </a:avLst>
        </a:prstGeom>
        <a:solidFill>
          <a:schemeClr val="accent6">
            <a:lumMod val="20000"/>
            <a:lumOff val="80000"/>
          </a:schemeClr>
        </a:solidFill>
        <a:ln>
          <a:noFill/>
        </a:ln>
        <a:effectLst/>
      </dsp:spPr>
      <dsp:style>
        <a:lnRef idx="0">
          <a:scrgbClr r="0" g="0" b="0"/>
        </a:lnRef>
        <a:fillRef idx="1">
          <a:scrgbClr r="0" g="0" b="0"/>
        </a:fillRef>
        <a:effectRef idx="0">
          <a:scrgbClr r="0" g="0" b="0"/>
        </a:effectRef>
        <a:fontRef idx="minor"/>
      </dsp:style>
    </dsp:sp>
    <dsp:sp modelId="{0A4E8CAB-CB41-410F-A2C8-7DC929C8B109}">
      <dsp:nvSpPr>
        <dsp:cNvPr id="0" name=""/>
        <dsp:cNvSpPr/>
      </dsp:nvSpPr>
      <dsp:spPr>
        <a:xfrm>
          <a:off x="219037" y="1071431"/>
          <a:ext cx="398249" cy="39824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9396D3-B738-4DB2-B1AB-C7C0E4841E3B}">
      <dsp:nvSpPr>
        <dsp:cNvPr id="0" name=""/>
        <dsp:cNvSpPr/>
      </dsp:nvSpPr>
      <dsp:spPr>
        <a:xfrm>
          <a:off x="836323" y="908511"/>
          <a:ext cx="9679276" cy="7240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633" tIns="76633" rIns="76633" bIns="76633" numCol="1" spcCol="1270" anchor="ctr" anchorCtr="0">
          <a:noAutofit/>
        </a:bodyPr>
        <a:lstStyle/>
        <a:p>
          <a:pPr marL="0" lvl="0" indent="0" algn="l" defTabSz="844550">
            <a:lnSpc>
              <a:spcPct val="100000"/>
            </a:lnSpc>
            <a:spcBef>
              <a:spcPct val="0"/>
            </a:spcBef>
            <a:spcAft>
              <a:spcPct val="35000"/>
            </a:spcAft>
            <a:buNone/>
          </a:pPr>
          <a:r>
            <a:rPr lang="en-GB" sz="1900" kern="1200">
              <a:latin typeface="+mj-lt"/>
            </a:rPr>
            <a:t>If they are domain-specific, limited functionality for subdomains exists.</a:t>
          </a:r>
          <a:endParaRPr lang="en-US" sz="1900" kern="1200">
            <a:latin typeface="+mj-lt"/>
          </a:endParaRPr>
        </a:p>
      </dsp:txBody>
      <dsp:txXfrm>
        <a:off x="836323" y="908511"/>
        <a:ext cx="9679276" cy="724089"/>
      </dsp:txXfrm>
    </dsp:sp>
    <dsp:sp modelId="{9DC2C36D-F36F-41B3-B5F8-042783BFEC2B}">
      <dsp:nvSpPr>
        <dsp:cNvPr id="0" name=""/>
        <dsp:cNvSpPr/>
      </dsp:nvSpPr>
      <dsp:spPr>
        <a:xfrm>
          <a:off x="0" y="1813624"/>
          <a:ext cx="10515600" cy="724089"/>
        </a:xfrm>
        <a:prstGeom prst="roundRect">
          <a:avLst>
            <a:gd name="adj" fmla="val 10000"/>
          </a:avLst>
        </a:prstGeom>
        <a:solidFill>
          <a:schemeClr val="accent6">
            <a:lumMod val="20000"/>
            <a:lumOff val="80000"/>
          </a:schemeClr>
        </a:solidFill>
        <a:ln>
          <a:noFill/>
        </a:ln>
        <a:effectLst/>
      </dsp:spPr>
      <dsp:style>
        <a:lnRef idx="0">
          <a:scrgbClr r="0" g="0" b="0"/>
        </a:lnRef>
        <a:fillRef idx="1">
          <a:scrgbClr r="0" g="0" b="0"/>
        </a:fillRef>
        <a:effectRef idx="0">
          <a:scrgbClr r="0" g="0" b="0"/>
        </a:effectRef>
        <a:fontRef idx="minor"/>
      </dsp:style>
    </dsp:sp>
    <dsp:sp modelId="{6155FE15-4075-4D18-9E3D-65F9D7CB616B}">
      <dsp:nvSpPr>
        <dsp:cNvPr id="0" name=""/>
        <dsp:cNvSpPr/>
      </dsp:nvSpPr>
      <dsp:spPr>
        <a:xfrm>
          <a:off x="219037" y="1976544"/>
          <a:ext cx="398249" cy="39824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7492C4-4E4B-47F2-A172-5170A5C871A9}">
      <dsp:nvSpPr>
        <dsp:cNvPr id="0" name=""/>
        <dsp:cNvSpPr/>
      </dsp:nvSpPr>
      <dsp:spPr>
        <a:xfrm>
          <a:off x="836323" y="1813624"/>
          <a:ext cx="9679276" cy="7240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633" tIns="76633" rIns="76633" bIns="76633" numCol="1" spcCol="1270" anchor="ctr" anchorCtr="0">
          <a:noAutofit/>
        </a:bodyPr>
        <a:lstStyle/>
        <a:p>
          <a:pPr marL="0" lvl="0" indent="0" algn="l" defTabSz="844550">
            <a:lnSpc>
              <a:spcPct val="100000"/>
            </a:lnSpc>
            <a:spcBef>
              <a:spcPct val="0"/>
            </a:spcBef>
            <a:spcAft>
              <a:spcPct val="35000"/>
            </a:spcAft>
            <a:buNone/>
          </a:pPr>
          <a:r>
            <a:rPr lang="en-GB" sz="1900" kern="1200" dirty="0">
              <a:latin typeface="+mj-lt"/>
            </a:rPr>
            <a:t>It is not possible to manage models and data in the same repository.</a:t>
          </a:r>
          <a:endParaRPr lang="en-US" sz="1900" kern="1200" dirty="0">
            <a:latin typeface="+mj-lt"/>
          </a:endParaRPr>
        </a:p>
      </dsp:txBody>
      <dsp:txXfrm>
        <a:off x="836323" y="1813624"/>
        <a:ext cx="9679276" cy="724089"/>
      </dsp:txXfrm>
    </dsp:sp>
    <dsp:sp modelId="{96B0861F-AC3A-490B-95FD-C578224F528D}">
      <dsp:nvSpPr>
        <dsp:cNvPr id="0" name=""/>
        <dsp:cNvSpPr/>
      </dsp:nvSpPr>
      <dsp:spPr>
        <a:xfrm>
          <a:off x="0" y="2718736"/>
          <a:ext cx="10515600" cy="724089"/>
        </a:xfrm>
        <a:prstGeom prst="roundRect">
          <a:avLst>
            <a:gd name="adj" fmla="val 10000"/>
          </a:avLst>
        </a:prstGeom>
        <a:solidFill>
          <a:schemeClr val="accent6">
            <a:lumMod val="20000"/>
            <a:lumOff val="80000"/>
          </a:schemeClr>
        </a:solidFill>
        <a:ln>
          <a:noFill/>
        </a:ln>
        <a:effectLst/>
      </dsp:spPr>
      <dsp:style>
        <a:lnRef idx="0">
          <a:scrgbClr r="0" g="0" b="0"/>
        </a:lnRef>
        <a:fillRef idx="1">
          <a:scrgbClr r="0" g="0" b="0"/>
        </a:fillRef>
        <a:effectRef idx="0">
          <a:scrgbClr r="0" g="0" b="0"/>
        </a:effectRef>
        <a:fontRef idx="minor"/>
      </dsp:style>
    </dsp:sp>
    <dsp:sp modelId="{A1CFF0E2-04DA-437D-A98B-522004A3C1EA}">
      <dsp:nvSpPr>
        <dsp:cNvPr id="0" name=""/>
        <dsp:cNvSpPr/>
      </dsp:nvSpPr>
      <dsp:spPr>
        <a:xfrm>
          <a:off x="219037" y="2881656"/>
          <a:ext cx="398249" cy="398249"/>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A744F1-1C45-4C2A-90EC-A1A230A98636}">
      <dsp:nvSpPr>
        <dsp:cNvPr id="0" name=""/>
        <dsp:cNvSpPr/>
      </dsp:nvSpPr>
      <dsp:spPr>
        <a:xfrm>
          <a:off x="836323" y="2718736"/>
          <a:ext cx="9679276" cy="7240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633" tIns="76633" rIns="76633" bIns="76633" numCol="1" spcCol="1270" anchor="ctr" anchorCtr="0">
          <a:noAutofit/>
        </a:bodyPr>
        <a:lstStyle/>
        <a:p>
          <a:pPr marL="0" lvl="0" indent="0" algn="l" defTabSz="844550">
            <a:lnSpc>
              <a:spcPct val="100000"/>
            </a:lnSpc>
            <a:spcBef>
              <a:spcPct val="0"/>
            </a:spcBef>
            <a:spcAft>
              <a:spcPct val="35000"/>
            </a:spcAft>
            <a:buNone/>
          </a:pPr>
          <a:r>
            <a:rPr lang="en-GB" sz="1900" kern="1200">
              <a:latin typeface="+mj-lt"/>
            </a:rPr>
            <a:t>It is not possible to maintain models by applying ML to data presented in the repositories.</a:t>
          </a:r>
          <a:endParaRPr lang="en-US" sz="1900" kern="1200">
            <a:latin typeface="+mj-lt"/>
          </a:endParaRPr>
        </a:p>
      </dsp:txBody>
      <dsp:txXfrm>
        <a:off x="836323" y="2718736"/>
        <a:ext cx="9679276" cy="724089"/>
      </dsp:txXfrm>
    </dsp:sp>
    <dsp:sp modelId="{18BE07C4-8ED8-4CFD-9E9B-C443BEE6D2F9}">
      <dsp:nvSpPr>
        <dsp:cNvPr id="0" name=""/>
        <dsp:cNvSpPr/>
      </dsp:nvSpPr>
      <dsp:spPr>
        <a:xfrm>
          <a:off x="0" y="3623848"/>
          <a:ext cx="10515600" cy="724089"/>
        </a:xfrm>
        <a:prstGeom prst="roundRect">
          <a:avLst>
            <a:gd name="adj" fmla="val 10000"/>
          </a:avLst>
        </a:prstGeom>
        <a:solidFill>
          <a:schemeClr val="accent6">
            <a:lumMod val="20000"/>
            <a:lumOff val="80000"/>
          </a:schemeClr>
        </a:solidFill>
        <a:ln>
          <a:noFill/>
        </a:ln>
        <a:effectLst/>
      </dsp:spPr>
      <dsp:style>
        <a:lnRef idx="0">
          <a:scrgbClr r="0" g="0" b="0"/>
        </a:lnRef>
        <a:fillRef idx="1">
          <a:scrgbClr r="0" g="0" b="0"/>
        </a:fillRef>
        <a:effectRef idx="0">
          <a:scrgbClr r="0" g="0" b="0"/>
        </a:effectRef>
        <a:fontRef idx="minor"/>
      </dsp:style>
    </dsp:sp>
    <dsp:sp modelId="{8DE40EBC-6D0A-43B6-B86D-9738F299BC29}">
      <dsp:nvSpPr>
        <dsp:cNvPr id="0" name=""/>
        <dsp:cNvSpPr/>
      </dsp:nvSpPr>
      <dsp:spPr>
        <a:xfrm>
          <a:off x="219037" y="3786768"/>
          <a:ext cx="398249" cy="398249"/>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D8AF48-1B14-45D2-9F1A-908336540ED7}">
      <dsp:nvSpPr>
        <dsp:cNvPr id="0" name=""/>
        <dsp:cNvSpPr/>
      </dsp:nvSpPr>
      <dsp:spPr>
        <a:xfrm>
          <a:off x="836323" y="3623848"/>
          <a:ext cx="9679276" cy="7240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633" tIns="76633" rIns="76633" bIns="76633" numCol="1" spcCol="1270" anchor="ctr" anchorCtr="0">
          <a:noAutofit/>
        </a:bodyPr>
        <a:lstStyle/>
        <a:p>
          <a:pPr marL="0" lvl="0" indent="0" algn="l" defTabSz="844550">
            <a:lnSpc>
              <a:spcPct val="100000"/>
            </a:lnSpc>
            <a:spcBef>
              <a:spcPct val="0"/>
            </a:spcBef>
            <a:spcAft>
              <a:spcPct val="35000"/>
            </a:spcAft>
            <a:buNone/>
          </a:pPr>
          <a:r>
            <a:rPr lang="en-GB" sz="1900" kern="1200">
              <a:latin typeface="+mj-lt"/>
            </a:rPr>
            <a:t>There is no authenticity verification.</a:t>
          </a:r>
          <a:endParaRPr lang="en-US" sz="1900" kern="1200">
            <a:latin typeface="+mj-lt"/>
          </a:endParaRPr>
        </a:p>
      </dsp:txBody>
      <dsp:txXfrm>
        <a:off x="836323" y="3623848"/>
        <a:ext cx="9679276" cy="72408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E0283D-E6A9-4539-A23E-A9AB3E66FBDC}">
      <dsp:nvSpPr>
        <dsp:cNvPr id="0" name=""/>
        <dsp:cNvSpPr/>
      </dsp:nvSpPr>
      <dsp:spPr>
        <a:xfrm>
          <a:off x="559800" y="122863"/>
          <a:ext cx="1512000" cy="151200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DFAFEE7-5C30-4BB0-B338-605C0BCC5403}">
      <dsp:nvSpPr>
        <dsp:cNvPr id="0" name=""/>
        <dsp:cNvSpPr/>
      </dsp:nvSpPr>
      <dsp:spPr>
        <a:xfrm>
          <a:off x="559800" y="1811404"/>
          <a:ext cx="4320000" cy="648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1600200">
            <a:lnSpc>
              <a:spcPct val="100000"/>
            </a:lnSpc>
            <a:spcBef>
              <a:spcPct val="0"/>
            </a:spcBef>
            <a:spcAft>
              <a:spcPct val="35000"/>
            </a:spcAft>
            <a:buNone/>
            <a:defRPr b="1"/>
          </a:pPr>
          <a:r>
            <a:rPr lang="en-US" sz="3600" b="0" i="0" kern="1200" dirty="0">
              <a:latin typeface="+mj-lt"/>
              <a:ea typeface="DengXian Light" panose="02010600030101010101" pitchFamily="2" charset="-122"/>
              <a:cs typeface="Times New Roman" panose="02020603050405020304" pitchFamily="18" charset="0"/>
            </a:rPr>
            <a:t>Principles</a:t>
          </a:r>
          <a:endParaRPr lang="en-GB" sz="3600" b="0" i="0" kern="1200" dirty="0">
            <a:latin typeface="+mj-lt"/>
          </a:endParaRPr>
        </a:p>
      </dsp:txBody>
      <dsp:txXfrm>
        <a:off x="559800" y="1811404"/>
        <a:ext cx="4320000" cy="648000"/>
      </dsp:txXfrm>
    </dsp:sp>
    <dsp:sp modelId="{379237A1-460D-4943-B3CB-37CC0DBF8D6B}">
      <dsp:nvSpPr>
        <dsp:cNvPr id="0" name=""/>
        <dsp:cNvSpPr/>
      </dsp:nvSpPr>
      <dsp:spPr>
        <a:xfrm>
          <a:off x="559800" y="2541516"/>
          <a:ext cx="4320000" cy="16869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55650">
            <a:lnSpc>
              <a:spcPct val="100000"/>
            </a:lnSpc>
            <a:spcBef>
              <a:spcPct val="0"/>
            </a:spcBef>
            <a:spcAft>
              <a:spcPct val="35000"/>
            </a:spcAft>
            <a:buNone/>
          </a:pPr>
          <a:r>
            <a:rPr lang="en-US" sz="1700" b="0" kern="1200" dirty="0">
              <a:effectLst/>
              <a:latin typeface="+mj-lt"/>
              <a:ea typeface="DengXian" panose="02010600030101010101" pitchFamily="2" charset="-122"/>
              <a:cs typeface="Times New Roman" panose="02020603050405020304" pitchFamily="18" charset="0"/>
            </a:rPr>
            <a:t>Domain ownership</a:t>
          </a:r>
          <a:endParaRPr lang="en-US" sz="1700" b="0" i="1" kern="1200" dirty="0">
            <a:latin typeface="+mj-lt"/>
            <a:ea typeface="DengXian Light" panose="02010600030101010101" pitchFamily="2" charset="-122"/>
            <a:cs typeface="Times New Roman" panose="02020603050405020304" pitchFamily="18" charset="0"/>
          </a:endParaRPr>
        </a:p>
        <a:p>
          <a:pPr marL="0" lvl="0" indent="0" algn="l" defTabSz="755650">
            <a:lnSpc>
              <a:spcPct val="100000"/>
            </a:lnSpc>
            <a:spcBef>
              <a:spcPct val="0"/>
            </a:spcBef>
            <a:spcAft>
              <a:spcPct val="35000"/>
            </a:spcAft>
            <a:buNone/>
          </a:pPr>
          <a:r>
            <a:rPr lang="en-US" sz="1700" b="0" kern="1200">
              <a:latin typeface="+mj-lt"/>
              <a:ea typeface="DengXian" panose="02010600030101010101" pitchFamily="2" charset="-122"/>
              <a:cs typeface="Times New Roman" panose="02020603050405020304" pitchFamily="18" charset="0"/>
            </a:rPr>
            <a:t>Data as a product</a:t>
          </a:r>
        </a:p>
        <a:p>
          <a:pPr marL="0" lvl="0" indent="0" algn="l" defTabSz="755650">
            <a:lnSpc>
              <a:spcPct val="100000"/>
            </a:lnSpc>
            <a:spcBef>
              <a:spcPct val="0"/>
            </a:spcBef>
            <a:spcAft>
              <a:spcPct val="35000"/>
            </a:spcAft>
            <a:buNone/>
          </a:pPr>
          <a:r>
            <a:rPr lang="en-US" sz="1700" b="0" kern="1200">
              <a:latin typeface="+mj-lt"/>
              <a:ea typeface="DengXian" panose="02010600030101010101" pitchFamily="2" charset="-122"/>
              <a:cs typeface="Times New Roman" panose="02020603050405020304" pitchFamily="18" charset="0"/>
            </a:rPr>
            <a:t>Self-serve data infrastructure platform</a:t>
          </a:r>
        </a:p>
        <a:p>
          <a:pPr marL="0" lvl="0" indent="0" algn="l" defTabSz="755650">
            <a:lnSpc>
              <a:spcPct val="100000"/>
            </a:lnSpc>
            <a:spcBef>
              <a:spcPct val="0"/>
            </a:spcBef>
            <a:spcAft>
              <a:spcPct val="35000"/>
            </a:spcAft>
            <a:buNone/>
          </a:pPr>
          <a:r>
            <a:rPr lang="en-US" sz="1700" b="0" kern="1200" dirty="0">
              <a:latin typeface="+mj-lt"/>
              <a:ea typeface="DengXian" panose="02010600030101010101" pitchFamily="2" charset="-122"/>
              <a:cs typeface="Times New Roman" panose="02020603050405020304" pitchFamily="18" charset="0"/>
            </a:rPr>
            <a:t>Federated governance</a:t>
          </a:r>
        </a:p>
      </dsp:txBody>
      <dsp:txXfrm>
        <a:off x="559800" y="2541516"/>
        <a:ext cx="4320000" cy="1686957"/>
      </dsp:txXfrm>
    </dsp:sp>
    <dsp:sp modelId="{56784183-5B5A-488D-9AAE-736CA41C314E}">
      <dsp:nvSpPr>
        <dsp:cNvPr id="0" name=""/>
        <dsp:cNvSpPr/>
      </dsp:nvSpPr>
      <dsp:spPr>
        <a:xfrm>
          <a:off x="5635800" y="122863"/>
          <a:ext cx="1512000" cy="151200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8AFB7D1-7429-43B1-95E0-673794BDFCBF}">
      <dsp:nvSpPr>
        <dsp:cNvPr id="0" name=""/>
        <dsp:cNvSpPr/>
      </dsp:nvSpPr>
      <dsp:spPr>
        <a:xfrm>
          <a:off x="5635800" y="1811404"/>
          <a:ext cx="4320000" cy="648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1600200">
            <a:lnSpc>
              <a:spcPct val="100000"/>
            </a:lnSpc>
            <a:spcBef>
              <a:spcPct val="0"/>
            </a:spcBef>
            <a:spcAft>
              <a:spcPct val="35000"/>
            </a:spcAft>
            <a:buNone/>
            <a:defRPr b="1"/>
          </a:pPr>
          <a:r>
            <a:rPr lang="en-US" sz="3600" b="0" i="0" kern="1200" dirty="0">
              <a:latin typeface="Calibri Light" panose="020F0302020204030204" pitchFamily="34" charset="0"/>
              <a:ea typeface="DengXian Light" panose="02010600030101010101" pitchFamily="2" charset="-122"/>
              <a:cs typeface="Calibri Light" panose="020F0302020204030204" pitchFamily="34" charset="0"/>
            </a:rPr>
            <a:t>Concepts</a:t>
          </a:r>
          <a:endParaRPr lang="en-GB" sz="3600" b="0" i="0" kern="1200" dirty="0">
            <a:latin typeface="Calibri Light" panose="020F0302020204030204" pitchFamily="34" charset="0"/>
            <a:cs typeface="Calibri Light" panose="020F0302020204030204" pitchFamily="34" charset="0"/>
          </a:endParaRPr>
        </a:p>
      </dsp:txBody>
      <dsp:txXfrm>
        <a:off x="5635800" y="1811404"/>
        <a:ext cx="4320000" cy="648000"/>
      </dsp:txXfrm>
    </dsp:sp>
    <dsp:sp modelId="{4FB21B43-F00E-47F7-B306-0243B024DA81}">
      <dsp:nvSpPr>
        <dsp:cNvPr id="0" name=""/>
        <dsp:cNvSpPr/>
      </dsp:nvSpPr>
      <dsp:spPr>
        <a:xfrm>
          <a:off x="5612385" y="2429216"/>
          <a:ext cx="4320000" cy="16869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55650">
            <a:lnSpc>
              <a:spcPct val="100000"/>
            </a:lnSpc>
            <a:spcBef>
              <a:spcPct val="0"/>
            </a:spcBef>
            <a:spcAft>
              <a:spcPct val="35000"/>
            </a:spcAft>
            <a:buNone/>
          </a:pPr>
          <a:r>
            <a:rPr lang="en-US" sz="1700" b="0" kern="1200" dirty="0">
              <a:effectLst/>
              <a:latin typeface="+mj-lt"/>
              <a:ea typeface="DengXian" panose="02010600030101010101" pitchFamily="2" charset="-122"/>
              <a:cs typeface="Times New Roman" panose="02020603050405020304" pitchFamily="18" charset="0"/>
            </a:rPr>
            <a:t>Data Mesh</a:t>
          </a:r>
          <a:endParaRPr lang="en-US" sz="1700" b="0" i="1" kern="1200" dirty="0">
            <a:latin typeface="+mj-lt"/>
            <a:ea typeface="DengXian Light" panose="02010600030101010101" pitchFamily="2" charset="-122"/>
            <a:cs typeface="Times New Roman" panose="02020603050405020304" pitchFamily="18" charset="0"/>
          </a:endParaRPr>
        </a:p>
        <a:p>
          <a:pPr marL="0" lvl="0" indent="0" algn="l" defTabSz="755650">
            <a:lnSpc>
              <a:spcPct val="100000"/>
            </a:lnSpc>
            <a:spcBef>
              <a:spcPct val="0"/>
            </a:spcBef>
            <a:spcAft>
              <a:spcPct val="35000"/>
            </a:spcAft>
            <a:buNone/>
          </a:pPr>
          <a:r>
            <a:rPr lang="en-US" sz="1700" b="0" kern="1200" dirty="0">
              <a:latin typeface="+mj-lt"/>
              <a:ea typeface="DengXian" panose="02010600030101010101" pitchFamily="2" charset="-122"/>
              <a:cs typeface="Times New Roman" panose="02020603050405020304" pitchFamily="18" charset="0"/>
            </a:rPr>
            <a:t>Knowledge Mesh</a:t>
          </a:r>
        </a:p>
        <a:p>
          <a:pPr marL="0" lvl="0" indent="0" algn="l" defTabSz="755650">
            <a:lnSpc>
              <a:spcPct val="100000"/>
            </a:lnSpc>
            <a:spcBef>
              <a:spcPct val="0"/>
            </a:spcBef>
            <a:spcAft>
              <a:spcPct val="35000"/>
            </a:spcAft>
            <a:buNone/>
          </a:pPr>
          <a:r>
            <a:rPr lang="en-US" sz="1700" b="0" kern="1200" dirty="0">
              <a:latin typeface="+mj-lt"/>
              <a:ea typeface="DengXian" panose="02010600030101010101" pitchFamily="2" charset="-122"/>
              <a:cs typeface="Times New Roman" panose="02020603050405020304" pitchFamily="18" charset="0"/>
            </a:rPr>
            <a:t>Distributed system</a:t>
          </a:r>
        </a:p>
        <a:p>
          <a:pPr marL="0" lvl="0" indent="0" algn="l" defTabSz="755650">
            <a:lnSpc>
              <a:spcPct val="100000"/>
            </a:lnSpc>
            <a:spcBef>
              <a:spcPct val="0"/>
            </a:spcBef>
            <a:spcAft>
              <a:spcPct val="35000"/>
            </a:spcAft>
            <a:buNone/>
          </a:pPr>
          <a:r>
            <a:rPr lang="en-US" sz="1700" b="0" kern="1200" dirty="0">
              <a:latin typeface="+mj-lt"/>
              <a:ea typeface="DengXian" panose="02010600030101010101" pitchFamily="2" charset="-122"/>
              <a:cs typeface="Times New Roman" panose="02020603050405020304" pitchFamily="18" charset="0"/>
            </a:rPr>
            <a:t>Peer to Peer (P2P)</a:t>
          </a:r>
        </a:p>
        <a:p>
          <a:pPr marL="0" lvl="0" indent="0" algn="l" defTabSz="755650">
            <a:lnSpc>
              <a:spcPct val="100000"/>
            </a:lnSpc>
            <a:spcBef>
              <a:spcPct val="0"/>
            </a:spcBef>
            <a:spcAft>
              <a:spcPct val="35000"/>
            </a:spcAft>
            <a:buNone/>
          </a:pPr>
          <a:r>
            <a:rPr lang="en-US" sz="1700" b="1" kern="1200" dirty="0">
              <a:solidFill>
                <a:schemeClr val="accent6"/>
              </a:solidFill>
              <a:latin typeface="+mj-lt"/>
              <a:ea typeface="DengXian" panose="02010600030101010101" pitchFamily="2" charset="-122"/>
              <a:cs typeface="Times New Roman" panose="02020603050405020304" pitchFamily="18" charset="0"/>
            </a:rPr>
            <a:t>DDKM (Distributed Data and Knowledge Mesh)</a:t>
          </a:r>
        </a:p>
      </dsp:txBody>
      <dsp:txXfrm>
        <a:off x="5612385" y="2429216"/>
        <a:ext cx="4320000" cy="1686957"/>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6.xml><?xml version="1.0" encoding="utf-8"?>
<dgm:layoutDef xmlns:dgm="http://schemas.openxmlformats.org/drawingml/2006/diagram" xmlns:a="http://schemas.openxmlformats.org/drawingml/2006/main" uniqueId="urn:diagrams.loki3.com/VaryingWidthList">
  <dgm:title val="Varying Width List"/>
  <dgm:desc val="Use for emphasizing items of different weights.  Good for large amounts of Level 1 text.  The width of each shape is independently determined based on its text."/>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8.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9.xml><?xml version="1.0" encoding="utf-8"?>
<dgm:layoutDef xmlns:dgm="http://schemas.openxmlformats.org/drawingml/2006/diagram" xmlns:a="http://schemas.openxmlformats.org/drawingml/2006/main" uniqueId="urn:microsoft.com/office/officeart/2018/2/layout/IconLabelDescriptionList">
  <dgm:title val="Icon Label Description List"/>
  <dgm:desc val="Use to show non-sequential or grouped chunks of information. The placeholder holds an icon or small picture, and corresponding text boxes show Level 1 and Level 2 text respectively. Works well for minimal Level 1 text accompanied by lengthier Level two text."/>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if>
      <dgm:else name="Name2">
        <dgm:alg type="lin">
          <dgm:param type="linDir" val="fromR"/>
        </dgm:alg>
      </dgm:else>
    </dgm:choose>
    <dgm:shape xmlns:r="http://schemas.openxmlformats.org/officeDocument/2006/relationships" r:blip="">
      <dgm:adjLst/>
    </dgm:shape>
    <dgm:presOf/>
    <dgm:constrLst>
      <dgm:constr type="h" for="ch" forName="compNode" refType="h" fact="0.45"/>
      <dgm:constr type="w" for="ch" forName="compNode" val="120"/>
      <dgm:constr type="w" for="ch" forName="sibTrans" refType="w" refFor="ch" refForName="compNode" fact="0.175"/>
      <dgm:constr type="primFontSz" for="des" forName="parTx" val="36"/>
      <dgm:constr type="primFontSz" for="des" forName="desTx" refType="primFontSz" refFor="des" refForName="parTx" op="lte" fact="0.75"/>
      <dgm:constr type="h" for="des" forName="compNode" op="equ"/>
      <dgm:constr type="h" for="des" forName="iconRect" op="equ"/>
      <dgm:constr type="w" for="des" forName="iconRect" op="equ"/>
      <dgm:constr type="h" for="des" forName="iconSpace" op="equ"/>
      <dgm:constr type="h" for="des" forName="parTx" op="equ"/>
      <dgm:constr type="h" for="des" forName="txSpace" op="equ"/>
      <dgm:constr type="h" for="des" forName="desTx" op="equ"/>
    </dgm:constrLst>
    <dgm:ruleLst>
      <dgm:rule type="w" for="ch" forName="compNode" val="0" fact="NaN" max="NaN"/>
    </dgm:ruleLst>
    <dgm:forEach name="Name3" axis="ch" ptType="node">
      <dgm:layoutNode name="compNode">
        <dgm:alg type="composite"/>
        <dgm:shape xmlns:r="http://schemas.openxmlformats.org/officeDocument/2006/relationships" r:blip="">
          <dgm:adjLst/>
        </dgm:shape>
        <dgm:presOf axis="self"/>
        <dgm:constrLst>
          <dgm:constr type="w" for="ch" forName="iconRect" refType="w" fact="0.35"/>
          <dgm:constr type="h" for="ch" forName="iconRect" refType="w" refFor="ch" refForName="iconRect"/>
          <dgm:constr type="l" for="ch" forName="iconRect"/>
          <dgm:constr type="t" for="ch" forName="iconRect"/>
          <dgm:constr type="w" for="ch" forName="iconSpace" refType="w"/>
          <dgm:constr type="h" for="ch" forName="iconSpace" refType="h" fact="0.043"/>
          <dgm:constr type="l" for="ch" forName="iconSpace"/>
          <dgm:constr type="t" for="ch" forName="iconSpace" refType="b" refFor="ch" refForName="iconRect"/>
          <dgm:constr type="w" for="ch" forName="parTx" refType="w"/>
          <dgm:constr type="h" for="ch" forName="parTx" refType="w" fact="0.15"/>
          <dgm:constr type="l" for="ch" forName="parTx"/>
          <dgm:constr type="t" for="ch" forName="parTx" refType="b" refFor="ch" refForName="iconSpace"/>
          <dgm:constr type="h" for="ch" forName="txSpace" refType="h" fact="0.02"/>
          <dgm:constr type="w" for="ch" forName="txSpace" refType="w"/>
          <dgm:constr type="l" for="ch" forName="txSpace"/>
          <dgm:constr type="t" for="ch" forName="txSpace" refType="b" refFor="ch" refForName="parTx"/>
          <dgm:constr type="w" for="ch" forName="desTx" refType="w"/>
          <dgm:constr type="l" for="ch" forName="desTx"/>
          <dgm:constr type="t" for="ch" forName="desTx" refType="b" refFor="ch" refForName="txSpace"/>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iconSpace">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4" fact="NaN" max="NaN"/>
            <dgm:rule type="h" val="INF" fact="NaN" max="NaN"/>
          </dgm:ruleLst>
        </dgm:layoutNode>
        <dgm:layoutNode name="txSpace">
          <dgm:alg type="sp"/>
          <dgm:shape xmlns:r="http://schemas.openxmlformats.org/officeDocument/2006/relationships" r:blip="">
            <dgm:adjLst/>
          </dgm:shape>
          <dgm:presOf/>
          <dgm:constrLst/>
          <dgm:ruleLst/>
        </dgm:layoutNode>
        <dgm:layoutNode name="desTx" styleLbl="revTx">
          <dgm:varLst/>
          <dgm:alg type="tx">
            <dgm:param type="stBulletLvl" val="0"/>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des" ptType="node"/>
          <dgm:constrLst>
            <dgm:constr type="secFontSz" refType="primFontSz"/>
            <dgm:constr type="lMarg"/>
            <dgm:constr type="rMarg"/>
            <dgm:constr type="tMarg"/>
            <dgm:constr type="bMarg"/>
          </dgm:constrLst>
          <dgm:ruleLst>
            <dgm:rule type="primFontSz" val="NaN" fact="NaN" max="17"/>
            <dgm:rule type="h" val="INF" fact="NaN" max="NaN"/>
          </dgm:ruleLst>
        </dgm:layoutNode>
      </dgm:layoutNode>
      <dgm:forEach name="Name4"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b="1"/>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a:extLst>
              <a:ext uri="{FF2B5EF4-FFF2-40B4-BE49-F238E27FC236}">
                <a16:creationId xmlns:a16="http://schemas.microsoft.com/office/drawing/2014/main" id="{D9491ACF-66F3-4874-89CB-5E23D837A28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AT"/>
          </a:p>
        </p:txBody>
      </p:sp>
      <p:sp>
        <p:nvSpPr>
          <p:cNvPr id="3" name="Datumsplatzhalter 2">
            <a:extLst>
              <a:ext uri="{FF2B5EF4-FFF2-40B4-BE49-F238E27FC236}">
                <a16:creationId xmlns:a16="http://schemas.microsoft.com/office/drawing/2014/main" id="{E63DCE0D-0C0F-410C-991D-8CD02815E22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ACEDEA2-CEFB-45FC-86F5-4E81EF26299F}" type="datetimeFigureOut">
              <a:rPr lang="de-AT" smtClean="0"/>
              <a:t>09.07.2024</a:t>
            </a:fld>
            <a:endParaRPr lang="de-AT"/>
          </a:p>
        </p:txBody>
      </p:sp>
      <p:sp>
        <p:nvSpPr>
          <p:cNvPr id="4" name="Fußzeilenplatzhalter 3">
            <a:extLst>
              <a:ext uri="{FF2B5EF4-FFF2-40B4-BE49-F238E27FC236}">
                <a16:creationId xmlns:a16="http://schemas.microsoft.com/office/drawing/2014/main" id="{486579A8-8DD9-468B-99BC-2A36A1213BBA}"/>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de-AT"/>
          </a:p>
        </p:txBody>
      </p:sp>
      <p:sp>
        <p:nvSpPr>
          <p:cNvPr id="5" name="Foliennummernplatzhalter 4">
            <a:extLst>
              <a:ext uri="{FF2B5EF4-FFF2-40B4-BE49-F238E27FC236}">
                <a16:creationId xmlns:a16="http://schemas.microsoft.com/office/drawing/2014/main" id="{3D09ED6E-8C0B-4F97-B463-666B886E69DB}"/>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C616F9A-D3D1-4965-B61D-762BA5417624}" type="slidenum">
              <a:rPr lang="de-AT" smtClean="0"/>
              <a:t>‹#›</a:t>
            </a:fld>
            <a:endParaRPr lang="de-AT"/>
          </a:p>
        </p:txBody>
      </p:sp>
    </p:spTree>
    <p:extLst>
      <p:ext uri="{BB962C8B-B14F-4D97-AF65-F5344CB8AC3E}">
        <p14:creationId xmlns:p14="http://schemas.microsoft.com/office/powerpoint/2010/main" val="21281664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AT"/>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B1292E7-AA38-463F-ADBE-C54CF070133A}" type="datetimeFigureOut">
              <a:rPr lang="de-AT" smtClean="0"/>
              <a:t>09.07.2024</a:t>
            </a:fld>
            <a:endParaRPr lang="de-AT"/>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AT"/>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AT"/>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C1EF688-94CA-4E69-82D5-BBDAD6256C27}" type="slidenum">
              <a:rPr lang="de-AT" smtClean="0"/>
              <a:t>‹#›</a:t>
            </a:fld>
            <a:endParaRPr lang="de-AT"/>
          </a:p>
        </p:txBody>
      </p:sp>
    </p:spTree>
    <p:extLst>
      <p:ext uri="{BB962C8B-B14F-4D97-AF65-F5344CB8AC3E}">
        <p14:creationId xmlns:p14="http://schemas.microsoft.com/office/powerpoint/2010/main" val="32116432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2</a:t>
            </a:fld>
            <a:endParaRPr lang="de-AT"/>
          </a:p>
        </p:txBody>
      </p:sp>
    </p:spTree>
    <p:extLst>
      <p:ext uri="{BB962C8B-B14F-4D97-AF65-F5344CB8AC3E}">
        <p14:creationId xmlns:p14="http://schemas.microsoft.com/office/powerpoint/2010/main" val="38303833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3</a:t>
            </a:fld>
            <a:endParaRPr lang="de-AT"/>
          </a:p>
        </p:txBody>
      </p:sp>
    </p:spTree>
    <p:extLst>
      <p:ext uri="{BB962C8B-B14F-4D97-AF65-F5344CB8AC3E}">
        <p14:creationId xmlns:p14="http://schemas.microsoft.com/office/powerpoint/2010/main" val="33341708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in the outcome section..</a:t>
            </a:r>
          </a:p>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4</a:t>
            </a:fld>
            <a:endParaRPr lang="de-AT"/>
          </a:p>
        </p:txBody>
      </p:sp>
    </p:spTree>
    <p:extLst>
      <p:ext uri="{BB962C8B-B14F-4D97-AF65-F5344CB8AC3E}">
        <p14:creationId xmlns:p14="http://schemas.microsoft.com/office/powerpoint/2010/main" val="29281959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5</a:t>
            </a:fld>
            <a:endParaRPr lang="de-AT"/>
          </a:p>
        </p:txBody>
      </p:sp>
    </p:spTree>
    <p:extLst>
      <p:ext uri="{BB962C8B-B14F-4D97-AF65-F5344CB8AC3E}">
        <p14:creationId xmlns:p14="http://schemas.microsoft.com/office/powerpoint/2010/main" val="32839494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ethods for </a:t>
            </a:r>
            <a:r>
              <a:rPr lang="en-US" dirty="0" err="1"/>
              <a:t>Caracterization</a:t>
            </a:r>
            <a:r>
              <a:rPr lang="en-US" dirty="0"/>
              <a:t> &amp; Modelling – both for screening and </a:t>
            </a:r>
            <a:r>
              <a:rPr lang="en-US" dirty="0" err="1"/>
              <a:t>behaviour</a:t>
            </a:r>
            <a:r>
              <a:rPr lang="en-US" dirty="0"/>
              <a:t> understanding of materials (WP2, 3)</a:t>
            </a:r>
          </a:p>
          <a:p>
            <a:r>
              <a:rPr lang="en-US" dirty="0"/>
              <a:t>Wp4 – rely on it for helping us with structuring the data – defining the ontologies </a:t>
            </a:r>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6</a:t>
            </a:fld>
            <a:endParaRPr lang="de-AT"/>
          </a:p>
        </p:txBody>
      </p:sp>
    </p:spTree>
    <p:extLst>
      <p:ext uri="{BB962C8B-B14F-4D97-AF65-F5344CB8AC3E}">
        <p14:creationId xmlns:p14="http://schemas.microsoft.com/office/powerpoint/2010/main" val="42538687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7</a:t>
            </a:fld>
            <a:endParaRPr lang="de-AT"/>
          </a:p>
        </p:txBody>
      </p:sp>
    </p:spTree>
    <p:extLst>
      <p:ext uri="{BB962C8B-B14F-4D97-AF65-F5344CB8AC3E}">
        <p14:creationId xmlns:p14="http://schemas.microsoft.com/office/powerpoint/2010/main" val="11898440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solidFill>
                  <a:schemeClr val="bg2">
                    <a:lumMod val="25000"/>
                  </a:schemeClr>
                </a:solidFill>
                <a:latin typeface="American Typewriter" panose="02090604020004020304" pitchFamily="18" charset="77"/>
              </a:rPr>
              <a:t>T5.3 AI-based mechanisms and functionalities leaded by </a:t>
            </a:r>
            <a:r>
              <a:rPr lang="en-GB" sz="1200" b="0" i="0" u="none" strike="noStrike" baseline="0" dirty="0">
                <a:latin typeface="MyriadPro-Regular"/>
              </a:rPr>
              <a:t>AIMEN - </a:t>
            </a:r>
            <a:r>
              <a:rPr lang="es-ES" sz="1200" b="0" i="0" u="none" strike="noStrike" baseline="0" dirty="0">
                <a:latin typeface="MyriadPro-Regular"/>
              </a:rPr>
              <a:t>ASOCIACION DE INVESTIGACION METALURGICA DEL NOROESTE (ES) and </a:t>
            </a:r>
            <a:r>
              <a:rPr lang="es-ES" sz="1200" b="0" i="0" u="none" strike="noStrike" baseline="0" dirty="0" err="1">
                <a:latin typeface="MyriadPro-Regular"/>
              </a:rPr>
              <a:t>assited</a:t>
            </a:r>
            <a:r>
              <a:rPr lang="es-ES" sz="1200" b="0" i="0" u="none" strike="noStrike" baseline="0" dirty="0">
                <a:latin typeface="MyriadPro-Regular"/>
              </a:rPr>
              <a:t> </a:t>
            </a:r>
            <a:r>
              <a:rPr lang="es-ES" sz="1200" b="0" i="0" u="none" strike="noStrike" baseline="0" dirty="0" err="1">
                <a:latin typeface="MyriadPro-Regular"/>
              </a:rPr>
              <a:t>by</a:t>
            </a:r>
            <a:r>
              <a:rPr lang="es-ES" sz="1200" b="0" i="0" u="none" strike="noStrike" baseline="0" dirty="0">
                <a:latin typeface="MyriadPro-Regular"/>
              </a:rPr>
              <a:t> </a:t>
            </a:r>
            <a:r>
              <a:rPr lang="fr-FR" sz="1200" b="0" i="0" u="none" strike="noStrike" baseline="0" dirty="0">
                <a:latin typeface="MyriadPro-Regular"/>
              </a:rPr>
              <a:t>CEA - COMMISSARIAT A L ENERGIE ATOMIQUE ET AUX </a:t>
            </a:r>
            <a:r>
              <a:rPr lang="en-GB" sz="1200" b="0" i="0" u="none" strike="noStrike" baseline="0" dirty="0">
                <a:latin typeface="MyriadPro-Regular"/>
              </a:rPr>
              <a:t>ENERGIES ALTERNATIVES (FR) and SIMAVI is a </a:t>
            </a:r>
            <a:r>
              <a:rPr lang="en-GB" sz="1200" b="0" i="0" u="none" strike="noStrike" baseline="0" dirty="0" err="1">
                <a:latin typeface="MyriadPro-Regular"/>
              </a:rPr>
              <a:t>taks</a:t>
            </a:r>
            <a:r>
              <a:rPr lang="en-GB" sz="1200" b="0" i="0" u="none" strike="noStrike" baseline="0" dirty="0">
                <a:latin typeface="MyriadPro-Regular"/>
              </a:rPr>
              <a:t> that will deliver its results as part of D5.2 </a:t>
            </a:r>
            <a:r>
              <a:rPr lang="en-GB" sz="1200" b="0" i="0" u="none" strike="noStrike" baseline="0" dirty="0" err="1">
                <a:latin typeface="MyriadPro-Regular"/>
              </a:rPr>
              <a:t>alos</a:t>
            </a:r>
            <a:r>
              <a:rPr lang="en-GB" sz="1200" b="0" i="0" u="none" strike="noStrike" baseline="0" dirty="0">
                <a:latin typeface="MyriadPro-Regular"/>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i="0" u="none" strike="noStrike" baseline="0" dirty="0">
                <a:latin typeface="MyriadPro-Regular"/>
              </a:rPr>
              <a:t>The scope of this task is to build an AI based mechanism that will be able to work on ontologies and </a:t>
            </a:r>
            <a:r>
              <a:rPr lang="en-GB" dirty="0">
                <a:latin typeface="American Typewriter" panose="02090604020004020304" pitchFamily="18" charset="77"/>
              </a:rPr>
              <a:t>based on the application of ML. It will identify dependencies, links, generalizations or similarities between stored concepts. </a:t>
            </a:r>
            <a:endParaRPr lang="en-GB" sz="1200" b="0" i="0" u="none" strike="noStrike" baseline="0" dirty="0">
              <a:latin typeface="MyriadPro-Regular"/>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latin typeface="American Typewriter" panose="02090604020004020304" pitchFamily="18" charset="77"/>
              </a:rPr>
              <a:t>Data fusion, Regression or Graph specific elements will be part of this mechanisms, while extraction of knowledge and data management, data visualization, smart search, trace data origin / provenance, data postprocessing will be among the main functionalities.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i="0" u="none" strike="noStrike" baseline="0" dirty="0">
                <a:latin typeface="MyriadPro-Regular"/>
              </a:rPr>
              <a:t> </a:t>
            </a:r>
          </a:p>
          <a:p>
            <a:endParaRPr lang="en-GB" dirty="0"/>
          </a:p>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8</a:t>
            </a:fld>
            <a:endParaRPr lang="de-AT"/>
          </a:p>
        </p:txBody>
      </p:sp>
    </p:spTree>
    <p:extLst>
      <p:ext uri="{BB962C8B-B14F-4D97-AF65-F5344CB8AC3E}">
        <p14:creationId xmlns:p14="http://schemas.microsoft.com/office/powerpoint/2010/main" val="6726249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9</a:t>
            </a:fld>
            <a:endParaRPr lang="de-AT"/>
          </a:p>
        </p:txBody>
      </p:sp>
    </p:spTree>
    <p:extLst>
      <p:ext uri="{BB962C8B-B14F-4D97-AF65-F5344CB8AC3E}">
        <p14:creationId xmlns:p14="http://schemas.microsoft.com/office/powerpoint/2010/main" val="1769521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22</a:t>
            </a:fld>
            <a:endParaRPr lang="de-AT"/>
          </a:p>
        </p:txBody>
      </p:sp>
    </p:spTree>
    <p:extLst>
      <p:ext uri="{BB962C8B-B14F-4D97-AF65-F5344CB8AC3E}">
        <p14:creationId xmlns:p14="http://schemas.microsoft.com/office/powerpoint/2010/main" val="27658942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24</a:t>
            </a:fld>
            <a:endParaRPr lang="de-AT"/>
          </a:p>
        </p:txBody>
      </p:sp>
    </p:spTree>
    <p:extLst>
      <p:ext uri="{BB962C8B-B14F-4D97-AF65-F5344CB8AC3E}">
        <p14:creationId xmlns:p14="http://schemas.microsoft.com/office/powerpoint/2010/main" val="2608071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DengXian" panose="02010600030101010101" pitchFamily="2" charset="-122"/>
                <a:cs typeface="Times New Roman" panose="02020603050405020304" pitchFamily="18" charset="0"/>
              </a:rPr>
              <a:t>The data mesh concept is a way of organizing data infrastructure to enable teams to manage their own data domains, while still maintaining consistency and coherence across the entire organization.</a:t>
            </a:r>
          </a:p>
          <a:p>
            <a:pPr algn="l"/>
            <a:endParaRPr lang="en-US" sz="1800" b="0" i="0" u="none" strike="noStrike" baseline="0" dirty="0">
              <a:solidFill>
                <a:srgbClr val="000000"/>
              </a:solidFill>
              <a:latin typeface="Times New Roman" panose="02020603050405020304" pitchFamily="18" charset="0"/>
            </a:endParaRPr>
          </a:p>
          <a:p>
            <a:r>
              <a:rPr lang="en-US" sz="1800" b="0" i="0" u="none" strike="noStrike" baseline="0" dirty="0">
                <a:solidFill>
                  <a:srgbClr val="000000"/>
                </a:solidFill>
                <a:latin typeface="Times New Roman" panose="02020603050405020304" pitchFamily="18" charset="0"/>
              </a:rPr>
              <a:t> C&amp;M: </a:t>
            </a:r>
            <a:r>
              <a:rPr lang="en-US" sz="1800" b="0" i="0" u="none" strike="noStrike" baseline="0" dirty="0" err="1">
                <a:solidFill>
                  <a:srgbClr val="000000"/>
                </a:solidFill>
                <a:latin typeface="Times New Roman" panose="02020603050405020304" pitchFamily="18" charset="0"/>
              </a:rPr>
              <a:t>Characterisation</a:t>
            </a:r>
            <a:r>
              <a:rPr lang="en-US" sz="1800" b="0" i="0" u="none" strike="noStrike" baseline="0" dirty="0">
                <a:solidFill>
                  <a:srgbClr val="000000"/>
                </a:solidFill>
                <a:latin typeface="Times New Roman" panose="02020603050405020304" pitchFamily="18" charset="0"/>
              </a:rPr>
              <a:t> and Modelling </a:t>
            </a:r>
            <a:endParaRPr lang="en-US" sz="1800" dirty="0">
              <a:effectLst/>
              <a:latin typeface="Calibri" panose="020F0502020204030204" pitchFamily="34" charset="0"/>
              <a:ea typeface="DengXian" panose="02010600030101010101" pitchFamily="2" charset="-122"/>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CC1EF688-94CA-4E69-82D5-BBDAD6256C27}" type="slidenum">
              <a:rPr lang="de-AT" smtClean="0"/>
              <a:t>25</a:t>
            </a:fld>
            <a:endParaRPr lang="de-AT"/>
          </a:p>
        </p:txBody>
      </p:sp>
    </p:spTree>
    <p:extLst>
      <p:ext uri="{BB962C8B-B14F-4D97-AF65-F5344CB8AC3E}">
        <p14:creationId xmlns:p14="http://schemas.microsoft.com/office/powerpoint/2010/main" val="9430924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3</a:t>
            </a:fld>
            <a:endParaRPr lang="de-AT"/>
          </a:p>
        </p:txBody>
      </p:sp>
    </p:spTree>
    <p:extLst>
      <p:ext uri="{BB962C8B-B14F-4D97-AF65-F5344CB8AC3E}">
        <p14:creationId xmlns:p14="http://schemas.microsoft.com/office/powerpoint/2010/main" val="36930086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29</a:t>
            </a:fld>
            <a:endParaRPr lang="de-AT"/>
          </a:p>
        </p:txBody>
      </p:sp>
    </p:spTree>
    <p:extLst>
      <p:ext uri="{BB962C8B-B14F-4D97-AF65-F5344CB8AC3E}">
        <p14:creationId xmlns:p14="http://schemas.microsoft.com/office/powerpoint/2010/main" val="6338090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34</a:t>
            </a:fld>
            <a:endParaRPr lang="de-AT"/>
          </a:p>
        </p:txBody>
      </p:sp>
    </p:spTree>
    <p:extLst>
      <p:ext uri="{BB962C8B-B14F-4D97-AF65-F5344CB8AC3E}">
        <p14:creationId xmlns:p14="http://schemas.microsoft.com/office/powerpoint/2010/main" val="6510367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4</a:t>
            </a:fld>
            <a:endParaRPr lang="de-AT"/>
          </a:p>
        </p:txBody>
      </p:sp>
    </p:spTree>
    <p:extLst>
      <p:ext uri="{BB962C8B-B14F-4D97-AF65-F5344CB8AC3E}">
        <p14:creationId xmlns:p14="http://schemas.microsoft.com/office/powerpoint/2010/main" val="38104453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b="1" i="0" u="none" strike="noStrike" baseline="0" dirty="0">
                <a:solidFill>
                  <a:srgbClr val="2E5395"/>
                </a:solidFill>
                <a:latin typeface="Times New Roman" panose="02020603050405020304" pitchFamily="18" charset="0"/>
              </a:rPr>
              <a:t>Scientific and Technological Objectives (STO) 4 - </a:t>
            </a:r>
            <a:r>
              <a:rPr lang="en-GB" sz="1800" b="0" i="0" u="none" strike="noStrike" baseline="0" dirty="0">
                <a:solidFill>
                  <a:srgbClr val="000000"/>
                </a:solidFill>
                <a:latin typeface="Times New Roman" panose="02020603050405020304" pitchFamily="18" charset="0"/>
              </a:rPr>
              <a:t>Contributing to Data-Driven Materials Science environment through the implementation of an Open Repository Platform to enhance knowledge transfer, data and models sharing across EU-wide environment [WP5] 	</a:t>
            </a:r>
          </a:p>
          <a:p>
            <a:pPr algn="l"/>
            <a:endParaRPr lang="en-GB" sz="1800" b="0" i="0" u="none" strike="noStrike" baseline="0" dirty="0">
              <a:solidFill>
                <a:srgbClr val="000000"/>
              </a:solidFill>
              <a:latin typeface="Times New Roman" panose="02020603050405020304" pitchFamily="18" charset="0"/>
            </a:endParaRPr>
          </a:p>
          <a:p>
            <a:r>
              <a:rPr lang="en-GB" sz="1800" b="0" i="0" u="none" strike="noStrike" baseline="0" dirty="0">
                <a:solidFill>
                  <a:srgbClr val="000000"/>
                </a:solidFill>
                <a:latin typeface="Times New Roman" panose="02020603050405020304" pitchFamily="18" charset="0"/>
              </a:rPr>
              <a:t>Developing a </a:t>
            </a:r>
            <a:r>
              <a:rPr lang="en-GB" sz="1800" b="1" i="0" u="none" strike="noStrike" baseline="0" dirty="0">
                <a:solidFill>
                  <a:srgbClr val="000000"/>
                </a:solidFill>
                <a:latin typeface="Times New Roman" panose="02020603050405020304" pitchFamily="18" charset="0"/>
              </a:rPr>
              <a:t>repository to store FAIR </a:t>
            </a:r>
            <a:r>
              <a:rPr lang="en-GB" sz="1800" b="0" i="0" u="none" strike="noStrike" baseline="0" dirty="0">
                <a:solidFill>
                  <a:srgbClr val="000000"/>
                </a:solidFill>
                <a:latin typeface="Times New Roman" panose="02020603050405020304" pitchFamily="18" charset="0"/>
              </a:rPr>
              <a:t>high added value data sets and modelling tools, validated through industry-relevant use cases </a:t>
            </a:r>
          </a:p>
          <a:p>
            <a:r>
              <a:rPr lang="en-GB" sz="1800" b="0" i="0" u="none" strike="noStrike" baseline="0" dirty="0">
                <a:solidFill>
                  <a:srgbClr val="323232"/>
                </a:solidFill>
                <a:latin typeface="Times New Roman" panose="02020603050405020304" pitchFamily="18" charset="0"/>
              </a:rPr>
              <a:t>• </a:t>
            </a:r>
            <a:r>
              <a:rPr lang="en-GB" sz="1800" b="0" i="0" u="none" strike="noStrike" baseline="0" dirty="0">
                <a:solidFill>
                  <a:srgbClr val="000000"/>
                </a:solidFill>
                <a:latin typeface="Times New Roman" panose="02020603050405020304" pitchFamily="18" charset="0"/>
              </a:rPr>
              <a:t>Implementing the repository in an </a:t>
            </a:r>
            <a:r>
              <a:rPr lang="en-GB" sz="1800" b="1" i="0" u="none" strike="noStrike" baseline="0" dirty="0">
                <a:solidFill>
                  <a:srgbClr val="000000"/>
                </a:solidFill>
                <a:latin typeface="Times New Roman" panose="02020603050405020304" pitchFamily="18" charset="0"/>
              </a:rPr>
              <a:t>open environment </a:t>
            </a:r>
            <a:r>
              <a:rPr lang="en-GB" sz="1800" b="0" i="0" u="none" strike="noStrike" baseline="0" dirty="0">
                <a:solidFill>
                  <a:srgbClr val="000000"/>
                </a:solidFill>
                <a:latin typeface="Times New Roman" panose="02020603050405020304" pitchFamily="18" charset="0"/>
              </a:rPr>
              <a:t>to facilitate the re-use of existing research results on C&amp;M as well as the uptake of new project results </a:t>
            </a:r>
          </a:p>
          <a:p>
            <a:r>
              <a:rPr lang="en-GB" sz="1800" b="0" i="0" u="none" strike="noStrike" baseline="0" dirty="0">
                <a:solidFill>
                  <a:srgbClr val="000000"/>
                </a:solidFill>
                <a:latin typeface="Times New Roman" panose="02020603050405020304" pitchFamily="18" charset="0"/>
              </a:rPr>
              <a:t>• Establishing a High-level reference </a:t>
            </a:r>
            <a:r>
              <a:rPr lang="en-GB" sz="1800" b="1" i="0" u="none" strike="noStrike" baseline="0" dirty="0">
                <a:solidFill>
                  <a:srgbClr val="000000"/>
                </a:solidFill>
                <a:latin typeface="Times New Roman" panose="02020603050405020304" pitchFamily="18" charset="0"/>
              </a:rPr>
              <a:t>data management system </a:t>
            </a:r>
            <a:r>
              <a:rPr lang="en-GB" sz="1800" b="0" i="0" u="none" strike="noStrike" baseline="0" dirty="0">
                <a:solidFill>
                  <a:srgbClr val="000000"/>
                </a:solidFill>
                <a:latin typeface="Times New Roman" panose="02020603050405020304" pitchFamily="18" charset="0"/>
              </a:rPr>
              <a:t>to facilitate cross-database mapping of materials related data. In this context, </a:t>
            </a:r>
            <a:r>
              <a:rPr lang="en-GB" sz="1800" b="0" i="0" u="none" strike="noStrike" baseline="0" dirty="0" err="1">
                <a:solidFill>
                  <a:srgbClr val="000000"/>
                </a:solidFill>
                <a:latin typeface="Times New Roman" panose="02020603050405020304" pitchFamily="18" charset="0"/>
              </a:rPr>
              <a:t>MatCHMaker</a:t>
            </a:r>
            <a:r>
              <a:rPr lang="en-GB" sz="1800" b="0" i="0" u="none" strike="noStrike" baseline="0" dirty="0">
                <a:solidFill>
                  <a:srgbClr val="000000"/>
                </a:solidFill>
                <a:latin typeface="Times New Roman" panose="02020603050405020304" pitchFamily="18" charset="0"/>
              </a:rPr>
              <a:t> will provide tools supporting data documentation and easy‐to‐use libraries and APIs that applications can use to realise FAIR data principles </a:t>
            </a:r>
          </a:p>
          <a:p>
            <a:endParaRPr lang="en-GB" sz="1800" b="0" i="0" u="none" strike="noStrike" baseline="0" dirty="0">
              <a:solidFill>
                <a:srgbClr val="000000"/>
              </a:solidFill>
              <a:latin typeface="Times New Roman" panose="02020603050405020304" pitchFamily="18" charset="0"/>
            </a:endParaRPr>
          </a:p>
          <a:p>
            <a:r>
              <a:rPr lang="en-GB" sz="1800" b="0" i="0" u="none" strike="noStrike" baseline="0" dirty="0" err="1">
                <a:solidFill>
                  <a:srgbClr val="000000"/>
                </a:solidFill>
                <a:latin typeface="Times New Roman" panose="02020603050405020304" pitchFamily="18" charset="0"/>
              </a:rPr>
              <a:t>MatCHMaker</a:t>
            </a:r>
            <a:r>
              <a:rPr lang="en-GB" sz="1800" b="0" i="0" u="none" strike="noStrike" baseline="0" dirty="0">
                <a:solidFill>
                  <a:srgbClr val="000000"/>
                </a:solidFill>
                <a:latin typeface="Times New Roman" panose="02020603050405020304" pitchFamily="18" charset="0"/>
              </a:rPr>
              <a:t> open repository including Information &amp; Data sharing system main components </a:t>
            </a:r>
          </a:p>
          <a:p>
            <a:r>
              <a:rPr lang="en-GB" sz="1800" b="0" i="0" u="none" strike="noStrike" baseline="0" dirty="0">
                <a:solidFill>
                  <a:srgbClr val="000000"/>
                </a:solidFill>
                <a:latin typeface="Times New Roman" panose="02020603050405020304" pitchFamily="18" charset="0"/>
              </a:rPr>
              <a:t>Access to pre normalised Protocols &amp; Open access solution for data treatment 	</a:t>
            </a:r>
          </a:p>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5</a:t>
            </a:fld>
            <a:endParaRPr lang="de-AT"/>
          </a:p>
        </p:txBody>
      </p:sp>
    </p:spTree>
    <p:extLst>
      <p:ext uri="{BB962C8B-B14F-4D97-AF65-F5344CB8AC3E}">
        <p14:creationId xmlns:p14="http://schemas.microsoft.com/office/powerpoint/2010/main" val="5419753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Several steps were followed to identify the technical requirements of the open repository and to draft the architecture. Figure 1 presents the sequence of activities performed to define the Open Data Repository architecture. Starting from the GA provisions, collecting input from technology and industry partners, while screening the existing technologies for repositories and identifying the gaps and limitations of available approaches and tools were identified, and a new concept was developed to meet the needs and achieve the objectives of </a:t>
            </a:r>
            <a:r>
              <a:rPr lang="en-GB" dirty="0" err="1"/>
              <a:t>MatCHMaker</a:t>
            </a:r>
            <a:r>
              <a:rPr lang="en-GB" dirty="0"/>
              <a:t> project. </a:t>
            </a:r>
          </a:p>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8</a:t>
            </a:fld>
            <a:endParaRPr lang="de-AT"/>
          </a:p>
        </p:txBody>
      </p:sp>
    </p:spTree>
    <p:extLst>
      <p:ext uri="{BB962C8B-B14F-4D97-AF65-F5344CB8AC3E}">
        <p14:creationId xmlns:p14="http://schemas.microsoft.com/office/powerpoint/2010/main" val="4397488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9</a:t>
            </a:fld>
            <a:endParaRPr lang="de-AT"/>
          </a:p>
        </p:txBody>
      </p:sp>
    </p:spTree>
    <p:extLst>
      <p:ext uri="{BB962C8B-B14F-4D97-AF65-F5344CB8AC3E}">
        <p14:creationId xmlns:p14="http://schemas.microsoft.com/office/powerpoint/2010/main" val="18176919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0</a:t>
            </a:fld>
            <a:endParaRPr lang="de-AT"/>
          </a:p>
        </p:txBody>
      </p:sp>
    </p:spTree>
    <p:extLst>
      <p:ext uri="{BB962C8B-B14F-4D97-AF65-F5344CB8AC3E}">
        <p14:creationId xmlns:p14="http://schemas.microsoft.com/office/powerpoint/2010/main" val="28910399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1</a:t>
            </a:fld>
            <a:endParaRPr lang="de-AT"/>
          </a:p>
        </p:txBody>
      </p:sp>
    </p:spTree>
    <p:extLst>
      <p:ext uri="{BB962C8B-B14F-4D97-AF65-F5344CB8AC3E}">
        <p14:creationId xmlns:p14="http://schemas.microsoft.com/office/powerpoint/2010/main" val="16364103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CC1EF688-94CA-4E69-82D5-BBDAD6256C27}" type="slidenum">
              <a:rPr lang="de-AT" smtClean="0"/>
              <a:t>12</a:t>
            </a:fld>
            <a:endParaRPr lang="de-AT"/>
          </a:p>
        </p:txBody>
      </p:sp>
    </p:spTree>
    <p:extLst>
      <p:ext uri="{BB962C8B-B14F-4D97-AF65-F5344CB8AC3E}">
        <p14:creationId xmlns:p14="http://schemas.microsoft.com/office/powerpoint/2010/main" val="147091688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1.jpe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bschnitts-&#10;überschrift">
    <p:spTree>
      <p:nvGrpSpPr>
        <p:cNvPr id="1" name=""/>
        <p:cNvGrpSpPr/>
        <p:nvPr/>
      </p:nvGrpSpPr>
      <p:grpSpPr>
        <a:xfrm>
          <a:off x="0" y="0"/>
          <a:ext cx="0" cy="0"/>
          <a:chOff x="0" y="0"/>
          <a:chExt cx="0" cy="0"/>
        </a:xfrm>
      </p:grpSpPr>
      <p:sp>
        <p:nvSpPr>
          <p:cNvPr id="3" name="Textplatzhalter 2">
            <a:extLst>
              <a:ext uri="{FF2B5EF4-FFF2-40B4-BE49-F238E27FC236}">
                <a16:creationId xmlns:a16="http://schemas.microsoft.com/office/drawing/2014/main" id="{28992F95-2796-4385-8414-7986A6C07318}"/>
              </a:ext>
            </a:extLst>
          </p:cNvPr>
          <p:cNvSpPr>
            <a:spLocks noGrp="1"/>
          </p:cNvSpPr>
          <p:nvPr>
            <p:ph type="body" idx="1" hasCustomPrompt="1"/>
          </p:nvPr>
        </p:nvSpPr>
        <p:spPr>
          <a:xfrm>
            <a:off x="1358899" y="2711981"/>
            <a:ext cx="9474202" cy="1500187"/>
          </a:xfrm>
        </p:spPr>
        <p:txBody>
          <a:bodyPr/>
          <a:lstStyle>
            <a:lvl1pPr marL="0" indent="0" algn="ctr">
              <a:buNone/>
              <a:defRPr sz="2400" b="1">
                <a:solidFill>
                  <a:schemeClr val="tx1">
                    <a:tint val="75000"/>
                  </a:schemeClr>
                </a:solidFill>
                <a:latin typeface="+mj-l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de-DE" dirty="0"/>
              <a:t>Open </a:t>
            </a:r>
            <a:r>
              <a:rPr lang="de-DE" dirty="0" err="1"/>
              <a:t>data</a:t>
            </a:r>
            <a:r>
              <a:rPr lang="de-DE" dirty="0"/>
              <a:t> and </a:t>
            </a:r>
            <a:r>
              <a:rPr lang="de-DE" dirty="0" err="1"/>
              <a:t>industry-driven</a:t>
            </a:r>
            <a:r>
              <a:rPr lang="de-DE" dirty="0"/>
              <a:t> </a:t>
            </a:r>
            <a:r>
              <a:rPr lang="de-DE" dirty="0" err="1"/>
              <a:t>environment</a:t>
            </a:r>
            <a:r>
              <a:rPr lang="de-DE" dirty="0"/>
              <a:t> </a:t>
            </a:r>
            <a:r>
              <a:rPr lang="de-DE" dirty="0" err="1"/>
              <a:t>for</a:t>
            </a:r>
            <a:r>
              <a:rPr lang="de-DE" dirty="0"/>
              <a:t> </a:t>
            </a:r>
            <a:r>
              <a:rPr lang="de-DE" dirty="0" err="1"/>
              <a:t>multiphase</a:t>
            </a:r>
            <a:r>
              <a:rPr lang="de-DE" dirty="0"/>
              <a:t> and </a:t>
            </a:r>
            <a:r>
              <a:rPr lang="de-DE" dirty="0" err="1"/>
              <a:t>multiscale</a:t>
            </a:r>
            <a:endParaRPr lang="de-DE" dirty="0"/>
          </a:p>
          <a:p>
            <a:pPr lvl="0"/>
            <a:r>
              <a:rPr lang="de-DE" dirty="0"/>
              <a:t> Materials </a:t>
            </a:r>
            <a:r>
              <a:rPr lang="de-DE" dirty="0" err="1"/>
              <a:t>Characterization</a:t>
            </a:r>
            <a:r>
              <a:rPr lang="de-DE" dirty="0"/>
              <a:t> and Modelling </a:t>
            </a:r>
            <a:r>
              <a:rPr lang="de-DE" dirty="0" err="1"/>
              <a:t>combining</a:t>
            </a:r>
            <a:r>
              <a:rPr lang="de-DE" dirty="0"/>
              <a:t> </a:t>
            </a:r>
          </a:p>
          <a:p>
            <a:pPr lvl="0"/>
            <a:r>
              <a:rPr lang="de-DE" dirty="0" err="1"/>
              <a:t>physics</a:t>
            </a:r>
            <a:r>
              <a:rPr lang="de-DE" dirty="0"/>
              <a:t> and </a:t>
            </a:r>
            <a:r>
              <a:rPr lang="de-DE" dirty="0" err="1"/>
              <a:t>data-based</a:t>
            </a:r>
            <a:r>
              <a:rPr lang="de-DE" dirty="0"/>
              <a:t> </a:t>
            </a:r>
            <a:r>
              <a:rPr lang="de-DE" dirty="0" err="1"/>
              <a:t>approaches</a:t>
            </a:r>
            <a:endParaRPr lang="de-DE" dirty="0"/>
          </a:p>
        </p:txBody>
      </p:sp>
      <p:grpSp>
        <p:nvGrpSpPr>
          <p:cNvPr id="103" name="Gruppieren 102">
            <a:extLst>
              <a:ext uri="{FF2B5EF4-FFF2-40B4-BE49-F238E27FC236}">
                <a16:creationId xmlns:a16="http://schemas.microsoft.com/office/drawing/2014/main" id="{05079561-7C4A-421B-B073-03F34813A3B9}"/>
              </a:ext>
            </a:extLst>
          </p:cNvPr>
          <p:cNvGrpSpPr/>
          <p:nvPr userDrawn="1"/>
        </p:nvGrpSpPr>
        <p:grpSpPr>
          <a:xfrm flipH="1">
            <a:off x="0" y="100296"/>
            <a:ext cx="2507326" cy="5091074"/>
            <a:chOff x="9761526" y="1123823"/>
            <a:chExt cx="2507326" cy="5091074"/>
          </a:xfrm>
        </p:grpSpPr>
        <p:grpSp>
          <p:nvGrpSpPr>
            <p:cNvPr id="12" name="Grafik 9" descr="Eine Sammlung von Kreisen in verschiedenen Größen und Mustern">
              <a:extLst>
                <a:ext uri="{FF2B5EF4-FFF2-40B4-BE49-F238E27FC236}">
                  <a16:creationId xmlns:a16="http://schemas.microsoft.com/office/drawing/2014/main" id="{40B8871E-C8D1-423D-98B1-24089F2C6F2B}"/>
                </a:ext>
              </a:extLst>
            </p:cNvPr>
            <p:cNvGrpSpPr/>
            <p:nvPr userDrawn="1"/>
          </p:nvGrpSpPr>
          <p:grpSpPr>
            <a:xfrm rot="16200000">
              <a:off x="10728442" y="2525734"/>
              <a:ext cx="1540410" cy="1540410"/>
              <a:chOff x="10590657" y="1545025"/>
              <a:chExt cx="1540410" cy="1540410"/>
            </a:xfrm>
            <a:solidFill>
              <a:srgbClr val="D2D2D2"/>
            </a:solidFill>
          </p:grpSpPr>
          <p:sp>
            <p:nvSpPr>
              <p:cNvPr id="13" name="Freihandform: Form 12">
                <a:extLst>
                  <a:ext uri="{FF2B5EF4-FFF2-40B4-BE49-F238E27FC236}">
                    <a16:creationId xmlns:a16="http://schemas.microsoft.com/office/drawing/2014/main" id="{88B7A82E-B51A-45CD-BABA-1862F357598A}"/>
                  </a:ext>
                </a:extLst>
              </p:cNvPr>
              <p:cNvSpPr/>
              <p:nvPr/>
            </p:nvSpPr>
            <p:spPr>
              <a:xfrm>
                <a:off x="11729746" y="2684097"/>
                <a:ext cx="307914" cy="307914"/>
              </a:xfrm>
              <a:custGeom>
                <a:avLst/>
                <a:gdLst>
                  <a:gd name="connsiteX0" fmla="*/ 61715 w 307914"/>
                  <a:gd name="connsiteY0" fmla="*/ 270416 h 307914"/>
                  <a:gd name="connsiteX1" fmla="*/ 270408 w 307914"/>
                  <a:gd name="connsiteY1" fmla="*/ 61723 h 307914"/>
                  <a:gd name="connsiteX2" fmla="*/ 307914 w 307914"/>
                  <a:gd name="connsiteY2" fmla="*/ 0 h 307914"/>
                  <a:gd name="connsiteX3" fmla="*/ 0 w 307914"/>
                  <a:gd name="connsiteY3" fmla="*/ 307914 h 307914"/>
                  <a:gd name="connsiteX4" fmla="*/ 61715 w 307914"/>
                  <a:gd name="connsiteY4" fmla="*/ 270416 h 307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914" h="307914">
                    <a:moveTo>
                      <a:pt x="61715" y="270416"/>
                    </a:moveTo>
                    <a:lnTo>
                      <a:pt x="270408" y="61723"/>
                    </a:lnTo>
                    <a:lnTo>
                      <a:pt x="307914" y="0"/>
                    </a:lnTo>
                    <a:lnTo>
                      <a:pt x="0" y="307914"/>
                    </a:lnTo>
                    <a:lnTo>
                      <a:pt x="61715" y="270416"/>
                    </a:lnTo>
                    <a:close/>
                  </a:path>
                </a:pathLst>
              </a:custGeom>
              <a:solidFill>
                <a:srgbClr val="D2D2D2"/>
              </a:solidFill>
              <a:ln w="8553" cap="flat">
                <a:noFill/>
                <a:prstDash val="solid"/>
                <a:miter/>
              </a:ln>
            </p:spPr>
            <p:txBody>
              <a:bodyPr rtlCol="0" anchor="ctr"/>
              <a:lstStyle/>
              <a:p>
                <a:endParaRPr lang="de-AT"/>
              </a:p>
            </p:txBody>
          </p:sp>
          <p:sp>
            <p:nvSpPr>
              <p:cNvPr id="14" name="Freihandform: Form 13">
                <a:extLst>
                  <a:ext uri="{FF2B5EF4-FFF2-40B4-BE49-F238E27FC236}">
                    <a16:creationId xmlns:a16="http://schemas.microsoft.com/office/drawing/2014/main" id="{A929B274-AE00-49CD-99FC-D9CE878D74B3}"/>
                  </a:ext>
                </a:extLst>
              </p:cNvPr>
              <p:cNvSpPr/>
              <p:nvPr/>
            </p:nvSpPr>
            <p:spPr>
              <a:xfrm>
                <a:off x="11589816" y="2544192"/>
                <a:ext cx="507007" cy="507007"/>
              </a:xfrm>
              <a:custGeom>
                <a:avLst/>
                <a:gdLst>
                  <a:gd name="connsiteX0" fmla="*/ 36607 w 507007"/>
                  <a:gd name="connsiteY0" fmla="*/ 494617 h 507007"/>
                  <a:gd name="connsiteX1" fmla="*/ 494625 w 507007"/>
                  <a:gd name="connsiteY1" fmla="*/ 36599 h 507007"/>
                  <a:gd name="connsiteX2" fmla="*/ 507008 w 507007"/>
                  <a:gd name="connsiteY2" fmla="*/ 0 h 507007"/>
                  <a:gd name="connsiteX3" fmla="*/ 0 w 507007"/>
                  <a:gd name="connsiteY3" fmla="*/ 507008 h 507007"/>
                  <a:gd name="connsiteX4" fmla="*/ 36607 w 507007"/>
                  <a:gd name="connsiteY4" fmla="*/ 494617 h 5070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7007" h="507007">
                    <a:moveTo>
                      <a:pt x="36607" y="494617"/>
                    </a:moveTo>
                    <a:lnTo>
                      <a:pt x="494625" y="36599"/>
                    </a:lnTo>
                    <a:lnTo>
                      <a:pt x="507008" y="0"/>
                    </a:lnTo>
                    <a:lnTo>
                      <a:pt x="0" y="507008"/>
                    </a:lnTo>
                    <a:lnTo>
                      <a:pt x="36607" y="494617"/>
                    </a:lnTo>
                    <a:close/>
                  </a:path>
                </a:pathLst>
              </a:custGeom>
              <a:solidFill>
                <a:srgbClr val="D2D2D2"/>
              </a:solidFill>
              <a:ln w="8553" cap="flat">
                <a:noFill/>
                <a:prstDash val="solid"/>
                <a:miter/>
              </a:ln>
            </p:spPr>
            <p:txBody>
              <a:bodyPr rtlCol="0" anchor="ctr"/>
              <a:lstStyle/>
              <a:p>
                <a:endParaRPr lang="de-AT"/>
              </a:p>
            </p:txBody>
          </p:sp>
          <p:sp>
            <p:nvSpPr>
              <p:cNvPr id="15" name="Freihandform: Form 14">
                <a:extLst>
                  <a:ext uri="{FF2B5EF4-FFF2-40B4-BE49-F238E27FC236}">
                    <a16:creationId xmlns:a16="http://schemas.microsoft.com/office/drawing/2014/main" id="{74856402-BB99-41FC-9ED6-884437AC0908}"/>
                  </a:ext>
                </a:extLst>
              </p:cNvPr>
              <p:cNvSpPr/>
              <p:nvPr/>
            </p:nvSpPr>
            <p:spPr>
              <a:xfrm>
                <a:off x="11484403" y="2438763"/>
                <a:ext cx="637124" cy="637124"/>
              </a:xfrm>
              <a:custGeom>
                <a:avLst/>
                <a:gdLst>
                  <a:gd name="connsiteX0" fmla="*/ 29474 w 637124"/>
                  <a:gd name="connsiteY0" fmla="*/ 631867 h 637124"/>
                  <a:gd name="connsiteX1" fmla="*/ 631859 w 637124"/>
                  <a:gd name="connsiteY1" fmla="*/ 29483 h 637124"/>
                  <a:gd name="connsiteX2" fmla="*/ 637125 w 637124"/>
                  <a:gd name="connsiteY2" fmla="*/ 0 h 637124"/>
                  <a:gd name="connsiteX3" fmla="*/ 0 w 637124"/>
                  <a:gd name="connsiteY3" fmla="*/ 637125 h 637124"/>
                  <a:gd name="connsiteX4" fmla="*/ 29474 w 637124"/>
                  <a:gd name="connsiteY4" fmla="*/ 631867 h 637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124" h="637124">
                    <a:moveTo>
                      <a:pt x="29474" y="631867"/>
                    </a:moveTo>
                    <a:lnTo>
                      <a:pt x="631859" y="29483"/>
                    </a:lnTo>
                    <a:cubicBezTo>
                      <a:pt x="633828" y="19687"/>
                      <a:pt x="635532" y="9856"/>
                      <a:pt x="637125" y="0"/>
                    </a:cubicBezTo>
                    <a:lnTo>
                      <a:pt x="0" y="637125"/>
                    </a:lnTo>
                    <a:cubicBezTo>
                      <a:pt x="9848" y="635541"/>
                      <a:pt x="19678" y="633837"/>
                      <a:pt x="29474" y="631867"/>
                    </a:cubicBezTo>
                    <a:close/>
                  </a:path>
                </a:pathLst>
              </a:custGeom>
              <a:solidFill>
                <a:srgbClr val="D2D2D2"/>
              </a:solidFill>
              <a:ln w="8553" cap="flat">
                <a:noFill/>
                <a:prstDash val="solid"/>
                <a:miter/>
              </a:ln>
            </p:spPr>
            <p:txBody>
              <a:bodyPr rtlCol="0" anchor="ctr"/>
              <a:lstStyle/>
              <a:p>
                <a:endParaRPr lang="de-AT"/>
              </a:p>
            </p:txBody>
          </p:sp>
          <p:sp>
            <p:nvSpPr>
              <p:cNvPr id="16" name="Freihandform: Form 15">
                <a:extLst>
                  <a:ext uri="{FF2B5EF4-FFF2-40B4-BE49-F238E27FC236}">
                    <a16:creationId xmlns:a16="http://schemas.microsoft.com/office/drawing/2014/main" id="{567D344C-7263-4EFD-AC5F-A3080874C05E}"/>
                  </a:ext>
                </a:extLst>
              </p:cNvPr>
              <p:cNvSpPr/>
              <p:nvPr/>
            </p:nvSpPr>
            <p:spPr>
              <a:xfrm>
                <a:off x="11394362" y="2348738"/>
                <a:ext cx="736466" cy="736466"/>
              </a:xfrm>
              <a:custGeom>
                <a:avLst/>
                <a:gdLst>
                  <a:gd name="connsiteX0" fmla="*/ 25904 w 736466"/>
                  <a:gd name="connsiteY0" fmla="*/ 734771 h 736466"/>
                  <a:gd name="connsiteX1" fmla="*/ 734779 w 736466"/>
                  <a:gd name="connsiteY1" fmla="*/ 25904 h 736466"/>
                  <a:gd name="connsiteX2" fmla="*/ 736466 w 736466"/>
                  <a:gd name="connsiteY2" fmla="*/ 0 h 736466"/>
                  <a:gd name="connsiteX3" fmla="*/ 0 w 736466"/>
                  <a:gd name="connsiteY3" fmla="*/ 736466 h 736466"/>
                  <a:gd name="connsiteX4" fmla="*/ 25904 w 736466"/>
                  <a:gd name="connsiteY4" fmla="*/ 734771 h 7364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466" h="736466">
                    <a:moveTo>
                      <a:pt x="25904" y="734771"/>
                    </a:moveTo>
                    <a:lnTo>
                      <a:pt x="734779" y="25904"/>
                    </a:lnTo>
                    <a:cubicBezTo>
                      <a:pt x="735447" y="17272"/>
                      <a:pt x="736089" y="8640"/>
                      <a:pt x="736466" y="0"/>
                    </a:cubicBezTo>
                    <a:lnTo>
                      <a:pt x="0" y="736466"/>
                    </a:lnTo>
                    <a:cubicBezTo>
                      <a:pt x="8640" y="736081"/>
                      <a:pt x="17272" y="735430"/>
                      <a:pt x="25904" y="734771"/>
                    </a:cubicBezTo>
                    <a:close/>
                  </a:path>
                </a:pathLst>
              </a:custGeom>
              <a:solidFill>
                <a:srgbClr val="D2D2D2"/>
              </a:solidFill>
              <a:ln w="8553" cap="flat">
                <a:noFill/>
                <a:prstDash val="solid"/>
                <a:miter/>
              </a:ln>
            </p:spPr>
            <p:txBody>
              <a:bodyPr rtlCol="0" anchor="ctr"/>
              <a:lstStyle/>
              <a:p>
                <a:endParaRPr lang="de-AT"/>
              </a:p>
            </p:txBody>
          </p:sp>
          <p:sp>
            <p:nvSpPr>
              <p:cNvPr id="17" name="Freihandform: Form 16">
                <a:extLst>
                  <a:ext uri="{FF2B5EF4-FFF2-40B4-BE49-F238E27FC236}">
                    <a16:creationId xmlns:a16="http://schemas.microsoft.com/office/drawing/2014/main" id="{22887008-BE2F-459B-B29C-982CE9A0060F}"/>
                  </a:ext>
                </a:extLst>
              </p:cNvPr>
              <p:cNvSpPr/>
              <p:nvPr/>
            </p:nvSpPr>
            <p:spPr>
              <a:xfrm>
                <a:off x="11314399" y="2268767"/>
                <a:ext cx="816669" cy="816669"/>
              </a:xfrm>
              <a:custGeom>
                <a:avLst/>
                <a:gdLst>
                  <a:gd name="connsiteX0" fmla="*/ 23206 w 816669"/>
                  <a:gd name="connsiteY0" fmla="*/ 816669 h 816669"/>
                  <a:gd name="connsiteX1" fmla="*/ 816669 w 816669"/>
                  <a:gd name="connsiteY1" fmla="*/ 23206 h 816669"/>
                  <a:gd name="connsiteX2" fmla="*/ 815659 w 816669"/>
                  <a:gd name="connsiteY2" fmla="*/ 0 h 816669"/>
                  <a:gd name="connsiteX3" fmla="*/ 0 w 816669"/>
                  <a:gd name="connsiteY3" fmla="*/ 815659 h 816669"/>
                  <a:gd name="connsiteX4" fmla="*/ 23206 w 816669"/>
                  <a:gd name="connsiteY4" fmla="*/ 816669 h 8166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6669" h="816669">
                    <a:moveTo>
                      <a:pt x="23206" y="816669"/>
                    </a:moveTo>
                    <a:lnTo>
                      <a:pt x="816669" y="23206"/>
                    </a:lnTo>
                    <a:cubicBezTo>
                      <a:pt x="816438" y="15465"/>
                      <a:pt x="816121" y="7733"/>
                      <a:pt x="815659" y="0"/>
                    </a:cubicBezTo>
                    <a:lnTo>
                      <a:pt x="0" y="815659"/>
                    </a:lnTo>
                    <a:cubicBezTo>
                      <a:pt x="7724" y="816121"/>
                      <a:pt x="15465" y="816438"/>
                      <a:pt x="23206" y="816669"/>
                    </a:cubicBezTo>
                    <a:close/>
                  </a:path>
                </a:pathLst>
              </a:custGeom>
              <a:solidFill>
                <a:srgbClr val="D2D2D2"/>
              </a:solidFill>
              <a:ln w="8553" cap="flat">
                <a:noFill/>
                <a:prstDash val="solid"/>
                <a:miter/>
              </a:ln>
            </p:spPr>
            <p:txBody>
              <a:bodyPr rtlCol="0" anchor="ctr"/>
              <a:lstStyle/>
              <a:p>
                <a:endParaRPr lang="de-AT"/>
              </a:p>
            </p:txBody>
          </p:sp>
          <p:sp>
            <p:nvSpPr>
              <p:cNvPr id="18" name="Freihandform: Form 17">
                <a:extLst>
                  <a:ext uri="{FF2B5EF4-FFF2-40B4-BE49-F238E27FC236}">
                    <a16:creationId xmlns:a16="http://schemas.microsoft.com/office/drawing/2014/main" id="{5BA44F6C-6614-4EAE-BA66-86701B89E3B9}"/>
                  </a:ext>
                </a:extLst>
              </p:cNvPr>
              <p:cNvSpPr/>
              <p:nvPr/>
            </p:nvSpPr>
            <p:spPr>
              <a:xfrm>
                <a:off x="11241509" y="2195886"/>
                <a:ext cx="883675" cy="883666"/>
              </a:xfrm>
              <a:custGeom>
                <a:avLst/>
                <a:gdLst>
                  <a:gd name="connsiteX0" fmla="*/ 21245 w 883675"/>
                  <a:gd name="connsiteY0" fmla="*/ 883667 h 883666"/>
                  <a:gd name="connsiteX1" fmla="*/ 883676 w 883675"/>
                  <a:gd name="connsiteY1" fmla="*/ 21237 h 883666"/>
                  <a:gd name="connsiteX2" fmla="*/ 880696 w 883675"/>
                  <a:gd name="connsiteY2" fmla="*/ 0 h 883666"/>
                  <a:gd name="connsiteX3" fmla="*/ 0 w 883675"/>
                  <a:gd name="connsiteY3" fmla="*/ 880687 h 883666"/>
                  <a:gd name="connsiteX4" fmla="*/ 21245 w 883675"/>
                  <a:gd name="connsiteY4" fmla="*/ 883667 h 883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3675" h="883666">
                    <a:moveTo>
                      <a:pt x="21245" y="883667"/>
                    </a:moveTo>
                    <a:lnTo>
                      <a:pt x="883676" y="21237"/>
                    </a:lnTo>
                    <a:cubicBezTo>
                      <a:pt x="882768" y="14146"/>
                      <a:pt x="881800" y="7065"/>
                      <a:pt x="880696" y="0"/>
                    </a:cubicBezTo>
                    <a:lnTo>
                      <a:pt x="0" y="880687"/>
                    </a:lnTo>
                    <a:cubicBezTo>
                      <a:pt x="7073" y="881792"/>
                      <a:pt x="14155" y="882759"/>
                      <a:pt x="21245" y="883667"/>
                    </a:cubicBezTo>
                    <a:close/>
                  </a:path>
                </a:pathLst>
              </a:custGeom>
              <a:solidFill>
                <a:srgbClr val="D2D2D2"/>
              </a:solidFill>
              <a:ln w="8553" cap="flat">
                <a:noFill/>
                <a:prstDash val="solid"/>
                <a:miter/>
              </a:ln>
            </p:spPr>
            <p:txBody>
              <a:bodyPr rtlCol="0" anchor="ctr"/>
              <a:lstStyle/>
              <a:p>
                <a:endParaRPr lang="de-AT"/>
              </a:p>
            </p:txBody>
          </p:sp>
          <p:sp>
            <p:nvSpPr>
              <p:cNvPr id="19" name="Freihandform: Form 18">
                <a:extLst>
                  <a:ext uri="{FF2B5EF4-FFF2-40B4-BE49-F238E27FC236}">
                    <a16:creationId xmlns:a16="http://schemas.microsoft.com/office/drawing/2014/main" id="{4D2753F9-6E34-4975-9E22-8AE7C4132E8A}"/>
                  </a:ext>
                </a:extLst>
              </p:cNvPr>
              <p:cNvSpPr/>
              <p:nvPr/>
            </p:nvSpPr>
            <p:spPr>
              <a:xfrm>
                <a:off x="11174263" y="2128630"/>
                <a:ext cx="938933" cy="938933"/>
              </a:xfrm>
              <a:custGeom>
                <a:avLst/>
                <a:gdLst>
                  <a:gd name="connsiteX0" fmla="*/ 19738 w 938933"/>
                  <a:gd name="connsiteY0" fmla="*/ 938934 h 938933"/>
                  <a:gd name="connsiteX1" fmla="*/ 938934 w 938933"/>
                  <a:gd name="connsiteY1" fmla="*/ 19738 h 938933"/>
                  <a:gd name="connsiteX2" fmla="*/ 934455 w 938933"/>
                  <a:gd name="connsiteY2" fmla="*/ 0 h 938933"/>
                  <a:gd name="connsiteX3" fmla="*/ 0 w 938933"/>
                  <a:gd name="connsiteY3" fmla="*/ 934455 h 938933"/>
                  <a:gd name="connsiteX4" fmla="*/ 19738 w 938933"/>
                  <a:gd name="connsiteY4" fmla="*/ 938934 h 938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8933" h="938933">
                    <a:moveTo>
                      <a:pt x="19738" y="938934"/>
                    </a:moveTo>
                    <a:lnTo>
                      <a:pt x="938934" y="19738"/>
                    </a:lnTo>
                    <a:cubicBezTo>
                      <a:pt x="937478" y="13153"/>
                      <a:pt x="936082" y="6559"/>
                      <a:pt x="934455" y="0"/>
                    </a:cubicBezTo>
                    <a:lnTo>
                      <a:pt x="0" y="934455"/>
                    </a:lnTo>
                    <a:cubicBezTo>
                      <a:pt x="6551" y="936082"/>
                      <a:pt x="13153" y="937478"/>
                      <a:pt x="19738" y="938934"/>
                    </a:cubicBezTo>
                    <a:close/>
                  </a:path>
                </a:pathLst>
              </a:custGeom>
              <a:solidFill>
                <a:srgbClr val="D2D2D2"/>
              </a:solidFill>
              <a:ln w="8553" cap="flat">
                <a:noFill/>
                <a:prstDash val="solid"/>
                <a:miter/>
              </a:ln>
            </p:spPr>
            <p:txBody>
              <a:bodyPr rtlCol="0" anchor="ctr"/>
              <a:lstStyle/>
              <a:p>
                <a:endParaRPr lang="de-AT"/>
              </a:p>
            </p:txBody>
          </p:sp>
          <p:sp>
            <p:nvSpPr>
              <p:cNvPr id="20" name="Freihandform: Form 19">
                <a:extLst>
                  <a:ext uri="{FF2B5EF4-FFF2-40B4-BE49-F238E27FC236}">
                    <a16:creationId xmlns:a16="http://schemas.microsoft.com/office/drawing/2014/main" id="{C96DC5F2-FC87-42D3-B5D4-81E4F0BC7FB9}"/>
                  </a:ext>
                </a:extLst>
              </p:cNvPr>
              <p:cNvSpPr/>
              <p:nvPr/>
            </p:nvSpPr>
            <p:spPr>
              <a:xfrm>
                <a:off x="11111914" y="2066291"/>
                <a:ext cx="984327" cy="984318"/>
              </a:xfrm>
              <a:custGeom>
                <a:avLst/>
                <a:gdLst>
                  <a:gd name="connsiteX0" fmla="*/ 18308 w 984327"/>
                  <a:gd name="connsiteY0" fmla="*/ 984318 h 984318"/>
                  <a:gd name="connsiteX1" fmla="*/ 984327 w 984327"/>
                  <a:gd name="connsiteY1" fmla="*/ 18308 h 984318"/>
                  <a:gd name="connsiteX2" fmla="*/ 978418 w 984327"/>
                  <a:gd name="connsiteY2" fmla="*/ 0 h 984318"/>
                  <a:gd name="connsiteX3" fmla="*/ 0 w 984327"/>
                  <a:gd name="connsiteY3" fmla="*/ 978410 h 984318"/>
                  <a:gd name="connsiteX4" fmla="*/ 18308 w 984327"/>
                  <a:gd name="connsiteY4" fmla="*/ 984318 h 9843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4327" h="984318">
                    <a:moveTo>
                      <a:pt x="18308" y="984318"/>
                    </a:moveTo>
                    <a:lnTo>
                      <a:pt x="984327" y="18308"/>
                    </a:lnTo>
                    <a:cubicBezTo>
                      <a:pt x="982409" y="12194"/>
                      <a:pt x="980491" y="6071"/>
                      <a:pt x="978418" y="0"/>
                    </a:cubicBezTo>
                    <a:lnTo>
                      <a:pt x="0" y="978410"/>
                    </a:lnTo>
                    <a:cubicBezTo>
                      <a:pt x="6080" y="980482"/>
                      <a:pt x="12194" y="982400"/>
                      <a:pt x="18308" y="984318"/>
                    </a:cubicBezTo>
                    <a:close/>
                  </a:path>
                </a:pathLst>
              </a:custGeom>
              <a:solidFill>
                <a:srgbClr val="D2D2D2"/>
              </a:solidFill>
              <a:ln w="8553" cap="flat">
                <a:noFill/>
                <a:prstDash val="solid"/>
                <a:miter/>
              </a:ln>
            </p:spPr>
            <p:txBody>
              <a:bodyPr rtlCol="0" anchor="ctr"/>
              <a:lstStyle/>
              <a:p>
                <a:endParaRPr lang="de-AT"/>
              </a:p>
            </p:txBody>
          </p:sp>
          <p:sp>
            <p:nvSpPr>
              <p:cNvPr id="21" name="Freihandform: Form 20">
                <a:extLst>
                  <a:ext uri="{FF2B5EF4-FFF2-40B4-BE49-F238E27FC236}">
                    <a16:creationId xmlns:a16="http://schemas.microsoft.com/office/drawing/2014/main" id="{0BC2DD90-7D0F-42B3-8C6D-250E202B8112}"/>
                  </a:ext>
                </a:extLst>
              </p:cNvPr>
              <p:cNvSpPr/>
              <p:nvPr/>
            </p:nvSpPr>
            <p:spPr>
              <a:xfrm>
                <a:off x="11053771" y="2008138"/>
                <a:ext cx="1021302" cy="1021302"/>
              </a:xfrm>
              <a:custGeom>
                <a:avLst/>
                <a:gdLst>
                  <a:gd name="connsiteX0" fmla="*/ 16886 w 1021302"/>
                  <a:gd name="connsiteY0" fmla="*/ 1021303 h 1021302"/>
                  <a:gd name="connsiteX1" fmla="*/ 1021303 w 1021302"/>
                  <a:gd name="connsiteY1" fmla="*/ 16886 h 1021302"/>
                  <a:gd name="connsiteX2" fmla="*/ 1013972 w 1021302"/>
                  <a:gd name="connsiteY2" fmla="*/ 0 h 1021302"/>
                  <a:gd name="connsiteX3" fmla="*/ 0 w 1021302"/>
                  <a:gd name="connsiteY3" fmla="*/ 1013964 h 1021302"/>
                  <a:gd name="connsiteX4" fmla="*/ 16886 w 1021302"/>
                  <a:gd name="connsiteY4" fmla="*/ 1021303 h 10213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302" h="1021302">
                    <a:moveTo>
                      <a:pt x="16886" y="1021303"/>
                    </a:moveTo>
                    <a:lnTo>
                      <a:pt x="1021303" y="16886"/>
                    </a:lnTo>
                    <a:cubicBezTo>
                      <a:pt x="1018999" y="11209"/>
                      <a:pt x="1016413" y="5634"/>
                      <a:pt x="1013972" y="0"/>
                    </a:cubicBezTo>
                    <a:lnTo>
                      <a:pt x="0" y="1013964"/>
                    </a:lnTo>
                    <a:cubicBezTo>
                      <a:pt x="5626" y="1016413"/>
                      <a:pt x="11209" y="1018999"/>
                      <a:pt x="16886" y="1021303"/>
                    </a:cubicBezTo>
                    <a:close/>
                  </a:path>
                </a:pathLst>
              </a:custGeom>
              <a:solidFill>
                <a:srgbClr val="D2D2D2"/>
              </a:solidFill>
              <a:ln w="8553" cap="flat">
                <a:noFill/>
                <a:prstDash val="solid"/>
                <a:miter/>
              </a:ln>
            </p:spPr>
            <p:txBody>
              <a:bodyPr rtlCol="0" anchor="ctr"/>
              <a:lstStyle/>
              <a:p>
                <a:endParaRPr lang="de-AT"/>
              </a:p>
            </p:txBody>
          </p:sp>
          <p:sp>
            <p:nvSpPr>
              <p:cNvPr id="22" name="Freihandform: Form 21">
                <a:extLst>
                  <a:ext uri="{FF2B5EF4-FFF2-40B4-BE49-F238E27FC236}">
                    <a16:creationId xmlns:a16="http://schemas.microsoft.com/office/drawing/2014/main" id="{84A1A72B-8F47-46D0-B8F6-E0F6A321D2B2}"/>
                  </a:ext>
                </a:extLst>
              </p:cNvPr>
              <p:cNvSpPr/>
              <p:nvPr/>
            </p:nvSpPr>
            <p:spPr>
              <a:xfrm>
                <a:off x="10999197" y="1953557"/>
                <a:ext cx="1050537" cy="1050545"/>
              </a:xfrm>
              <a:custGeom>
                <a:avLst/>
                <a:gdLst>
                  <a:gd name="connsiteX0" fmla="*/ 16065 w 1050537"/>
                  <a:gd name="connsiteY0" fmla="*/ 1050546 h 1050545"/>
                  <a:gd name="connsiteX1" fmla="*/ 1050537 w 1050537"/>
                  <a:gd name="connsiteY1" fmla="*/ 16065 h 1050545"/>
                  <a:gd name="connsiteX2" fmla="*/ 1042385 w 1050537"/>
                  <a:gd name="connsiteY2" fmla="*/ 0 h 1050545"/>
                  <a:gd name="connsiteX3" fmla="*/ 0 w 1050537"/>
                  <a:gd name="connsiteY3" fmla="*/ 1042394 h 1050545"/>
                  <a:gd name="connsiteX4" fmla="*/ 16065 w 1050537"/>
                  <a:gd name="connsiteY4" fmla="*/ 1050546 h 10505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37" h="1050545">
                    <a:moveTo>
                      <a:pt x="16065" y="1050546"/>
                    </a:moveTo>
                    <a:lnTo>
                      <a:pt x="1050537" y="16065"/>
                    </a:lnTo>
                    <a:cubicBezTo>
                      <a:pt x="1047849" y="10696"/>
                      <a:pt x="1045211" y="5318"/>
                      <a:pt x="1042385" y="0"/>
                    </a:cubicBezTo>
                    <a:lnTo>
                      <a:pt x="0" y="1042394"/>
                    </a:lnTo>
                    <a:cubicBezTo>
                      <a:pt x="5309" y="1045220"/>
                      <a:pt x="10695" y="1047857"/>
                      <a:pt x="16065" y="1050546"/>
                    </a:cubicBezTo>
                    <a:close/>
                  </a:path>
                </a:pathLst>
              </a:custGeom>
              <a:solidFill>
                <a:srgbClr val="D2D2D2"/>
              </a:solidFill>
              <a:ln w="8553" cap="flat">
                <a:noFill/>
                <a:prstDash val="solid"/>
                <a:miter/>
              </a:ln>
            </p:spPr>
            <p:txBody>
              <a:bodyPr rtlCol="0" anchor="ctr"/>
              <a:lstStyle/>
              <a:p>
                <a:endParaRPr lang="de-AT"/>
              </a:p>
            </p:txBody>
          </p:sp>
          <p:sp>
            <p:nvSpPr>
              <p:cNvPr id="23" name="Freihandform: Form 22">
                <a:extLst>
                  <a:ext uri="{FF2B5EF4-FFF2-40B4-BE49-F238E27FC236}">
                    <a16:creationId xmlns:a16="http://schemas.microsoft.com/office/drawing/2014/main" id="{69354E1A-E7D5-488F-950B-8B57EC1E7193}"/>
                  </a:ext>
                </a:extLst>
              </p:cNvPr>
              <p:cNvSpPr/>
              <p:nvPr/>
            </p:nvSpPr>
            <p:spPr>
              <a:xfrm>
                <a:off x="10948272" y="1902640"/>
                <a:ext cx="1072818" cy="1072809"/>
              </a:xfrm>
              <a:custGeom>
                <a:avLst/>
                <a:gdLst>
                  <a:gd name="connsiteX0" fmla="*/ 14908 w 1072818"/>
                  <a:gd name="connsiteY0" fmla="*/ 1072810 h 1072809"/>
                  <a:gd name="connsiteX1" fmla="*/ 1072819 w 1072818"/>
                  <a:gd name="connsiteY1" fmla="*/ 14900 h 1072809"/>
                  <a:gd name="connsiteX2" fmla="*/ 1063502 w 1072818"/>
                  <a:gd name="connsiteY2" fmla="*/ 0 h 1072809"/>
                  <a:gd name="connsiteX3" fmla="*/ 0 w 1072818"/>
                  <a:gd name="connsiteY3" fmla="*/ 1063502 h 1072809"/>
                  <a:gd name="connsiteX4" fmla="*/ 14908 w 1072818"/>
                  <a:gd name="connsiteY4" fmla="*/ 1072810 h 10728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2818" h="1072809">
                    <a:moveTo>
                      <a:pt x="14908" y="1072810"/>
                    </a:moveTo>
                    <a:lnTo>
                      <a:pt x="1072819" y="14900"/>
                    </a:lnTo>
                    <a:cubicBezTo>
                      <a:pt x="1069796" y="9890"/>
                      <a:pt x="1066645" y="4950"/>
                      <a:pt x="1063502" y="0"/>
                    </a:cubicBezTo>
                    <a:lnTo>
                      <a:pt x="0" y="1063502"/>
                    </a:lnTo>
                    <a:cubicBezTo>
                      <a:pt x="4950" y="1066645"/>
                      <a:pt x="9899" y="1069796"/>
                      <a:pt x="14908" y="1072810"/>
                    </a:cubicBezTo>
                    <a:close/>
                  </a:path>
                </a:pathLst>
              </a:custGeom>
              <a:solidFill>
                <a:srgbClr val="D2D2D2"/>
              </a:solidFill>
              <a:ln w="8553" cap="flat">
                <a:noFill/>
                <a:prstDash val="solid"/>
                <a:miter/>
              </a:ln>
            </p:spPr>
            <p:txBody>
              <a:bodyPr rtlCol="0" anchor="ctr"/>
              <a:lstStyle/>
              <a:p>
                <a:endParaRPr lang="de-AT"/>
              </a:p>
            </p:txBody>
          </p:sp>
          <p:sp>
            <p:nvSpPr>
              <p:cNvPr id="24" name="Freihandform: Form 23">
                <a:extLst>
                  <a:ext uri="{FF2B5EF4-FFF2-40B4-BE49-F238E27FC236}">
                    <a16:creationId xmlns:a16="http://schemas.microsoft.com/office/drawing/2014/main" id="{9D006DEB-9380-4E45-8794-487F19DD96E6}"/>
                  </a:ext>
                </a:extLst>
              </p:cNvPr>
              <p:cNvSpPr/>
              <p:nvPr/>
            </p:nvSpPr>
            <p:spPr>
              <a:xfrm>
                <a:off x="10900430" y="1854798"/>
                <a:ext cx="1088609" cy="1088609"/>
              </a:xfrm>
              <a:custGeom>
                <a:avLst/>
                <a:gdLst>
                  <a:gd name="connsiteX0" fmla="*/ 14052 w 1088609"/>
                  <a:gd name="connsiteY0" fmla="*/ 1088609 h 1088609"/>
                  <a:gd name="connsiteX1" fmla="*/ 1088609 w 1088609"/>
                  <a:gd name="connsiteY1" fmla="*/ 14052 h 1088609"/>
                  <a:gd name="connsiteX2" fmla="*/ 1078445 w 1088609"/>
                  <a:gd name="connsiteY2" fmla="*/ 0 h 1088609"/>
                  <a:gd name="connsiteX3" fmla="*/ 0 w 1088609"/>
                  <a:gd name="connsiteY3" fmla="*/ 1078445 h 1088609"/>
                  <a:gd name="connsiteX4" fmla="*/ 14052 w 1088609"/>
                  <a:gd name="connsiteY4" fmla="*/ 1088609 h 108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8609" h="1088609">
                    <a:moveTo>
                      <a:pt x="14052" y="1088609"/>
                    </a:moveTo>
                    <a:lnTo>
                      <a:pt x="1088609" y="14052"/>
                    </a:lnTo>
                    <a:cubicBezTo>
                      <a:pt x="1085252" y="9351"/>
                      <a:pt x="1081913" y="4641"/>
                      <a:pt x="1078445" y="0"/>
                    </a:cubicBezTo>
                    <a:lnTo>
                      <a:pt x="0" y="1078445"/>
                    </a:lnTo>
                    <a:cubicBezTo>
                      <a:pt x="4650" y="1081913"/>
                      <a:pt x="9351" y="1085261"/>
                      <a:pt x="14052" y="1088609"/>
                    </a:cubicBezTo>
                    <a:close/>
                  </a:path>
                </a:pathLst>
              </a:custGeom>
              <a:solidFill>
                <a:srgbClr val="D2D2D2"/>
              </a:solidFill>
              <a:ln w="8553" cap="flat">
                <a:noFill/>
                <a:prstDash val="solid"/>
                <a:miter/>
              </a:ln>
            </p:spPr>
            <p:txBody>
              <a:bodyPr rtlCol="0" anchor="ctr"/>
              <a:lstStyle/>
              <a:p>
                <a:endParaRPr lang="de-AT"/>
              </a:p>
            </p:txBody>
          </p:sp>
          <p:sp>
            <p:nvSpPr>
              <p:cNvPr id="25" name="Freihandform: Form 24">
                <a:extLst>
                  <a:ext uri="{FF2B5EF4-FFF2-40B4-BE49-F238E27FC236}">
                    <a16:creationId xmlns:a16="http://schemas.microsoft.com/office/drawing/2014/main" id="{BF879CBB-4F57-4078-8ED2-AD24501FEB7E}"/>
                  </a:ext>
                </a:extLst>
              </p:cNvPr>
              <p:cNvSpPr/>
              <p:nvPr/>
            </p:nvSpPr>
            <p:spPr>
              <a:xfrm>
                <a:off x="10855824" y="1813009"/>
                <a:ext cx="1096221" cy="1095305"/>
              </a:xfrm>
              <a:custGeom>
                <a:avLst/>
                <a:gdLst>
                  <a:gd name="connsiteX0" fmla="*/ 1084114 w 1096221"/>
                  <a:gd name="connsiteY0" fmla="*/ 0 h 1095305"/>
                  <a:gd name="connsiteX1" fmla="*/ 0 w 1096221"/>
                  <a:gd name="connsiteY1" fmla="*/ 1084113 h 1095305"/>
                  <a:gd name="connsiteX2" fmla="*/ 13025 w 1096221"/>
                  <a:gd name="connsiteY2" fmla="*/ 1095306 h 1095305"/>
                  <a:gd name="connsiteX3" fmla="*/ 1096222 w 1096221"/>
                  <a:gd name="connsiteY3" fmla="*/ 12108 h 1095305"/>
                  <a:gd name="connsiteX4" fmla="*/ 1084114 w 1096221"/>
                  <a:gd name="connsiteY4" fmla="*/ 0 h 10953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6221" h="1095305">
                    <a:moveTo>
                      <a:pt x="1084114" y="0"/>
                    </a:moveTo>
                    <a:lnTo>
                      <a:pt x="0" y="1084113"/>
                    </a:lnTo>
                    <a:cubicBezTo>
                      <a:pt x="4324" y="1087873"/>
                      <a:pt x="8640" y="1091649"/>
                      <a:pt x="13025" y="1095306"/>
                    </a:cubicBezTo>
                    <a:lnTo>
                      <a:pt x="1096222" y="12108"/>
                    </a:lnTo>
                    <a:lnTo>
                      <a:pt x="1084114" y="0"/>
                    </a:lnTo>
                    <a:close/>
                  </a:path>
                </a:pathLst>
              </a:custGeom>
              <a:solidFill>
                <a:srgbClr val="D2D2D2"/>
              </a:solidFill>
              <a:ln w="8553" cap="flat">
                <a:noFill/>
                <a:prstDash val="solid"/>
                <a:miter/>
              </a:ln>
            </p:spPr>
            <p:txBody>
              <a:bodyPr rtlCol="0" anchor="ctr"/>
              <a:lstStyle/>
              <a:p>
                <a:endParaRPr lang="de-AT"/>
              </a:p>
            </p:txBody>
          </p:sp>
          <p:sp>
            <p:nvSpPr>
              <p:cNvPr id="26" name="Freihandform: Form 25">
                <a:extLst>
                  <a:ext uri="{FF2B5EF4-FFF2-40B4-BE49-F238E27FC236}">
                    <a16:creationId xmlns:a16="http://schemas.microsoft.com/office/drawing/2014/main" id="{1AC5BEAF-14F8-4B71-907C-39A7CC77A1F1}"/>
                  </a:ext>
                </a:extLst>
              </p:cNvPr>
              <p:cNvSpPr/>
              <p:nvPr/>
            </p:nvSpPr>
            <p:spPr>
              <a:xfrm>
                <a:off x="10814019" y="1772754"/>
                <a:ext cx="1097549" cy="1097343"/>
              </a:xfrm>
              <a:custGeom>
                <a:avLst/>
                <a:gdLst>
                  <a:gd name="connsiteX0" fmla="*/ 1085432 w 1097549"/>
                  <a:gd name="connsiteY0" fmla="*/ 0 h 1097343"/>
                  <a:gd name="connsiteX1" fmla="*/ 0 w 1097549"/>
                  <a:gd name="connsiteY1" fmla="*/ 1085441 h 1097343"/>
                  <a:gd name="connsiteX2" fmla="*/ 1970 w 1097549"/>
                  <a:gd name="connsiteY2" fmla="*/ 1087513 h 1097343"/>
                  <a:gd name="connsiteX3" fmla="*/ 12314 w 1097549"/>
                  <a:gd name="connsiteY3" fmla="*/ 1097344 h 1097343"/>
                  <a:gd name="connsiteX4" fmla="*/ 1097549 w 1097549"/>
                  <a:gd name="connsiteY4" fmla="*/ 12108 h 1097343"/>
                  <a:gd name="connsiteX5" fmla="*/ 1085432 w 1097549"/>
                  <a:gd name="connsiteY5" fmla="*/ 0 h 1097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7549" h="1097343">
                    <a:moveTo>
                      <a:pt x="1085432" y="0"/>
                    </a:moveTo>
                    <a:lnTo>
                      <a:pt x="0" y="1085441"/>
                    </a:lnTo>
                    <a:cubicBezTo>
                      <a:pt x="677" y="1086117"/>
                      <a:pt x="1293" y="1086837"/>
                      <a:pt x="1970" y="1087513"/>
                    </a:cubicBezTo>
                    <a:cubicBezTo>
                      <a:pt x="5352" y="1090896"/>
                      <a:pt x="8880" y="1094038"/>
                      <a:pt x="12314" y="1097344"/>
                    </a:cubicBezTo>
                    <a:lnTo>
                      <a:pt x="1097549" y="12108"/>
                    </a:lnTo>
                    <a:lnTo>
                      <a:pt x="1085432" y="0"/>
                    </a:lnTo>
                    <a:close/>
                  </a:path>
                </a:pathLst>
              </a:custGeom>
              <a:solidFill>
                <a:srgbClr val="D2D2D2"/>
              </a:solidFill>
              <a:ln w="8553" cap="flat">
                <a:noFill/>
                <a:prstDash val="solid"/>
                <a:miter/>
              </a:ln>
            </p:spPr>
            <p:txBody>
              <a:bodyPr rtlCol="0" anchor="ctr"/>
              <a:lstStyle/>
              <a:p>
                <a:endParaRPr lang="de-AT"/>
              </a:p>
            </p:txBody>
          </p:sp>
          <p:sp>
            <p:nvSpPr>
              <p:cNvPr id="27" name="Freihandform: Form 26">
                <a:extLst>
                  <a:ext uri="{FF2B5EF4-FFF2-40B4-BE49-F238E27FC236}">
                    <a16:creationId xmlns:a16="http://schemas.microsoft.com/office/drawing/2014/main" id="{2C957029-563D-42EB-BF72-445861803C9D}"/>
                  </a:ext>
                </a:extLst>
              </p:cNvPr>
              <p:cNvSpPr/>
              <p:nvPr/>
            </p:nvSpPr>
            <p:spPr>
              <a:xfrm>
                <a:off x="10775399" y="1732499"/>
                <a:ext cx="1095682" cy="1096607"/>
              </a:xfrm>
              <a:custGeom>
                <a:avLst/>
                <a:gdLst>
                  <a:gd name="connsiteX0" fmla="*/ 1083574 w 1095682"/>
                  <a:gd name="connsiteY0" fmla="*/ 0 h 1096607"/>
                  <a:gd name="connsiteX1" fmla="*/ 0 w 1095682"/>
                  <a:gd name="connsiteY1" fmla="*/ 1083574 h 1096607"/>
                  <a:gd name="connsiteX2" fmla="*/ 11183 w 1095682"/>
                  <a:gd name="connsiteY2" fmla="*/ 1096607 h 1096607"/>
                  <a:gd name="connsiteX3" fmla="*/ 1095682 w 1095682"/>
                  <a:gd name="connsiteY3" fmla="*/ 12108 h 1096607"/>
                  <a:gd name="connsiteX4" fmla="*/ 1083574 w 1095682"/>
                  <a:gd name="connsiteY4" fmla="*/ 0 h 10966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5682" h="1096607">
                    <a:moveTo>
                      <a:pt x="1083574" y="0"/>
                    </a:moveTo>
                    <a:lnTo>
                      <a:pt x="0" y="1083574"/>
                    </a:lnTo>
                    <a:cubicBezTo>
                      <a:pt x="3725" y="1087924"/>
                      <a:pt x="7347" y="1092326"/>
                      <a:pt x="11183" y="1096607"/>
                    </a:cubicBezTo>
                    <a:lnTo>
                      <a:pt x="1095682" y="12108"/>
                    </a:lnTo>
                    <a:lnTo>
                      <a:pt x="1083574" y="0"/>
                    </a:lnTo>
                    <a:close/>
                  </a:path>
                </a:pathLst>
              </a:custGeom>
              <a:solidFill>
                <a:srgbClr val="D2D2D2"/>
              </a:solidFill>
              <a:ln w="8553" cap="flat">
                <a:noFill/>
                <a:prstDash val="solid"/>
                <a:miter/>
              </a:ln>
            </p:spPr>
            <p:txBody>
              <a:bodyPr rtlCol="0" anchor="ctr"/>
              <a:lstStyle/>
              <a:p>
                <a:endParaRPr lang="de-AT"/>
              </a:p>
            </p:txBody>
          </p:sp>
          <p:sp>
            <p:nvSpPr>
              <p:cNvPr id="28" name="Freihandform: Form 27">
                <a:extLst>
                  <a:ext uri="{FF2B5EF4-FFF2-40B4-BE49-F238E27FC236}">
                    <a16:creationId xmlns:a16="http://schemas.microsoft.com/office/drawing/2014/main" id="{89518954-1868-4401-AA3F-D0A9F91E1559}"/>
                  </a:ext>
                </a:extLst>
              </p:cNvPr>
              <p:cNvSpPr/>
              <p:nvPr/>
            </p:nvSpPr>
            <p:spPr>
              <a:xfrm>
                <a:off x="10739468" y="1693853"/>
                <a:ext cx="1091066" cy="1091058"/>
              </a:xfrm>
              <a:custGeom>
                <a:avLst/>
                <a:gdLst>
                  <a:gd name="connsiteX0" fmla="*/ 10575 w 1091066"/>
                  <a:gd name="connsiteY0" fmla="*/ 1091058 h 1091058"/>
                  <a:gd name="connsiteX1" fmla="*/ 1091067 w 1091066"/>
                  <a:gd name="connsiteY1" fmla="*/ 10567 h 1091058"/>
                  <a:gd name="connsiteX2" fmla="*/ 1077417 w 1091066"/>
                  <a:gd name="connsiteY2" fmla="*/ 0 h 1091058"/>
                  <a:gd name="connsiteX3" fmla="*/ 0 w 1091066"/>
                  <a:gd name="connsiteY3" fmla="*/ 1077417 h 1091058"/>
                  <a:gd name="connsiteX4" fmla="*/ 10575 w 1091066"/>
                  <a:gd name="connsiteY4" fmla="*/ 1091058 h 109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1066" h="1091058">
                    <a:moveTo>
                      <a:pt x="10575" y="1091058"/>
                    </a:moveTo>
                    <a:lnTo>
                      <a:pt x="1091067" y="10567"/>
                    </a:lnTo>
                    <a:cubicBezTo>
                      <a:pt x="1086511" y="7056"/>
                      <a:pt x="1082033" y="3391"/>
                      <a:pt x="1077417" y="0"/>
                    </a:cubicBezTo>
                    <a:lnTo>
                      <a:pt x="0" y="1077417"/>
                    </a:lnTo>
                    <a:cubicBezTo>
                      <a:pt x="3400" y="1082024"/>
                      <a:pt x="7064" y="1086503"/>
                      <a:pt x="10575" y="1091058"/>
                    </a:cubicBezTo>
                    <a:close/>
                  </a:path>
                </a:pathLst>
              </a:custGeom>
              <a:solidFill>
                <a:srgbClr val="D2D2D2"/>
              </a:solidFill>
              <a:ln w="8553" cap="flat">
                <a:noFill/>
                <a:prstDash val="solid"/>
                <a:miter/>
              </a:ln>
            </p:spPr>
            <p:txBody>
              <a:bodyPr rtlCol="0" anchor="ctr"/>
              <a:lstStyle/>
              <a:p>
                <a:endParaRPr lang="de-AT"/>
              </a:p>
            </p:txBody>
          </p:sp>
          <p:sp>
            <p:nvSpPr>
              <p:cNvPr id="29" name="Freihandform: Form 28">
                <a:extLst>
                  <a:ext uri="{FF2B5EF4-FFF2-40B4-BE49-F238E27FC236}">
                    <a16:creationId xmlns:a16="http://schemas.microsoft.com/office/drawing/2014/main" id="{AD8D5963-D1C2-407D-983D-A14EFFCED80E}"/>
                  </a:ext>
                </a:extLst>
              </p:cNvPr>
              <p:cNvSpPr/>
              <p:nvPr/>
            </p:nvSpPr>
            <p:spPr>
              <a:xfrm>
                <a:off x="10707005" y="1661364"/>
                <a:ext cx="1076535" cy="1076543"/>
              </a:xfrm>
              <a:custGeom>
                <a:avLst/>
                <a:gdLst>
                  <a:gd name="connsiteX0" fmla="*/ 9308 w 1076535"/>
                  <a:gd name="connsiteY0" fmla="*/ 1076544 h 1076543"/>
                  <a:gd name="connsiteX1" fmla="*/ 1076535 w 1076535"/>
                  <a:gd name="connsiteY1" fmla="*/ 9317 h 1076543"/>
                  <a:gd name="connsiteX2" fmla="*/ 1061627 w 1076535"/>
                  <a:gd name="connsiteY2" fmla="*/ 0 h 1076543"/>
                  <a:gd name="connsiteX3" fmla="*/ 0 w 1076535"/>
                  <a:gd name="connsiteY3" fmla="*/ 1061644 h 1076543"/>
                  <a:gd name="connsiteX4" fmla="*/ 9308 w 1076535"/>
                  <a:gd name="connsiteY4" fmla="*/ 1076544 h 1076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6535" h="1076543">
                    <a:moveTo>
                      <a:pt x="9308" y="1076544"/>
                    </a:moveTo>
                    <a:lnTo>
                      <a:pt x="1076535" y="9317"/>
                    </a:lnTo>
                    <a:cubicBezTo>
                      <a:pt x="1071620" y="6088"/>
                      <a:pt x="1066602" y="3108"/>
                      <a:pt x="1061627" y="0"/>
                    </a:cubicBezTo>
                    <a:lnTo>
                      <a:pt x="0" y="1061644"/>
                    </a:lnTo>
                    <a:cubicBezTo>
                      <a:pt x="3100" y="1066610"/>
                      <a:pt x="6088" y="1071637"/>
                      <a:pt x="9308" y="1076544"/>
                    </a:cubicBezTo>
                    <a:close/>
                  </a:path>
                </a:pathLst>
              </a:custGeom>
              <a:solidFill>
                <a:srgbClr val="D2D2D2"/>
              </a:solidFill>
              <a:ln w="8553" cap="flat">
                <a:noFill/>
                <a:prstDash val="solid"/>
                <a:miter/>
              </a:ln>
            </p:spPr>
            <p:txBody>
              <a:bodyPr rtlCol="0" anchor="ctr"/>
              <a:lstStyle/>
              <a:p>
                <a:endParaRPr lang="de-AT"/>
              </a:p>
            </p:txBody>
          </p:sp>
          <p:sp>
            <p:nvSpPr>
              <p:cNvPr id="30" name="Freihandform: Form 29">
                <a:extLst>
                  <a:ext uri="{FF2B5EF4-FFF2-40B4-BE49-F238E27FC236}">
                    <a16:creationId xmlns:a16="http://schemas.microsoft.com/office/drawing/2014/main" id="{9A53946D-1808-40D5-909F-585A0CD74D56}"/>
                  </a:ext>
                </a:extLst>
              </p:cNvPr>
              <p:cNvSpPr/>
              <p:nvPr/>
            </p:nvSpPr>
            <p:spPr>
              <a:xfrm>
                <a:off x="10677479" y="1631856"/>
                <a:ext cx="1055572" cy="1055563"/>
              </a:xfrm>
              <a:custGeom>
                <a:avLst/>
                <a:gdLst>
                  <a:gd name="connsiteX0" fmla="*/ 8597 w 1055572"/>
                  <a:gd name="connsiteY0" fmla="*/ 1055564 h 1055563"/>
                  <a:gd name="connsiteX1" fmla="*/ 1055573 w 1055572"/>
                  <a:gd name="connsiteY1" fmla="*/ 8589 h 1055563"/>
                  <a:gd name="connsiteX2" fmla="*/ 1039945 w 1055572"/>
                  <a:gd name="connsiteY2" fmla="*/ 0 h 1055563"/>
                  <a:gd name="connsiteX3" fmla="*/ 0 w 1055572"/>
                  <a:gd name="connsiteY3" fmla="*/ 1039936 h 1055563"/>
                  <a:gd name="connsiteX4" fmla="*/ 8597 w 1055572"/>
                  <a:gd name="connsiteY4" fmla="*/ 1055564 h 10555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5572" h="1055563">
                    <a:moveTo>
                      <a:pt x="8597" y="1055564"/>
                    </a:moveTo>
                    <a:lnTo>
                      <a:pt x="1055573" y="8589"/>
                    </a:lnTo>
                    <a:cubicBezTo>
                      <a:pt x="1050366" y="5712"/>
                      <a:pt x="1045203" y="2740"/>
                      <a:pt x="1039945" y="0"/>
                    </a:cubicBezTo>
                    <a:lnTo>
                      <a:pt x="0" y="1039936"/>
                    </a:lnTo>
                    <a:cubicBezTo>
                      <a:pt x="2749" y="1045194"/>
                      <a:pt x="5720" y="1050358"/>
                      <a:pt x="8597" y="1055564"/>
                    </a:cubicBezTo>
                    <a:close/>
                  </a:path>
                </a:pathLst>
              </a:custGeom>
              <a:solidFill>
                <a:srgbClr val="D2D2D2"/>
              </a:solidFill>
              <a:ln w="8553" cap="flat">
                <a:noFill/>
                <a:prstDash val="solid"/>
                <a:miter/>
              </a:ln>
            </p:spPr>
            <p:txBody>
              <a:bodyPr rtlCol="0" anchor="ctr"/>
              <a:lstStyle/>
              <a:p>
                <a:endParaRPr lang="de-AT"/>
              </a:p>
            </p:txBody>
          </p:sp>
          <p:sp>
            <p:nvSpPr>
              <p:cNvPr id="31" name="Freihandform: Form 30">
                <a:extLst>
                  <a:ext uri="{FF2B5EF4-FFF2-40B4-BE49-F238E27FC236}">
                    <a16:creationId xmlns:a16="http://schemas.microsoft.com/office/drawing/2014/main" id="{BECB50C5-0F92-4E84-90E7-F4D832FA36FA}"/>
                  </a:ext>
                </a:extLst>
              </p:cNvPr>
              <p:cNvSpPr/>
              <p:nvPr/>
            </p:nvSpPr>
            <p:spPr>
              <a:xfrm>
                <a:off x="10651696" y="1606055"/>
                <a:ext cx="1027656" cy="1027673"/>
              </a:xfrm>
              <a:custGeom>
                <a:avLst/>
                <a:gdLst>
                  <a:gd name="connsiteX0" fmla="*/ 7330 w 1027656"/>
                  <a:gd name="connsiteY0" fmla="*/ 1027674 h 1027673"/>
                  <a:gd name="connsiteX1" fmla="*/ 1027657 w 1027656"/>
                  <a:gd name="connsiteY1" fmla="*/ 7339 h 1027673"/>
                  <a:gd name="connsiteX2" fmla="*/ 1010770 w 1027656"/>
                  <a:gd name="connsiteY2" fmla="*/ 0 h 1027673"/>
                  <a:gd name="connsiteX3" fmla="*/ 0 w 1027656"/>
                  <a:gd name="connsiteY3" fmla="*/ 1010787 h 1027673"/>
                  <a:gd name="connsiteX4" fmla="*/ 7330 w 1027656"/>
                  <a:gd name="connsiteY4" fmla="*/ 1027674 h 1027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7656" h="1027673">
                    <a:moveTo>
                      <a:pt x="7330" y="1027674"/>
                    </a:moveTo>
                    <a:lnTo>
                      <a:pt x="1027657" y="7339"/>
                    </a:lnTo>
                    <a:cubicBezTo>
                      <a:pt x="1022056" y="4804"/>
                      <a:pt x="1016413" y="2398"/>
                      <a:pt x="1010770" y="0"/>
                    </a:cubicBezTo>
                    <a:lnTo>
                      <a:pt x="0" y="1010787"/>
                    </a:lnTo>
                    <a:cubicBezTo>
                      <a:pt x="2398" y="1016430"/>
                      <a:pt x="4795" y="1022073"/>
                      <a:pt x="7330" y="1027674"/>
                    </a:cubicBezTo>
                    <a:close/>
                  </a:path>
                </a:pathLst>
              </a:custGeom>
              <a:solidFill>
                <a:srgbClr val="D2D2D2"/>
              </a:solidFill>
              <a:ln w="8553" cap="flat">
                <a:noFill/>
                <a:prstDash val="solid"/>
                <a:miter/>
              </a:ln>
            </p:spPr>
            <p:txBody>
              <a:bodyPr rtlCol="0" anchor="ctr"/>
              <a:lstStyle/>
              <a:p>
                <a:endParaRPr lang="de-AT"/>
              </a:p>
            </p:txBody>
          </p:sp>
          <p:sp>
            <p:nvSpPr>
              <p:cNvPr id="32" name="Freihandform: Form 31">
                <a:extLst>
                  <a:ext uri="{FF2B5EF4-FFF2-40B4-BE49-F238E27FC236}">
                    <a16:creationId xmlns:a16="http://schemas.microsoft.com/office/drawing/2014/main" id="{D2ADD1E8-E6E3-40C2-830A-45EB2E46A3DD}"/>
                  </a:ext>
                </a:extLst>
              </p:cNvPr>
              <p:cNvSpPr/>
              <p:nvPr/>
            </p:nvSpPr>
            <p:spPr>
              <a:xfrm>
                <a:off x="10629577" y="1583945"/>
                <a:ext cx="992342" cy="992342"/>
              </a:xfrm>
              <a:custGeom>
                <a:avLst/>
                <a:gdLst>
                  <a:gd name="connsiteX0" fmla="*/ 6157 w 992342"/>
                  <a:gd name="connsiteY0" fmla="*/ 992342 h 992342"/>
                  <a:gd name="connsiteX1" fmla="*/ 992342 w 992342"/>
                  <a:gd name="connsiteY1" fmla="*/ 6157 h 992342"/>
                  <a:gd name="connsiteX2" fmla="*/ 974282 w 992342"/>
                  <a:gd name="connsiteY2" fmla="*/ 0 h 992342"/>
                  <a:gd name="connsiteX3" fmla="*/ 0 w 992342"/>
                  <a:gd name="connsiteY3" fmla="*/ 974282 h 992342"/>
                  <a:gd name="connsiteX4" fmla="*/ 6157 w 992342"/>
                  <a:gd name="connsiteY4" fmla="*/ 992342 h 99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2342" h="992342">
                    <a:moveTo>
                      <a:pt x="6157" y="992342"/>
                    </a:moveTo>
                    <a:lnTo>
                      <a:pt x="992342" y="6157"/>
                    </a:lnTo>
                    <a:cubicBezTo>
                      <a:pt x="986348" y="4008"/>
                      <a:pt x="980320" y="2004"/>
                      <a:pt x="974282" y="0"/>
                    </a:cubicBezTo>
                    <a:lnTo>
                      <a:pt x="0" y="974282"/>
                    </a:lnTo>
                    <a:cubicBezTo>
                      <a:pt x="1995" y="980320"/>
                      <a:pt x="3999" y="986348"/>
                      <a:pt x="6157" y="992342"/>
                    </a:cubicBezTo>
                    <a:close/>
                  </a:path>
                </a:pathLst>
              </a:custGeom>
              <a:solidFill>
                <a:srgbClr val="D2D2D2"/>
              </a:solidFill>
              <a:ln w="8553" cap="flat">
                <a:noFill/>
                <a:prstDash val="solid"/>
                <a:miter/>
              </a:ln>
            </p:spPr>
            <p:txBody>
              <a:bodyPr rtlCol="0" anchor="ctr"/>
              <a:lstStyle/>
              <a:p>
                <a:endParaRPr lang="de-AT"/>
              </a:p>
            </p:txBody>
          </p:sp>
          <p:sp>
            <p:nvSpPr>
              <p:cNvPr id="33" name="Freihandform: Form 32">
                <a:extLst>
                  <a:ext uri="{FF2B5EF4-FFF2-40B4-BE49-F238E27FC236}">
                    <a16:creationId xmlns:a16="http://schemas.microsoft.com/office/drawing/2014/main" id="{F5B4EB8A-0E45-42B2-B19A-E6C993C07C6C}"/>
                  </a:ext>
                </a:extLst>
              </p:cNvPr>
              <p:cNvSpPr/>
              <p:nvPr/>
            </p:nvSpPr>
            <p:spPr>
              <a:xfrm>
                <a:off x="10611577" y="1565945"/>
                <a:ext cx="948747" cy="948747"/>
              </a:xfrm>
              <a:custGeom>
                <a:avLst/>
                <a:gdLst>
                  <a:gd name="connsiteX0" fmla="*/ 5009 w 948747"/>
                  <a:gd name="connsiteY0" fmla="*/ 948747 h 948747"/>
                  <a:gd name="connsiteX1" fmla="*/ 948747 w 948747"/>
                  <a:gd name="connsiteY1" fmla="*/ 5009 h 948747"/>
                  <a:gd name="connsiteX2" fmla="*/ 929540 w 948747"/>
                  <a:gd name="connsiteY2" fmla="*/ 0 h 948747"/>
                  <a:gd name="connsiteX3" fmla="*/ 0 w 948747"/>
                  <a:gd name="connsiteY3" fmla="*/ 929548 h 948747"/>
                  <a:gd name="connsiteX4" fmla="*/ 5009 w 948747"/>
                  <a:gd name="connsiteY4" fmla="*/ 948747 h 9487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8747" h="948747">
                    <a:moveTo>
                      <a:pt x="5009" y="948747"/>
                    </a:moveTo>
                    <a:lnTo>
                      <a:pt x="948747" y="5009"/>
                    </a:lnTo>
                    <a:cubicBezTo>
                      <a:pt x="942350" y="3305"/>
                      <a:pt x="935971" y="1533"/>
                      <a:pt x="929540" y="0"/>
                    </a:cubicBezTo>
                    <a:lnTo>
                      <a:pt x="0" y="929548"/>
                    </a:lnTo>
                    <a:cubicBezTo>
                      <a:pt x="1541" y="935979"/>
                      <a:pt x="3305" y="942359"/>
                      <a:pt x="5009" y="948747"/>
                    </a:cubicBezTo>
                    <a:close/>
                  </a:path>
                </a:pathLst>
              </a:custGeom>
              <a:solidFill>
                <a:srgbClr val="D2D2D2"/>
              </a:solidFill>
              <a:ln w="8553" cap="flat">
                <a:noFill/>
                <a:prstDash val="solid"/>
                <a:miter/>
              </a:ln>
            </p:spPr>
            <p:txBody>
              <a:bodyPr rtlCol="0" anchor="ctr"/>
              <a:lstStyle/>
              <a:p>
                <a:endParaRPr lang="de-AT"/>
              </a:p>
            </p:txBody>
          </p:sp>
          <p:sp>
            <p:nvSpPr>
              <p:cNvPr id="34" name="Freihandform: Form 33">
                <a:extLst>
                  <a:ext uri="{FF2B5EF4-FFF2-40B4-BE49-F238E27FC236}">
                    <a16:creationId xmlns:a16="http://schemas.microsoft.com/office/drawing/2014/main" id="{0F3F5086-BACA-40F2-8169-83FCF352040E}"/>
                  </a:ext>
                </a:extLst>
              </p:cNvPr>
              <p:cNvSpPr/>
              <p:nvPr/>
            </p:nvSpPr>
            <p:spPr>
              <a:xfrm>
                <a:off x="10598510" y="1552869"/>
                <a:ext cx="895663" cy="895672"/>
              </a:xfrm>
              <a:custGeom>
                <a:avLst/>
                <a:gdLst>
                  <a:gd name="connsiteX0" fmla="*/ 3494 w 895663"/>
                  <a:gd name="connsiteY0" fmla="*/ 895673 h 895672"/>
                  <a:gd name="connsiteX1" fmla="*/ 895664 w 895663"/>
                  <a:gd name="connsiteY1" fmla="*/ 3502 h 895672"/>
                  <a:gd name="connsiteX2" fmla="*/ 874950 w 895663"/>
                  <a:gd name="connsiteY2" fmla="*/ 0 h 895672"/>
                  <a:gd name="connsiteX3" fmla="*/ 0 w 895663"/>
                  <a:gd name="connsiteY3" fmla="*/ 874958 h 895672"/>
                  <a:gd name="connsiteX4" fmla="*/ 3494 w 895663"/>
                  <a:gd name="connsiteY4" fmla="*/ 895673 h 895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663" h="895672">
                    <a:moveTo>
                      <a:pt x="3494" y="895673"/>
                    </a:moveTo>
                    <a:lnTo>
                      <a:pt x="895664" y="3502"/>
                    </a:lnTo>
                    <a:cubicBezTo>
                      <a:pt x="888762" y="2295"/>
                      <a:pt x="881869" y="1019"/>
                      <a:pt x="874950" y="0"/>
                    </a:cubicBezTo>
                    <a:lnTo>
                      <a:pt x="0" y="874958"/>
                    </a:lnTo>
                    <a:cubicBezTo>
                      <a:pt x="1010" y="881886"/>
                      <a:pt x="2286" y="888771"/>
                      <a:pt x="3494" y="895673"/>
                    </a:cubicBezTo>
                    <a:close/>
                  </a:path>
                </a:pathLst>
              </a:custGeom>
              <a:solidFill>
                <a:srgbClr val="D2D2D2"/>
              </a:solidFill>
              <a:ln w="8553" cap="flat">
                <a:noFill/>
                <a:prstDash val="solid"/>
                <a:miter/>
              </a:ln>
            </p:spPr>
            <p:txBody>
              <a:bodyPr rtlCol="0" anchor="ctr"/>
              <a:lstStyle/>
              <a:p>
                <a:endParaRPr lang="de-AT"/>
              </a:p>
            </p:txBody>
          </p:sp>
          <p:sp>
            <p:nvSpPr>
              <p:cNvPr id="35" name="Freihandform: Form 34">
                <a:extLst>
                  <a:ext uri="{FF2B5EF4-FFF2-40B4-BE49-F238E27FC236}">
                    <a16:creationId xmlns:a16="http://schemas.microsoft.com/office/drawing/2014/main" id="{7F051A5D-B270-4EB1-A37E-24AE4E6505E0}"/>
                  </a:ext>
                </a:extLst>
              </p:cNvPr>
              <p:cNvSpPr/>
              <p:nvPr/>
            </p:nvSpPr>
            <p:spPr>
              <a:xfrm>
                <a:off x="10591283" y="1545650"/>
                <a:ext cx="831260" cy="831268"/>
              </a:xfrm>
              <a:custGeom>
                <a:avLst/>
                <a:gdLst>
                  <a:gd name="connsiteX0" fmla="*/ 1619 w 831260"/>
                  <a:gd name="connsiteY0" fmla="*/ 831269 h 831268"/>
                  <a:gd name="connsiteX1" fmla="*/ 831260 w 831260"/>
                  <a:gd name="connsiteY1" fmla="*/ 1619 h 831268"/>
                  <a:gd name="connsiteX2" fmla="*/ 808662 w 831260"/>
                  <a:gd name="connsiteY2" fmla="*/ 0 h 831268"/>
                  <a:gd name="connsiteX3" fmla="*/ 0 w 831260"/>
                  <a:gd name="connsiteY3" fmla="*/ 808671 h 831268"/>
                  <a:gd name="connsiteX4" fmla="*/ 1619 w 831260"/>
                  <a:gd name="connsiteY4" fmla="*/ 831269 h 8312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1260" h="831268">
                    <a:moveTo>
                      <a:pt x="1619" y="831269"/>
                    </a:moveTo>
                    <a:lnTo>
                      <a:pt x="831260" y="1619"/>
                    </a:lnTo>
                    <a:cubicBezTo>
                      <a:pt x="823733" y="1019"/>
                      <a:pt x="816206" y="377"/>
                      <a:pt x="808662" y="0"/>
                    </a:cubicBezTo>
                    <a:lnTo>
                      <a:pt x="0" y="808671"/>
                    </a:lnTo>
                    <a:cubicBezTo>
                      <a:pt x="377" y="816215"/>
                      <a:pt x="1019" y="823742"/>
                      <a:pt x="1619" y="831269"/>
                    </a:cubicBezTo>
                    <a:close/>
                  </a:path>
                </a:pathLst>
              </a:custGeom>
              <a:solidFill>
                <a:srgbClr val="D2D2D2"/>
              </a:solidFill>
              <a:ln w="8553" cap="flat">
                <a:noFill/>
                <a:prstDash val="solid"/>
                <a:miter/>
              </a:ln>
            </p:spPr>
            <p:txBody>
              <a:bodyPr rtlCol="0" anchor="ctr"/>
              <a:lstStyle/>
              <a:p>
                <a:endParaRPr lang="de-AT"/>
              </a:p>
            </p:txBody>
          </p:sp>
          <p:sp>
            <p:nvSpPr>
              <p:cNvPr id="36" name="Freihandform: Form 35">
                <a:extLst>
                  <a:ext uri="{FF2B5EF4-FFF2-40B4-BE49-F238E27FC236}">
                    <a16:creationId xmlns:a16="http://schemas.microsoft.com/office/drawing/2014/main" id="{46A963CB-6AE9-418C-B320-FFADAB278086}"/>
                  </a:ext>
                </a:extLst>
              </p:cNvPr>
              <p:cNvSpPr/>
              <p:nvPr/>
            </p:nvSpPr>
            <p:spPr>
              <a:xfrm>
                <a:off x="10590657" y="1545025"/>
                <a:ext cx="753404" cy="753404"/>
              </a:xfrm>
              <a:custGeom>
                <a:avLst/>
                <a:gdLst>
                  <a:gd name="connsiteX0" fmla="*/ 0 w 753404"/>
                  <a:gd name="connsiteY0" fmla="*/ 753404 h 753404"/>
                  <a:gd name="connsiteX1" fmla="*/ 753404 w 753404"/>
                  <a:gd name="connsiteY1" fmla="*/ 0 h 753404"/>
                  <a:gd name="connsiteX2" fmla="*/ 728357 w 753404"/>
                  <a:gd name="connsiteY2" fmla="*/ 831 h 753404"/>
                  <a:gd name="connsiteX3" fmla="*/ 839 w 753404"/>
                  <a:gd name="connsiteY3" fmla="*/ 728349 h 753404"/>
                  <a:gd name="connsiteX4" fmla="*/ 0 w 753404"/>
                  <a:gd name="connsiteY4" fmla="*/ 753404 h 7534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3404" h="753404">
                    <a:moveTo>
                      <a:pt x="0" y="753404"/>
                    </a:moveTo>
                    <a:lnTo>
                      <a:pt x="753404" y="0"/>
                    </a:lnTo>
                    <a:cubicBezTo>
                      <a:pt x="745047" y="180"/>
                      <a:pt x="736697" y="385"/>
                      <a:pt x="728357" y="831"/>
                    </a:cubicBezTo>
                    <a:lnTo>
                      <a:pt x="839" y="728349"/>
                    </a:lnTo>
                    <a:cubicBezTo>
                      <a:pt x="377" y="736697"/>
                      <a:pt x="180" y="745055"/>
                      <a:pt x="0" y="753404"/>
                    </a:cubicBezTo>
                    <a:close/>
                  </a:path>
                </a:pathLst>
              </a:custGeom>
              <a:solidFill>
                <a:srgbClr val="D2D2D2"/>
              </a:solidFill>
              <a:ln w="8553" cap="flat">
                <a:noFill/>
                <a:prstDash val="solid"/>
                <a:miter/>
              </a:ln>
            </p:spPr>
            <p:txBody>
              <a:bodyPr rtlCol="0" anchor="ctr"/>
              <a:lstStyle/>
              <a:p>
                <a:endParaRPr lang="de-AT"/>
              </a:p>
            </p:txBody>
          </p:sp>
          <p:sp>
            <p:nvSpPr>
              <p:cNvPr id="37" name="Freihandform: Form 36">
                <a:extLst>
                  <a:ext uri="{FF2B5EF4-FFF2-40B4-BE49-F238E27FC236}">
                    <a16:creationId xmlns:a16="http://schemas.microsoft.com/office/drawing/2014/main" id="{887D8877-9834-40E9-8A0A-07571F79B24F}"/>
                  </a:ext>
                </a:extLst>
              </p:cNvPr>
              <p:cNvSpPr/>
              <p:nvPr/>
            </p:nvSpPr>
            <p:spPr>
              <a:xfrm>
                <a:off x="10597440" y="1551816"/>
                <a:ext cx="659106" cy="659098"/>
              </a:xfrm>
              <a:custGeom>
                <a:avLst/>
                <a:gdLst>
                  <a:gd name="connsiteX0" fmla="*/ 0 w 659106"/>
                  <a:gd name="connsiteY0" fmla="*/ 659098 h 659098"/>
                  <a:gd name="connsiteX1" fmla="*/ 659107 w 659106"/>
                  <a:gd name="connsiteY1" fmla="*/ 0 h 659098"/>
                  <a:gd name="connsiteX2" fmla="*/ 630334 w 659106"/>
                  <a:gd name="connsiteY2" fmla="*/ 4556 h 659098"/>
                  <a:gd name="connsiteX3" fmla="*/ 4556 w 659106"/>
                  <a:gd name="connsiteY3" fmla="*/ 630334 h 659098"/>
                  <a:gd name="connsiteX4" fmla="*/ 0 w 659106"/>
                  <a:gd name="connsiteY4" fmla="*/ 659098 h 659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9106" h="659098">
                    <a:moveTo>
                      <a:pt x="0" y="659098"/>
                    </a:moveTo>
                    <a:lnTo>
                      <a:pt x="659107" y="0"/>
                    </a:lnTo>
                    <a:cubicBezTo>
                      <a:pt x="649490" y="1310"/>
                      <a:pt x="639908" y="2877"/>
                      <a:pt x="630334" y="4556"/>
                    </a:cubicBezTo>
                    <a:lnTo>
                      <a:pt x="4556" y="630334"/>
                    </a:lnTo>
                    <a:cubicBezTo>
                      <a:pt x="2877" y="639900"/>
                      <a:pt x="1310" y="649482"/>
                      <a:pt x="0" y="659098"/>
                    </a:cubicBezTo>
                    <a:close/>
                  </a:path>
                </a:pathLst>
              </a:custGeom>
              <a:solidFill>
                <a:srgbClr val="D2D2D2"/>
              </a:solidFill>
              <a:ln w="8553" cap="flat">
                <a:noFill/>
                <a:prstDash val="solid"/>
                <a:miter/>
              </a:ln>
            </p:spPr>
            <p:txBody>
              <a:bodyPr rtlCol="0" anchor="ctr"/>
              <a:lstStyle/>
              <a:p>
                <a:endParaRPr lang="de-AT"/>
              </a:p>
            </p:txBody>
          </p:sp>
          <p:sp>
            <p:nvSpPr>
              <p:cNvPr id="38" name="Freihandform: Form 37">
                <a:extLst>
                  <a:ext uri="{FF2B5EF4-FFF2-40B4-BE49-F238E27FC236}">
                    <a16:creationId xmlns:a16="http://schemas.microsoft.com/office/drawing/2014/main" id="{EECAE862-8D4F-4CE1-9F29-F03EE564EEEF}"/>
                  </a:ext>
                </a:extLst>
              </p:cNvPr>
              <p:cNvSpPr/>
              <p:nvPr/>
            </p:nvSpPr>
            <p:spPr>
              <a:xfrm>
                <a:off x="10618402" y="1572761"/>
                <a:ext cx="536447" cy="536456"/>
              </a:xfrm>
              <a:custGeom>
                <a:avLst/>
                <a:gdLst>
                  <a:gd name="connsiteX0" fmla="*/ 0 w 536447"/>
                  <a:gd name="connsiteY0" fmla="*/ 536456 h 536456"/>
                  <a:gd name="connsiteX1" fmla="*/ 536448 w 536447"/>
                  <a:gd name="connsiteY1" fmla="*/ 0 h 536456"/>
                  <a:gd name="connsiteX2" fmla="*/ 501733 w 536447"/>
                  <a:gd name="connsiteY2" fmla="*/ 10498 h 536456"/>
                  <a:gd name="connsiteX3" fmla="*/ 10490 w 536447"/>
                  <a:gd name="connsiteY3" fmla="*/ 501742 h 536456"/>
                  <a:gd name="connsiteX4" fmla="*/ 0 w 536447"/>
                  <a:gd name="connsiteY4" fmla="*/ 536456 h 5364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6447" h="536456">
                    <a:moveTo>
                      <a:pt x="0" y="536456"/>
                    </a:moveTo>
                    <a:lnTo>
                      <a:pt x="536448" y="0"/>
                    </a:lnTo>
                    <a:cubicBezTo>
                      <a:pt x="524810" y="3220"/>
                      <a:pt x="513242" y="6722"/>
                      <a:pt x="501733" y="10498"/>
                    </a:cubicBezTo>
                    <a:lnTo>
                      <a:pt x="10490" y="501742"/>
                    </a:lnTo>
                    <a:cubicBezTo>
                      <a:pt x="6713" y="513250"/>
                      <a:pt x="3211" y="524819"/>
                      <a:pt x="0" y="536456"/>
                    </a:cubicBezTo>
                    <a:close/>
                  </a:path>
                </a:pathLst>
              </a:custGeom>
              <a:solidFill>
                <a:srgbClr val="D2D2D2"/>
              </a:solidFill>
              <a:ln w="8553" cap="flat">
                <a:noFill/>
                <a:prstDash val="solid"/>
                <a:miter/>
              </a:ln>
            </p:spPr>
            <p:txBody>
              <a:bodyPr rtlCol="0" anchor="ctr"/>
              <a:lstStyle/>
              <a:p>
                <a:endParaRPr lang="de-AT"/>
              </a:p>
            </p:txBody>
          </p:sp>
          <p:sp>
            <p:nvSpPr>
              <p:cNvPr id="39" name="Freihandform: Form 38">
                <a:extLst>
                  <a:ext uri="{FF2B5EF4-FFF2-40B4-BE49-F238E27FC236}">
                    <a16:creationId xmlns:a16="http://schemas.microsoft.com/office/drawing/2014/main" id="{16635F33-7ACE-4B9D-8E67-2C6CB8B96091}"/>
                  </a:ext>
                </a:extLst>
              </p:cNvPr>
              <p:cNvSpPr/>
              <p:nvPr/>
            </p:nvSpPr>
            <p:spPr>
              <a:xfrm>
                <a:off x="10667135" y="1621503"/>
                <a:ext cx="358239" cy="358239"/>
              </a:xfrm>
              <a:custGeom>
                <a:avLst/>
                <a:gdLst>
                  <a:gd name="connsiteX0" fmla="*/ 0 w 358239"/>
                  <a:gd name="connsiteY0" fmla="*/ 358240 h 358239"/>
                  <a:gd name="connsiteX1" fmla="*/ 358240 w 358239"/>
                  <a:gd name="connsiteY1" fmla="*/ 0 h 358239"/>
                  <a:gd name="connsiteX2" fmla="*/ 306758 w 358239"/>
                  <a:gd name="connsiteY2" fmla="*/ 27265 h 358239"/>
                  <a:gd name="connsiteX3" fmla="*/ 27265 w 358239"/>
                  <a:gd name="connsiteY3" fmla="*/ 306758 h 358239"/>
                  <a:gd name="connsiteX4" fmla="*/ 0 w 358239"/>
                  <a:gd name="connsiteY4" fmla="*/ 358240 h 3582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8239" h="358239">
                    <a:moveTo>
                      <a:pt x="0" y="358240"/>
                    </a:moveTo>
                    <a:lnTo>
                      <a:pt x="358240" y="0"/>
                    </a:lnTo>
                    <a:lnTo>
                      <a:pt x="306758" y="27265"/>
                    </a:lnTo>
                    <a:lnTo>
                      <a:pt x="27265" y="306758"/>
                    </a:lnTo>
                    <a:lnTo>
                      <a:pt x="0" y="358240"/>
                    </a:lnTo>
                    <a:close/>
                  </a:path>
                </a:pathLst>
              </a:custGeom>
              <a:solidFill>
                <a:srgbClr val="D2D2D2"/>
              </a:solidFill>
              <a:ln w="8553" cap="flat">
                <a:noFill/>
                <a:prstDash val="solid"/>
                <a:miter/>
              </a:ln>
            </p:spPr>
            <p:txBody>
              <a:bodyPr rtlCol="0" anchor="ctr"/>
              <a:lstStyle/>
              <a:p>
                <a:endParaRPr lang="de-AT"/>
              </a:p>
            </p:txBody>
          </p:sp>
        </p:grpSp>
        <p:sp>
          <p:nvSpPr>
            <p:cNvPr id="40" name="Freihandform: Form 39">
              <a:extLst>
                <a:ext uri="{FF2B5EF4-FFF2-40B4-BE49-F238E27FC236}">
                  <a16:creationId xmlns:a16="http://schemas.microsoft.com/office/drawing/2014/main" id="{A581FEDE-B96C-44B5-9134-A9C3AC16ADEF}"/>
                </a:ext>
              </a:extLst>
            </p:cNvPr>
            <p:cNvSpPr/>
            <p:nvPr userDrawn="1"/>
          </p:nvSpPr>
          <p:spPr>
            <a:xfrm rot="16200000">
              <a:off x="10324214" y="4147241"/>
              <a:ext cx="1156018" cy="1156018"/>
            </a:xfrm>
            <a:custGeom>
              <a:avLst/>
              <a:gdLst>
                <a:gd name="connsiteX0" fmla="*/ 169294 w 1156018"/>
                <a:gd name="connsiteY0" fmla="*/ 169294 h 1156018"/>
                <a:gd name="connsiteX1" fmla="*/ 169294 w 1156018"/>
                <a:gd name="connsiteY1" fmla="*/ 169294 h 1156018"/>
                <a:gd name="connsiteX2" fmla="*/ 986725 w 1156018"/>
                <a:gd name="connsiteY2" fmla="*/ 169294 h 1156018"/>
                <a:gd name="connsiteX3" fmla="*/ 986725 w 1156018"/>
                <a:gd name="connsiteY3" fmla="*/ 169294 h 1156018"/>
                <a:gd name="connsiteX4" fmla="*/ 986725 w 1156018"/>
                <a:gd name="connsiteY4" fmla="*/ 986725 h 1156018"/>
                <a:gd name="connsiteX5" fmla="*/ 986725 w 1156018"/>
                <a:gd name="connsiteY5" fmla="*/ 986725 h 1156018"/>
                <a:gd name="connsiteX6" fmla="*/ 169294 w 1156018"/>
                <a:gd name="connsiteY6" fmla="*/ 986725 h 1156018"/>
                <a:gd name="connsiteX7" fmla="*/ 169294 w 1156018"/>
                <a:gd name="connsiteY7" fmla="*/ 986725 h 1156018"/>
                <a:gd name="connsiteX8" fmla="*/ 169294 w 1156018"/>
                <a:gd name="connsiteY8" fmla="*/ 169294 h 115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56018" h="1156018">
                  <a:moveTo>
                    <a:pt x="169294" y="169294"/>
                  </a:moveTo>
                  <a:lnTo>
                    <a:pt x="169294" y="169294"/>
                  </a:lnTo>
                  <a:cubicBezTo>
                    <a:pt x="395019" y="-56431"/>
                    <a:pt x="761000" y="-56431"/>
                    <a:pt x="986725" y="169294"/>
                  </a:cubicBezTo>
                  <a:lnTo>
                    <a:pt x="986725" y="169294"/>
                  </a:lnTo>
                  <a:cubicBezTo>
                    <a:pt x="1212450" y="395019"/>
                    <a:pt x="1212450" y="761000"/>
                    <a:pt x="986725" y="986725"/>
                  </a:cubicBezTo>
                  <a:lnTo>
                    <a:pt x="986725" y="986725"/>
                  </a:lnTo>
                  <a:cubicBezTo>
                    <a:pt x="761000" y="1212450"/>
                    <a:pt x="395019" y="1212450"/>
                    <a:pt x="169294" y="986725"/>
                  </a:cubicBezTo>
                  <a:lnTo>
                    <a:pt x="169294" y="986725"/>
                  </a:lnTo>
                  <a:cubicBezTo>
                    <a:pt x="-56431" y="761000"/>
                    <a:pt x="-56431" y="395027"/>
                    <a:pt x="169294" y="169294"/>
                  </a:cubicBezTo>
                  <a:close/>
                </a:path>
              </a:pathLst>
            </a:custGeom>
            <a:solidFill>
              <a:srgbClr val="F2F2F2"/>
            </a:solidFill>
            <a:ln w="8553" cap="flat">
              <a:noFill/>
              <a:prstDash val="solid"/>
              <a:miter/>
            </a:ln>
          </p:spPr>
          <p:txBody>
            <a:bodyPr rtlCol="0" anchor="ctr"/>
            <a:lstStyle/>
            <a:p>
              <a:endParaRPr lang="de-AT"/>
            </a:p>
          </p:txBody>
        </p:sp>
        <p:sp>
          <p:nvSpPr>
            <p:cNvPr id="41" name="Freihandform: Form 40">
              <a:extLst>
                <a:ext uri="{FF2B5EF4-FFF2-40B4-BE49-F238E27FC236}">
                  <a16:creationId xmlns:a16="http://schemas.microsoft.com/office/drawing/2014/main" id="{38AC4408-9BC2-46D3-9F41-D2C3171DABA8}"/>
                </a:ext>
              </a:extLst>
            </p:cNvPr>
            <p:cNvSpPr/>
            <p:nvPr userDrawn="1"/>
          </p:nvSpPr>
          <p:spPr>
            <a:xfrm rot="16200000">
              <a:off x="10976025" y="3065095"/>
              <a:ext cx="899136" cy="899129"/>
            </a:xfrm>
            <a:custGeom>
              <a:avLst/>
              <a:gdLst>
                <a:gd name="connsiteX0" fmla="*/ 131678 w 899136"/>
                <a:gd name="connsiteY0" fmla="*/ 767458 h 899129"/>
                <a:gd name="connsiteX1" fmla="*/ 131678 w 899136"/>
                <a:gd name="connsiteY1" fmla="*/ 767458 h 899129"/>
                <a:gd name="connsiteX2" fmla="*/ 131678 w 899136"/>
                <a:gd name="connsiteY2" fmla="*/ 131678 h 899129"/>
                <a:gd name="connsiteX3" fmla="*/ 131678 w 899136"/>
                <a:gd name="connsiteY3" fmla="*/ 131678 h 899129"/>
                <a:gd name="connsiteX4" fmla="*/ 767459 w 899136"/>
                <a:gd name="connsiteY4" fmla="*/ 131678 h 899129"/>
                <a:gd name="connsiteX5" fmla="*/ 767459 w 899136"/>
                <a:gd name="connsiteY5" fmla="*/ 131678 h 899129"/>
                <a:gd name="connsiteX6" fmla="*/ 767459 w 899136"/>
                <a:gd name="connsiteY6" fmla="*/ 767458 h 899129"/>
                <a:gd name="connsiteX7" fmla="*/ 767459 w 899136"/>
                <a:gd name="connsiteY7" fmla="*/ 767458 h 899129"/>
                <a:gd name="connsiteX8" fmla="*/ 131678 w 899136"/>
                <a:gd name="connsiteY8" fmla="*/ 767458 h 899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9136" h="899129">
                  <a:moveTo>
                    <a:pt x="131678" y="767458"/>
                  </a:moveTo>
                  <a:lnTo>
                    <a:pt x="131678" y="767458"/>
                  </a:lnTo>
                  <a:cubicBezTo>
                    <a:pt x="-43893" y="591888"/>
                    <a:pt x="-43893" y="307240"/>
                    <a:pt x="131678" y="131678"/>
                  </a:cubicBezTo>
                  <a:lnTo>
                    <a:pt x="131678" y="131678"/>
                  </a:lnTo>
                  <a:cubicBezTo>
                    <a:pt x="307248" y="-43893"/>
                    <a:pt x="591896" y="-43893"/>
                    <a:pt x="767459" y="131678"/>
                  </a:cubicBezTo>
                  <a:lnTo>
                    <a:pt x="767459" y="131678"/>
                  </a:lnTo>
                  <a:cubicBezTo>
                    <a:pt x="943029" y="307249"/>
                    <a:pt x="943029" y="591897"/>
                    <a:pt x="767459" y="767458"/>
                  </a:cubicBezTo>
                  <a:lnTo>
                    <a:pt x="767459" y="767458"/>
                  </a:lnTo>
                  <a:cubicBezTo>
                    <a:pt x="591896" y="943021"/>
                    <a:pt x="307248" y="943021"/>
                    <a:pt x="131678" y="767458"/>
                  </a:cubicBezTo>
                  <a:close/>
                </a:path>
              </a:pathLst>
            </a:custGeom>
            <a:solidFill>
              <a:schemeClr val="accent4"/>
            </a:solidFill>
            <a:ln w="8553" cap="flat">
              <a:noFill/>
              <a:prstDash val="solid"/>
              <a:miter/>
            </a:ln>
          </p:spPr>
          <p:txBody>
            <a:bodyPr rtlCol="0" anchor="ctr"/>
            <a:lstStyle/>
            <a:p>
              <a:endParaRPr lang="de-AT"/>
            </a:p>
          </p:txBody>
        </p:sp>
        <p:sp>
          <p:nvSpPr>
            <p:cNvPr id="42" name="Freihandform: Form 41">
              <a:extLst>
                <a:ext uri="{FF2B5EF4-FFF2-40B4-BE49-F238E27FC236}">
                  <a16:creationId xmlns:a16="http://schemas.microsoft.com/office/drawing/2014/main" id="{6E843391-9F9C-4F7E-A1E3-E03222CF13F5}"/>
                </a:ext>
              </a:extLst>
            </p:cNvPr>
            <p:cNvSpPr/>
            <p:nvPr userDrawn="1"/>
          </p:nvSpPr>
          <p:spPr>
            <a:xfrm rot="16200000">
              <a:off x="10844781" y="1153769"/>
              <a:ext cx="642237" cy="642237"/>
            </a:xfrm>
            <a:custGeom>
              <a:avLst/>
              <a:gdLst>
                <a:gd name="connsiteX0" fmla="*/ 323105 w 642237"/>
                <a:gd name="connsiteY0" fmla="*/ 642237 h 642237"/>
                <a:gd name="connsiteX1" fmla="*/ 319132 w 642237"/>
                <a:gd name="connsiteY1" fmla="*/ 642237 h 642237"/>
                <a:gd name="connsiteX2" fmla="*/ 0 w 642237"/>
                <a:gd name="connsiteY2" fmla="*/ 323105 h 642237"/>
                <a:gd name="connsiteX3" fmla="*/ 0 w 642237"/>
                <a:gd name="connsiteY3" fmla="*/ 319132 h 642237"/>
                <a:gd name="connsiteX4" fmla="*/ 319132 w 642237"/>
                <a:gd name="connsiteY4" fmla="*/ 0 h 642237"/>
                <a:gd name="connsiteX5" fmla="*/ 323105 w 642237"/>
                <a:gd name="connsiteY5" fmla="*/ 0 h 642237"/>
                <a:gd name="connsiteX6" fmla="*/ 642237 w 642237"/>
                <a:gd name="connsiteY6" fmla="*/ 319132 h 642237"/>
                <a:gd name="connsiteX7" fmla="*/ 642237 w 642237"/>
                <a:gd name="connsiteY7" fmla="*/ 323105 h 642237"/>
                <a:gd name="connsiteX8" fmla="*/ 323105 w 642237"/>
                <a:gd name="connsiteY8" fmla="*/ 642237 h 642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237" h="642237">
                  <a:moveTo>
                    <a:pt x="323105" y="642237"/>
                  </a:moveTo>
                  <a:lnTo>
                    <a:pt x="319132" y="642237"/>
                  </a:lnTo>
                  <a:cubicBezTo>
                    <a:pt x="142876" y="642237"/>
                    <a:pt x="0" y="499361"/>
                    <a:pt x="0" y="323105"/>
                  </a:cubicBezTo>
                  <a:lnTo>
                    <a:pt x="0" y="319132"/>
                  </a:lnTo>
                  <a:cubicBezTo>
                    <a:pt x="0" y="142876"/>
                    <a:pt x="142876" y="0"/>
                    <a:pt x="319132" y="0"/>
                  </a:cubicBezTo>
                  <a:lnTo>
                    <a:pt x="323105" y="0"/>
                  </a:lnTo>
                  <a:cubicBezTo>
                    <a:pt x="499361" y="0"/>
                    <a:pt x="642237" y="142876"/>
                    <a:pt x="642237" y="319132"/>
                  </a:cubicBezTo>
                  <a:lnTo>
                    <a:pt x="642237" y="323105"/>
                  </a:lnTo>
                  <a:cubicBezTo>
                    <a:pt x="642237" y="499361"/>
                    <a:pt x="499361" y="642237"/>
                    <a:pt x="323105" y="642237"/>
                  </a:cubicBezTo>
                  <a:close/>
                </a:path>
              </a:pathLst>
            </a:custGeom>
            <a:solidFill>
              <a:srgbClr val="D2D2D2"/>
            </a:solidFill>
            <a:ln w="8553" cap="flat">
              <a:noFill/>
              <a:prstDash val="solid"/>
              <a:miter/>
            </a:ln>
          </p:spPr>
          <p:txBody>
            <a:bodyPr rtlCol="0" anchor="ctr"/>
            <a:lstStyle/>
            <a:p>
              <a:endParaRPr lang="de-AT"/>
            </a:p>
          </p:txBody>
        </p:sp>
        <p:sp>
          <p:nvSpPr>
            <p:cNvPr id="43" name="Freihandform: Form 42">
              <a:extLst>
                <a:ext uri="{FF2B5EF4-FFF2-40B4-BE49-F238E27FC236}">
                  <a16:creationId xmlns:a16="http://schemas.microsoft.com/office/drawing/2014/main" id="{69B94ABB-4013-43A8-8F07-FDB33A3B549F}"/>
                </a:ext>
              </a:extLst>
            </p:cNvPr>
            <p:cNvSpPr/>
            <p:nvPr userDrawn="1"/>
          </p:nvSpPr>
          <p:spPr>
            <a:xfrm rot="16200000">
              <a:off x="11597443" y="1937750"/>
              <a:ext cx="256886" cy="256894"/>
            </a:xfrm>
            <a:custGeom>
              <a:avLst/>
              <a:gdLst>
                <a:gd name="connsiteX0" fmla="*/ 132592 w 256886"/>
                <a:gd name="connsiteY0" fmla="*/ 256895 h 256894"/>
                <a:gd name="connsiteX1" fmla="*/ 124294 w 256886"/>
                <a:gd name="connsiteY1" fmla="*/ 256895 h 256894"/>
                <a:gd name="connsiteX2" fmla="*/ 0 w 256886"/>
                <a:gd name="connsiteY2" fmla="*/ 132592 h 256894"/>
                <a:gd name="connsiteX3" fmla="*/ 0 w 256886"/>
                <a:gd name="connsiteY3" fmla="*/ 124294 h 256894"/>
                <a:gd name="connsiteX4" fmla="*/ 124294 w 256886"/>
                <a:gd name="connsiteY4" fmla="*/ 0 h 256894"/>
                <a:gd name="connsiteX5" fmla="*/ 132592 w 256886"/>
                <a:gd name="connsiteY5" fmla="*/ 0 h 256894"/>
                <a:gd name="connsiteX6" fmla="*/ 256886 w 256886"/>
                <a:gd name="connsiteY6" fmla="*/ 124294 h 256894"/>
                <a:gd name="connsiteX7" fmla="*/ 256886 w 256886"/>
                <a:gd name="connsiteY7" fmla="*/ 132592 h 256894"/>
                <a:gd name="connsiteX8" fmla="*/ 132592 w 256886"/>
                <a:gd name="connsiteY8" fmla="*/ 256895 h 256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6886" h="256894">
                  <a:moveTo>
                    <a:pt x="132592" y="256895"/>
                  </a:moveTo>
                  <a:lnTo>
                    <a:pt x="124294" y="256895"/>
                  </a:lnTo>
                  <a:cubicBezTo>
                    <a:pt x="55643" y="256895"/>
                    <a:pt x="0" y="201243"/>
                    <a:pt x="0" y="132592"/>
                  </a:cubicBezTo>
                  <a:lnTo>
                    <a:pt x="0" y="124294"/>
                  </a:lnTo>
                  <a:cubicBezTo>
                    <a:pt x="0" y="55643"/>
                    <a:pt x="55652" y="0"/>
                    <a:pt x="124294" y="0"/>
                  </a:cubicBezTo>
                  <a:lnTo>
                    <a:pt x="132592" y="0"/>
                  </a:lnTo>
                  <a:cubicBezTo>
                    <a:pt x="201243" y="0"/>
                    <a:pt x="256886" y="55652"/>
                    <a:pt x="256886" y="124294"/>
                  </a:cubicBezTo>
                  <a:lnTo>
                    <a:pt x="256886" y="132592"/>
                  </a:lnTo>
                  <a:cubicBezTo>
                    <a:pt x="256886" y="201243"/>
                    <a:pt x="201234" y="256895"/>
                    <a:pt x="132592" y="256895"/>
                  </a:cubicBezTo>
                  <a:close/>
                </a:path>
              </a:pathLst>
            </a:custGeom>
            <a:solidFill>
              <a:srgbClr val="E6E6E6"/>
            </a:solidFill>
            <a:ln w="8553" cap="flat">
              <a:noFill/>
              <a:prstDash val="solid"/>
              <a:miter/>
            </a:ln>
          </p:spPr>
          <p:txBody>
            <a:bodyPr rtlCol="0" anchor="ctr"/>
            <a:lstStyle/>
            <a:p>
              <a:endParaRPr lang="de-AT"/>
            </a:p>
          </p:txBody>
        </p:sp>
        <p:grpSp>
          <p:nvGrpSpPr>
            <p:cNvPr id="44" name="Grafik 9" descr="Eine Sammlung von Kreisen in verschiedenen Größen und Mustern">
              <a:extLst>
                <a:ext uri="{FF2B5EF4-FFF2-40B4-BE49-F238E27FC236}">
                  <a16:creationId xmlns:a16="http://schemas.microsoft.com/office/drawing/2014/main" id="{8CD346EA-354C-4CAB-94DF-0A3B8C71085A}"/>
                </a:ext>
              </a:extLst>
            </p:cNvPr>
            <p:cNvGrpSpPr/>
            <p:nvPr userDrawn="1"/>
          </p:nvGrpSpPr>
          <p:grpSpPr>
            <a:xfrm rot="16200000">
              <a:off x="10589128" y="4673528"/>
              <a:ext cx="1541369" cy="1541369"/>
              <a:chOff x="8995606" y="1666554"/>
              <a:chExt cx="1541369" cy="1541369"/>
            </a:xfrm>
            <a:solidFill>
              <a:srgbClr val="D2D2D2"/>
            </a:solidFill>
          </p:grpSpPr>
          <p:sp>
            <p:nvSpPr>
              <p:cNvPr id="45" name="Freihandform: Form 44">
                <a:extLst>
                  <a:ext uri="{FF2B5EF4-FFF2-40B4-BE49-F238E27FC236}">
                    <a16:creationId xmlns:a16="http://schemas.microsoft.com/office/drawing/2014/main" id="{62BDC206-1624-4D9D-A2FB-BA41F6980D30}"/>
                  </a:ext>
                </a:extLst>
              </p:cNvPr>
              <p:cNvSpPr/>
              <p:nvPr/>
            </p:nvSpPr>
            <p:spPr>
              <a:xfrm>
                <a:off x="9718123" y="190739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46" name="Freihandform: Form 45">
                <a:extLst>
                  <a:ext uri="{FF2B5EF4-FFF2-40B4-BE49-F238E27FC236}">
                    <a16:creationId xmlns:a16="http://schemas.microsoft.com/office/drawing/2014/main" id="{EFC24C81-39D4-4731-8BEB-E8CC66CE0B44}"/>
                  </a:ext>
                </a:extLst>
              </p:cNvPr>
              <p:cNvSpPr/>
              <p:nvPr/>
            </p:nvSpPr>
            <p:spPr>
              <a:xfrm>
                <a:off x="9718123" y="166655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47" name="Freihandform: Form 46">
                <a:extLst>
                  <a:ext uri="{FF2B5EF4-FFF2-40B4-BE49-F238E27FC236}">
                    <a16:creationId xmlns:a16="http://schemas.microsoft.com/office/drawing/2014/main" id="{F68EC07A-B88C-4C30-95BB-5F9642DF7FB1}"/>
                  </a:ext>
                </a:extLst>
              </p:cNvPr>
              <p:cNvSpPr/>
              <p:nvPr/>
            </p:nvSpPr>
            <p:spPr>
              <a:xfrm>
                <a:off x="9531120" y="16911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48" name="Freihandform: Form 47">
                <a:extLst>
                  <a:ext uri="{FF2B5EF4-FFF2-40B4-BE49-F238E27FC236}">
                    <a16:creationId xmlns:a16="http://schemas.microsoft.com/office/drawing/2014/main" id="{BDE57787-58A1-46D5-89D4-80396887FDAB}"/>
                  </a:ext>
                </a:extLst>
              </p:cNvPr>
              <p:cNvSpPr/>
              <p:nvPr/>
            </p:nvSpPr>
            <p:spPr>
              <a:xfrm>
                <a:off x="9356868" y="176335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49" name="Freihandform: Form 48">
                <a:extLst>
                  <a:ext uri="{FF2B5EF4-FFF2-40B4-BE49-F238E27FC236}">
                    <a16:creationId xmlns:a16="http://schemas.microsoft.com/office/drawing/2014/main" id="{F7A1D5EE-51E8-4696-BF16-5190A8A833F1}"/>
                  </a:ext>
                </a:extLst>
              </p:cNvPr>
              <p:cNvSpPr/>
              <p:nvPr/>
            </p:nvSpPr>
            <p:spPr>
              <a:xfrm>
                <a:off x="9207227" y="187817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50" name="Freihandform: Form 49">
                <a:extLst>
                  <a:ext uri="{FF2B5EF4-FFF2-40B4-BE49-F238E27FC236}">
                    <a16:creationId xmlns:a16="http://schemas.microsoft.com/office/drawing/2014/main" id="{C453A557-3236-4631-9CE4-2B528809AEC7}"/>
                  </a:ext>
                </a:extLst>
              </p:cNvPr>
              <p:cNvSpPr/>
              <p:nvPr/>
            </p:nvSpPr>
            <p:spPr>
              <a:xfrm>
                <a:off x="9092404" y="20278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1" name="Freihandform: Form 50">
                <a:extLst>
                  <a:ext uri="{FF2B5EF4-FFF2-40B4-BE49-F238E27FC236}">
                    <a16:creationId xmlns:a16="http://schemas.microsoft.com/office/drawing/2014/main" id="{597818AE-A6F4-46BB-A47E-2862C7B2135B}"/>
                  </a:ext>
                </a:extLst>
              </p:cNvPr>
              <p:cNvSpPr/>
              <p:nvPr/>
            </p:nvSpPr>
            <p:spPr>
              <a:xfrm>
                <a:off x="9020225" y="2202068"/>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2" name="Freihandform: Form 51">
                <a:extLst>
                  <a:ext uri="{FF2B5EF4-FFF2-40B4-BE49-F238E27FC236}">
                    <a16:creationId xmlns:a16="http://schemas.microsoft.com/office/drawing/2014/main" id="{6B83E55D-0A33-4754-8CA8-63B6CC05623F}"/>
                  </a:ext>
                </a:extLst>
              </p:cNvPr>
              <p:cNvSpPr/>
              <p:nvPr/>
            </p:nvSpPr>
            <p:spPr>
              <a:xfrm>
                <a:off x="8995606"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3" name="Freihandform: Form 52">
                <a:extLst>
                  <a:ext uri="{FF2B5EF4-FFF2-40B4-BE49-F238E27FC236}">
                    <a16:creationId xmlns:a16="http://schemas.microsoft.com/office/drawing/2014/main" id="{49058E9D-24FA-4624-8CF1-948C3D25408E}"/>
                  </a:ext>
                </a:extLst>
              </p:cNvPr>
              <p:cNvSpPr/>
              <p:nvPr/>
            </p:nvSpPr>
            <p:spPr>
              <a:xfrm>
                <a:off x="9020225" y="25760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54" name="Freihandform: Form 53">
                <a:extLst>
                  <a:ext uri="{FF2B5EF4-FFF2-40B4-BE49-F238E27FC236}">
                    <a16:creationId xmlns:a16="http://schemas.microsoft.com/office/drawing/2014/main" id="{83C473B0-79B5-4A77-A4E6-0AB32F7C1F13}"/>
                  </a:ext>
                </a:extLst>
              </p:cNvPr>
              <p:cNvSpPr/>
              <p:nvPr/>
            </p:nvSpPr>
            <p:spPr>
              <a:xfrm>
                <a:off x="9092404" y="2750333"/>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5" name="Freihandform: Form 54">
                <a:extLst>
                  <a:ext uri="{FF2B5EF4-FFF2-40B4-BE49-F238E27FC236}">
                    <a16:creationId xmlns:a16="http://schemas.microsoft.com/office/drawing/2014/main" id="{EC4D488E-C94A-409B-A81F-E8E74AB09695}"/>
                  </a:ext>
                </a:extLst>
              </p:cNvPr>
              <p:cNvSpPr/>
              <p:nvPr/>
            </p:nvSpPr>
            <p:spPr>
              <a:xfrm>
                <a:off x="9207227" y="289996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6" name="Freihandform: Form 55">
                <a:extLst>
                  <a:ext uri="{FF2B5EF4-FFF2-40B4-BE49-F238E27FC236}">
                    <a16:creationId xmlns:a16="http://schemas.microsoft.com/office/drawing/2014/main" id="{AA3A953E-F57F-4670-A16B-8F32E845E360}"/>
                  </a:ext>
                </a:extLst>
              </p:cNvPr>
              <p:cNvSpPr/>
              <p:nvPr/>
            </p:nvSpPr>
            <p:spPr>
              <a:xfrm>
                <a:off x="9356868" y="301478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57" name="Freihandform: Form 56">
                <a:extLst>
                  <a:ext uri="{FF2B5EF4-FFF2-40B4-BE49-F238E27FC236}">
                    <a16:creationId xmlns:a16="http://schemas.microsoft.com/office/drawing/2014/main" id="{6A8C7C2C-C9AC-4288-AAF3-A600AC76C711}"/>
                  </a:ext>
                </a:extLst>
              </p:cNvPr>
              <p:cNvSpPr/>
              <p:nvPr/>
            </p:nvSpPr>
            <p:spPr>
              <a:xfrm>
                <a:off x="9531120" y="308696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8" name="Freihandform: Form 57">
                <a:extLst>
                  <a:ext uri="{FF2B5EF4-FFF2-40B4-BE49-F238E27FC236}">
                    <a16:creationId xmlns:a16="http://schemas.microsoft.com/office/drawing/2014/main" id="{ED26DCD5-40D9-4496-B61D-F7375F01B544}"/>
                  </a:ext>
                </a:extLst>
              </p:cNvPr>
              <p:cNvSpPr/>
              <p:nvPr/>
            </p:nvSpPr>
            <p:spPr>
              <a:xfrm>
                <a:off x="9718123" y="3111587"/>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9" name="Freihandform: Form 58">
                <a:extLst>
                  <a:ext uri="{FF2B5EF4-FFF2-40B4-BE49-F238E27FC236}">
                    <a16:creationId xmlns:a16="http://schemas.microsoft.com/office/drawing/2014/main" id="{438F1129-A1DF-47BB-9B00-834F003A24FC}"/>
                  </a:ext>
                </a:extLst>
              </p:cNvPr>
              <p:cNvSpPr/>
              <p:nvPr/>
            </p:nvSpPr>
            <p:spPr>
              <a:xfrm>
                <a:off x="9905125" y="308696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0" name="Freihandform: Form 59">
                <a:extLst>
                  <a:ext uri="{FF2B5EF4-FFF2-40B4-BE49-F238E27FC236}">
                    <a16:creationId xmlns:a16="http://schemas.microsoft.com/office/drawing/2014/main" id="{B140C837-CB7F-4CD1-8BA3-15A859A83452}"/>
                  </a:ext>
                </a:extLst>
              </p:cNvPr>
              <p:cNvSpPr/>
              <p:nvPr/>
            </p:nvSpPr>
            <p:spPr>
              <a:xfrm>
                <a:off x="10079385" y="301478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61" name="Freihandform: Form 60">
                <a:extLst>
                  <a:ext uri="{FF2B5EF4-FFF2-40B4-BE49-F238E27FC236}">
                    <a16:creationId xmlns:a16="http://schemas.microsoft.com/office/drawing/2014/main" id="{BF03E4B7-36B0-422F-ACCA-2EB87CE9A5A8}"/>
                  </a:ext>
                </a:extLst>
              </p:cNvPr>
              <p:cNvSpPr/>
              <p:nvPr/>
            </p:nvSpPr>
            <p:spPr>
              <a:xfrm>
                <a:off x="10229018" y="289996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6" y="96335"/>
                      <a:pt x="0" y="74770"/>
                      <a:pt x="0" y="48168"/>
                    </a:cubicBezTo>
                    <a:cubicBezTo>
                      <a:pt x="0" y="21565"/>
                      <a:pt x="21566"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2" name="Freihandform: Form 61">
                <a:extLst>
                  <a:ext uri="{FF2B5EF4-FFF2-40B4-BE49-F238E27FC236}">
                    <a16:creationId xmlns:a16="http://schemas.microsoft.com/office/drawing/2014/main" id="{19D6B9CE-E600-4831-85D9-3E776EE585CE}"/>
                  </a:ext>
                </a:extLst>
              </p:cNvPr>
              <p:cNvSpPr/>
              <p:nvPr/>
            </p:nvSpPr>
            <p:spPr>
              <a:xfrm>
                <a:off x="10343841" y="2750333"/>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3" name="Freihandform: Form 62">
                <a:extLst>
                  <a:ext uri="{FF2B5EF4-FFF2-40B4-BE49-F238E27FC236}">
                    <a16:creationId xmlns:a16="http://schemas.microsoft.com/office/drawing/2014/main" id="{0E2789D4-00E8-4B92-9E13-CC4C034DF918}"/>
                  </a:ext>
                </a:extLst>
              </p:cNvPr>
              <p:cNvSpPr/>
              <p:nvPr/>
            </p:nvSpPr>
            <p:spPr>
              <a:xfrm>
                <a:off x="10416020" y="25760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64" name="Freihandform: Form 63">
                <a:extLst>
                  <a:ext uri="{FF2B5EF4-FFF2-40B4-BE49-F238E27FC236}">
                    <a16:creationId xmlns:a16="http://schemas.microsoft.com/office/drawing/2014/main" id="{649115B6-8AB6-47F5-B57B-9CF8BCEBC426}"/>
                  </a:ext>
                </a:extLst>
              </p:cNvPr>
              <p:cNvSpPr/>
              <p:nvPr/>
            </p:nvSpPr>
            <p:spPr>
              <a:xfrm>
                <a:off x="10440639"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5" name="Freihandform: Form 64">
                <a:extLst>
                  <a:ext uri="{FF2B5EF4-FFF2-40B4-BE49-F238E27FC236}">
                    <a16:creationId xmlns:a16="http://schemas.microsoft.com/office/drawing/2014/main" id="{2C4D2BF9-04C3-40C3-AA5B-8D9D9E8E294B}"/>
                  </a:ext>
                </a:extLst>
              </p:cNvPr>
              <p:cNvSpPr/>
              <p:nvPr/>
            </p:nvSpPr>
            <p:spPr>
              <a:xfrm>
                <a:off x="10416020" y="2202068"/>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6" name="Freihandform: Form 65">
                <a:extLst>
                  <a:ext uri="{FF2B5EF4-FFF2-40B4-BE49-F238E27FC236}">
                    <a16:creationId xmlns:a16="http://schemas.microsoft.com/office/drawing/2014/main" id="{BEAD2406-85DB-4522-B2FA-2021861261E7}"/>
                  </a:ext>
                </a:extLst>
              </p:cNvPr>
              <p:cNvSpPr/>
              <p:nvPr/>
            </p:nvSpPr>
            <p:spPr>
              <a:xfrm>
                <a:off x="10343841" y="20278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7" name="Freihandform: Form 66">
                <a:extLst>
                  <a:ext uri="{FF2B5EF4-FFF2-40B4-BE49-F238E27FC236}">
                    <a16:creationId xmlns:a16="http://schemas.microsoft.com/office/drawing/2014/main" id="{B62CDE89-A167-4B75-96B3-7CB7E8AE79B8}"/>
                  </a:ext>
                </a:extLst>
              </p:cNvPr>
              <p:cNvSpPr/>
              <p:nvPr/>
            </p:nvSpPr>
            <p:spPr>
              <a:xfrm>
                <a:off x="10229018" y="187817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68" name="Freihandform: Form 67">
                <a:extLst>
                  <a:ext uri="{FF2B5EF4-FFF2-40B4-BE49-F238E27FC236}">
                    <a16:creationId xmlns:a16="http://schemas.microsoft.com/office/drawing/2014/main" id="{273EB898-F278-4B19-821C-AFBE46209577}"/>
                  </a:ext>
                </a:extLst>
              </p:cNvPr>
              <p:cNvSpPr/>
              <p:nvPr/>
            </p:nvSpPr>
            <p:spPr>
              <a:xfrm>
                <a:off x="10079385" y="176335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69" name="Freihandform: Form 68">
                <a:extLst>
                  <a:ext uri="{FF2B5EF4-FFF2-40B4-BE49-F238E27FC236}">
                    <a16:creationId xmlns:a16="http://schemas.microsoft.com/office/drawing/2014/main" id="{7AF81E23-50F1-487A-8D2A-A4C7C34755CD}"/>
                  </a:ext>
                </a:extLst>
              </p:cNvPr>
              <p:cNvSpPr/>
              <p:nvPr/>
            </p:nvSpPr>
            <p:spPr>
              <a:xfrm>
                <a:off x="9905125" y="16911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0" name="Freihandform: Form 69">
                <a:extLst>
                  <a:ext uri="{FF2B5EF4-FFF2-40B4-BE49-F238E27FC236}">
                    <a16:creationId xmlns:a16="http://schemas.microsoft.com/office/drawing/2014/main" id="{88C6D171-FE73-476C-BBD7-FACA55369966}"/>
                  </a:ext>
                </a:extLst>
              </p:cNvPr>
              <p:cNvSpPr/>
              <p:nvPr/>
            </p:nvSpPr>
            <p:spPr>
              <a:xfrm>
                <a:off x="9477284" y="197192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71" name="Freihandform: Form 70">
                <a:extLst>
                  <a:ext uri="{FF2B5EF4-FFF2-40B4-BE49-F238E27FC236}">
                    <a16:creationId xmlns:a16="http://schemas.microsoft.com/office/drawing/2014/main" id="{191029E9-E802-47E7-BCF8-594FC9C7AC60}"/>
                  </a:ext>
                </a:extLst>
              </p:cNvPr>
              <p:cNvSpPr/>
              <p:nvPr/>
            </p:nvSpPr>
            <p:spPr>
              <a:xfrm>
                <a:off x="9300977"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2" name="Freihandform: Form 71">
                <a:extLst>
                  <a:ext uri="{FF2B5EF4-FFF2-40B4-BE49-F238E27FC236}">
                    <a16:creationId xmlns:a16="http://schemas.microsoft.com/office/drawing/2014/main" id="{201E508F-C145-4136-AECB-AF9E81A1BDD1}"/>
                  </a:ext>
                </a:extLst>
              </p:cNvPr>
              <p:cNvSpPr/>
              <p:nvPr/>
            </p:nvSpPr>
            <p:spPr>
              <a:xfrm>
                <a:off x="9236445"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3" name="Freihandform: Form 72">
                <a:extLst>
                  <a:ext uri="{FF2B5EF4-FFF2-40B4-BE49-F238E27FC236}">
                    <a16:creationId xmlns:a16="http://schemas.microsoft.com/office/drawing/2014/main" id="{31CF2166-1909-4F50-89E7-F00B8642C10E}"/>
                  </a:ext>
                </a:extLst>
              </p:cNvPr>
              <p:cNvSpPr/>
              <p:nvPr/>
            </p:nvSpPr>
            <p:spPr>
              <a:xfrm>
                <a:off x="9300977"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4" name="Freihandform: Form 73">
                <a:extLst>
                  <a:ext uri="{FF2B5EF4-FFF2-40B4-BE49-F238E27FC236}">
                    <a16:creationId xmlns:a16="http://schemas.microsoft.com/office/drawing/2014/main" id="{521DA198-B22E-4204-88D3-9CCA7C820B36}"/>
                  </a:ext>
                </a:extLst>
              </p:cNvPr>
              <p:cNvSpPr/>
              <p:nvPr/>
            </p:nvSpPr>
            <p:spPr>
              <a:xfrm>
                <a:off x="9477284" y="28062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5" name="Freihandform: Form 74">
                <a:extLst>
                  <a:ext uri="{FF2B5EF4-FFF2-40B4-BE49-F238E27FC236}">
                    <a16:creationId xmlns:a16="http://schemas.microsoft.com/office/drawing/2014/main" id="{F2537075-D908-4E5F-8A61-FD9F366947AD}"/>
                  </a:ext>
                </a:extLst>
              </p:cNvPr>
              <p:cNvSpPr/>
              <p:nvPr/>
            </p:nvSpPr>
            <p:spPr>
              <a:xfrm>
                <a:off x="9718123" y="287074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6" name="Freihandform: Form 75">
                <a:extLst>
                  <a:ext uri="{FF2B5EF4-FFF2-40B4-BE49-F238E27FC236}">
                    <a16:creationId xmlns:a16="http://schemas.microsoft.com/office/drawing/2014/main" id="{D3969A25-D5AB-4C37-95EC-544612DD14D5}"/>
                  </a:ext>
                </a:extLst>
              </p:cNvPr>
              <p:cNvSpPr/>
              <p:nvPr/>
            </p:nvSpPr>
            <p:spPr>
              <a:xfrm>
                <a:off x="9958962" y="28062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7" name="Freihandform: Form 76">
                <a:extLst>
                  <a:ext uri="{FF2B5EF4-FFF2-40B4-BE49-F238E27FC236}">
                    <a16:creationId xmlns:a16="http://schemas.microsoft.com/office/drawing/2014/main" id="{397A3BCB-03D3-4CBA-AD89-1A1255BD5452}"/>
                  </a:ext>
                </a:extLst>
              </p:cNvPr>
              <p:cNvSpPr/>
              <p:nvPr/>
            </p:nvSpPr>
            <p:spPr>
              <a:xfrm>
                <a:off x="10135268"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8" name="Freihandform: Form 77">
                <a:extLst>
                  <a:ext uri="{FF2B5EF4-FFF2-40B4-BE49-F238E27FC236}">
                    <a16:creationId xmlns:a16="http://schemas.microsoft.com/office/drawing/2014/main" id="{78B5F9FC-BAAF-485E-8928-080C2A9CDE23}"/>
                  </a:ext>
                </a:extLst>
              </p:cNvPr>
              <p:cNvSpPr/>
              <p:nvPr/>
            </p:nvSpPr>
            <p:spPr>
              <a:xfrm>
                <a:off x="10199800"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9" name="Freihandform: Form 78">
                <a:extLst>
                  <a:ext uri="{FF2B5EF4-FFF2-40B4-BE49-F238E27FC236}">
                    <a16:creationId xmlns:a16="http://schemas.microsoft.com/office/drawing/2014/main" id="{963ADF36-B27F-40DF-9301-8D9E1261880B}"/>
                  </a:ext>
                </a:extLst>
              </p:cNvPr>
              <p:cNvSpPr/>
              <p:nvPr/>
            </p:nvSpPr>
            <p:spPr>
              <a:xfrm>
                <a:off x="10135268"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0" name="Freihandform: Form 79">
                <a:extLst>
                  <a:ext uri="{FF2B5EF4-FFF2-40B4-BE49-F238E27FC236}">
                    <a16:creationId xmlns:a16="http://schemas.microsoft.com/office/drawing/2014/main" id="{DEEB3667-860D-43C1-9719-38E753D73102}"/>
                  </a:ext>
                </a:extLst>
              </p:cNvPr>
              <p:cNvSpPr/>
              <p:nvPr/>
            </p:nvSpPr>
            <p:spPr>
              <a:xfrm>
                <a:off x="9958962" y="197192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81" name="Freihandform: Form 80">
                <a:extLst>
                  <a:ext uri="{FF2B5EF4-FFF2-40B4-BE49-F238E27FC236}">
                    <a16:creationId xmlns:a16="http://schemas.microsoft.com/office/drawing/2014/main" id="{4BD22536-7628-4F67-944A-D803C50790EC}"/>
                  </a:ext>
                </a:extLst>
              </p:cNvPr>
              <p:cNvSpPr/>
              <p:nvPr/>
            </p:nvSpPr>
            <p:spPr>
              <a:xfrm>
                <a:off x="9718123"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2" name="Freihandform: Form 81">
                <a:extLst>
                  <a:ext uri="{FF2B5EF4-FFF2-40B4-BE49-F238E27FC236}">
                    <a16:creationId xmlns:a16="http://schemas.microsoft.com/office/drawing/2014/main" id="{5C5CA99A-47DA-418F-A76E-99A87E9CDD66}"/>
                  </a:ext>
                </a:extLst>
              </p:cNvPr>
              <p:cNvSpPr/>
              <p:nvPr/>
            </p:nvSpPr>
            <p:spPr>
              <a:xfrm>
                <a:off x="9509550" y="226865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3" name="Freihandform: Form 82">
                <a:extLst>
                  <a:ext uri="{FF2B5EF4-FFF2-40B4-BE49-F238E27FC236}">
                    <a16:creationId xmlns:a16="http://schemas.microsoft.com/office/drawing/2014/main" id="{8E9A4FE7-34A0-4AA6-8FF5-A642E236C442}"/>
                  </a:ext>
                </a:extLst>
              </p:cNvPr>
              <p:cNvSpPr/>
              <p:nvPr/>
            </p:nvSpPr>
            <p:spPr>
              <a:xfrm>
                <a:off x="9509550" y="250949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4" name="Freihandform: Form 83">
                <a:extLst>
                  <a:ext uri="{FF2B5EF4-FFF2-40B4-BE49-F238E27FC236}">
                    <a16:creationId xmlns:a16="http://schemas.microsoft.com/office/drawing/2014/main" id="{6BB3DA09-3955-4826-BB0D-E00AA41815B7}"/>
                  </a:ext>
                </a:extLst>
              </p:cNvPr>
              <p:cNvSpPr/>
              <p:nvPr/>
            </p:nvSpPr>
            <p:spPr>
              <a:xfrm>
                <a:off x="9718123"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5" name="Freihandform: Form 84">
                <a:extLst>
                  <a:ext uri="{FF2B5EF4-FFF2-40B4-BE49-F238E27FC236}">
                    <a16:creationId xmlns:a16="http://schemas.microsoft.com/office/drawing/2014/main" id="{DF1EADFD-C11C-4BF7-95B9-4F59F484E187}"/>
                  </a:ext>
                </a:extLst>
              </p:cNvPr>
              <p:cNvSpPr/>
              <p:nvPr/>
            </p:nvSpPr>
            <p:spPr>
              <a:xfrm>
                <a:off x="9926696" y="250949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6" name="Freihandform: Form 85">
                <a:extLst>
                  <a:ext uri="{FF2B5EF4-FFF2-40B4-BE49-F238E27FC236}">
                    <a16:creationId xmlns:a16="http://schemas.microsoft.com/office/drawing/2014/main" id="{1AC6CFDB-29C7-458D-8E32-215B53AAA4C8}"/>
                  </a:ext>
                </a:extLst>
              </p:cNvPr>
              <p:cNvSpPr/>
              <p:nvPr/>
            </p:nvSpPr>
            <p:spPr>
              <a:xfrm>
                <a:off x="9718114" y="238906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7" name="Freihandform: Form 86">
                <a:extLst>
                  <a:ext uri="{FF2B5EF4-FFF2-40B4-BE49-F238E27FC236}">
                    <a16:creationId xmlns:a16="http://schemas.microsoft.com/office/drawing/2014/main" id="{C784431A-694E-47BB-AA67-7258D17D25C5}"/>
                  </a:ext>
                </a:extLst>
              </p:cNvPr>
              <p:cNvSpPr/>
              <p:nvPr/>
            </p:nvSpPr>
            <p:spPr>
              <a:xfrm>
                <a:off x="9926696" y="226865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grpSp>
        <p:grpSp>
          <p:nvGrpSpPr>
            <p:cNvPr id="88" name="Grafik 9" descr="Eine Sammlung von Kreisen in verschiedenen Größen und Mustern">
              <a:extLst>
                <a:ext uri="{FF2B5EF4-FFF2-40B4-BE49-F238E27FC236}">
                  <a16:creationId xmlns:a16="http://schemas.microsoft.com/office/drawing/2014/main" id="{AA362F63-C84E-48B7-B5AB-95C4C32AAC1E}"/>
                </a:ext>
              </a:extLst>
            </p:cNvPr>
            <p:cNvGrpSpPr/>
            <p:nvPr userDrawn="1"/>
          </p:nvGrpSpPr>
          <p:grpSpPr>
            <a:xfrm rot="16200000">
              <a:off x="9761526" y="1123823"/>
              <a:ext cx="1549932" cy="1549932"/>
              <a:chOff x="9727756" y="155156"/>
              <a:chExt cx="1549932" cy="1549932"/>
            </a:xfrm>
            <a:solidFill>
              <a:srgbClr val="D2D2D2"/>
            </a:solidFill>
          </p:grpSpPr>
          <p:sp>
            <p:nvSpPr>
              <p:cNvPr id="89" name="Freihandform: Form 88">
                <a:extLst>
                  <a:ext uri="{FF2B5EF4-FFF2-40B4-BE49-F238E27FC236}">
                    <a16:creationId xmlns:a16="http://schemas.microsoft.com/office/drawing/2014/main" id="{8894027E-6AF4-43D9-A531-77FA21475C77}"/>
                  </a:ext>
                </a:extLst>
              </p:cNvPr>
              <p:cNvSpPr/>
              <p:nvPr/>
            </p:nvSpPr>
            <p:spPr>
              <a:xfrm>
                <a:off x="9727756" y="155156"/>
                <a:ext cx="1549932" cy="1549932"/>
              </a:xfrm>
              <a:custGeom>
                <a:avLst/>
                <a:gdLst>
                  <a:gd name="connsiteX0" fmla="*/ 774966 w 1549932"/>
                  <a:gd name="connsiteY0" fmla="*/ 1549932 h 1549932"/>
                  <a:gd name="connsiteX1" fmla="*/ 0 w 1549932"/>
                  <a:gd name="connsiteY1" fmla="*/ 774966 h 1549932"/>
                  <a:gd name="connsiteX2" fmla="*/ 774966 w 1549932"/>
                  <a:gd name="connsiteY2" fmla="*/ 0 h 1549932"/>
                  <a:gd name="connsiteX3" fmla="*/ 1549932 w 1549932"/>
                  <a:gd name="connsiteY3" fmla="*/ 774966 h 1549932"/>
                  <a:gd name="connsiteX4" fmla="*/ 774966 w 1549932"/>
                  <a:gd name="connsiteY4" fmla="*/ 1549932 h 1549932"/>
                  <a:gd name="connsiteX5" fmla="*/ 774966 w 1549932"/>
                  <a:gd name="connsiteY5" fmla="*/ 8563 h 1549932"/>
                  <a:gd name="connsiteX6" fmla="*/ 8563 w 1549932"/>
                  <a:gd name="connsiteY6" fmla="*/ 774966 h 1549932"/>
                  <a:gd name="connsiteX7" fmla="*/ 774966 w 1549932"/>
                  <a:gd name="connsiteY7" fmla="*/ 1541369 h 1549932"/>
                  <a:gd name="connsiteX8" fmla="*/ 1541369 w 1549932"/>
                  <a:gd name="connsiteY8" fmla="*/ 774966 h 1549932"/>
                  <a:gd name="connsiteX9" fmla="*/ 774966 w 1549932"/>
                  <a:gd name="connsiteY9" fmla="*/ 8563 h 1549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932" h="1549932">
                    <a:moveTo>
                      <a:pt x="774966" y="1549932"/>
                    </a:moveTo>
                    <a:cubicBezTo>
                      <a:pt x="347647" y="1549932"/>
                      <a:pt x="0" y="1202285"/>
                      <a:pt x="0" y="774966"/>
                    </a:cubicBezTo>
                    <a:cubicBezTo>
                      <a:pt x="0" y="347647"/>
                      <a:pt x="347647" y="0"/>
                      <a:pt x="774966" y="0"/>
                    </a:cubicBezTo>
                    <a:cubicBezTo>
                      <a:pt x="1202285" y="0"/>
                      <a:pt x="1549932" y="347647"/>
                      <a:pt x="1549932" y="774966"/>
                    </a:cubicBezTo>
                    <a:cubicBezTo>
                      <a:pt x="1549932" y="1202285"/>
                      <a:pt x="1202285" y="1549932"/>
                      <a:pt x="774966" y="1549932"/>
                    </a:cubicBezTo>
                    <a:close/>
                    <a:moveTo>
                      <a:pt x="774966" y="8563"/>
                    </a:moveTo>
                    <a:cubicBezTo>
                      <a:pt x="352366" y="8563"/>
                      <a:pt x="8563" y="352366"/>
                      <a:pt x="8563" y="774966"/>
                    </a:cubicBezTo>
                    <a:cubicBezTo>
                      <a:pt x="8563" y="1197567"/>
                      <a:pt x="352366" y="1541369"/>
                      <a:pt x="774966" y="1541369"/>
                    </a:cubicBezTo>
                    <a:cubicBezTo>
                      <a:pt x="1197567" y="1541369"/>
                      <a:pt x="1541369" y="1197567"/>
                      <a:pt x="1541369" y="774966"/>
                    </a:cubicBezTo>
                    <a:cubicBezTo>
                      <a:pt x="1541369" y="352366"/>
                      <a:pt x="1197567" y="8563"/>
                      <a:pt x="774966" y="8563"/>
                    </a:cubicBezTo>
                    <a:close/>
                  </a:path>
                </a:pathLst>
              </a:custGeom>
              <a:solidFill>
                <a:srgbClr val="D2D2D2"/>
              </a:solidFill>
              <a:ln w="8553" cap="flat">
                <a:noFill/>
                <a:prstDash val="solid"/>
                <a:miter/>
              </a:ln>
            </p:spPr>
            <p:txBody>
              <a:bodyPr rtlCol="0" anchor="ctr"/>
              <a:lstStyle/>
              <a:p>
                <a:endParaRPr lang="de-AT"/>
              </a:p>
            </p:txBody>
          </p:sp>
          <p:sp>
            <p:nvSpPr>
              <p:cNvPr id="90" name="Freihandform: Form 89">
                <a:extLst>
                  <a:ext uri="{FF2B5EF4-FFF2-40B4-BE49-F238E27FC236}">
                    <a16:creationId xmlns:a16="http://schemas.microsoft.com/office/drawing/2014/main" id="{0714FFD9-2BF9-40DF-9B87-D9A0F9833C9C}"/>
                  </a:ext>
                </a:extLst>
              </p:cNvPr>
              <p:cNvSpPr/>
              <p:nvPr/>
            </p:nvSpPr>
            <p:spPr>
              <a:xfrm>
                <a:off x="9781105" y="208513"/>
                <a:ext cx="1443235" cy="1443218"/>
              </a:xfrm>
              <a:custGeom>
                <a:avLst/>
                <a:gdLst>
                  <a:gd name="connsiteX0" fmla="*/ 721618 w 1443235"/>
                  <a:gd name="connsiteY0" fmla="*/ 1443218 h 1443218"/>
                  <a:gd name="connsiteX1" fmla="*/ 0 w 1443235"/>
                  <a:gd name="connsiteY1" fmla="*/ 721609 h 1443218"/>
                  <a:gd name="connsiteX2" fmla="*/ 721618 w 1443235"/>
                  <a:gd name="connsiteY2" fmla="*/ 0 h 1443218"/>
                  <a:gd name="connsiteX3" fmla="*/ 1443235 w 1443235"/>
                  <a:gd name="connsiteY3" fmla="*/ 721609 h 1443218"/>
                  <a:gd name="connsiteX4" fmla="*/ 721618 w 1443235"/>
                  <a:gd name="connsiteY4" fmla="*/ 1443218 h 1443218"/>
                  <a:gd name="connsiteX5" fmla="*/ 721618 w 1443235"/>
                  <a:gd name="connsiteY5" fmla="*/ 8563 h 1443218"/>
                  <a:gd name="connsiteX6" fmla="*/ 8563 w 1443235"/>
                  <a:gd name="connsiteY6" fmla="*/ 721609 h 1443218"/>
                  <a:gd name="connsiteX7" fmla="*/ 721618 w 1443235"/>
                  <a:gd name="connsiteY7" fmla="*/ 1434655 h 1443218"/>
                  <a:gd name="connsiteX8" fmla="*/ 1434672 w 1443235"/>
                  <a:gd name="connsiteY8" fmla="*/ 721609 h 1443218"/>
                  <a:gd name="connsiteX9" fmla="*/ 721618 w 1443235"/>
                  <a:gd name="connsiteY9" fmla="*/ 8563 h 1443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43235" h="1443218">
                    <a:moveTo>
                      <a:pt x="721618" y="1443218"/>
                    </a:moveTo>
                    <a:cubicBezTo>
                      <a:pt x="323713" y="1443218"/>
                      <a:pt x="0" y="1119505"/>
                      <a:pt x="0" y="721609"/>
                    </a:cubicBezTo>
                    <a:cubicBezTo>
                      <a:pt x="0" y="323713"/>
                      <a:pt x="323713" y="0"/>
                      <a:pt x="721618" y="0"/>
                    </a:cubicBezTo>
                    <a:cubicBezTo>
                      <a:pt x="1119522" y="0"/>
                      <a:pt x="1443235" y="323713"/>
                      <a:pt x="1443235" y="721609"/>
                    </a:cubicBezTo>
                    <a:cubicBezTo>
                      <a:pt x="1443235" y="1119505"/>
                      <a:pt x="1119522" y="1443218"/>
                      <a:pt x="721618" y="1443218"/>
                    </a:cubicBezTo>
                    <a:close/>
                    <a:moveTo>
                      <a:pt x="721618" y="8563"/>
                    </a:moveTo>
                    <a:cubicBezTo>
                      <a:pt x="328440" y="8563"/>
                      <a:pt x="8563" y="328432"/>
                      <a:pt x="8563" y="721609"/>
                    </a:cubicBezTo>
                    <a:cubicBezTo>
                      <a:pt x="8563" y="1114787"/>
                      <a:pt x="328432" y="1434655"/>
                      <a:pt x="721618" y="1434655"/>
                    </a:cubicBezTo>
                    <a:cubicBezTo>
                      <a:pt x="1114804" y="1434655"/>
                      <a:pt x="1434672" y="1114787"/>
                      <a:pt x="1434672" y="721609"/>
                    </a:cubicBezTo>
                    <a:cubicBezTo>
                      <a:pt x="1434672" y="328432"/>
                      <a:pt x="1114795" y="8563"/>
                      <a:pt x="721618" y="8563"/>
                    </a:cubicBezTo>
                    <a:close/>
                  </a:path>
                </a:pathLst>
              </a:custGeom>
              <a:solidFill>
                <a:srgbClr val="D2D2D2"/>
              </a:solidFill>
              <a:ln w="8553" cap="flat">
                <a:noFill/>
                <a:prstDash val="solid"/>
                <a:miter/>
              </a:ln>
            </p:spPr>
            <p:txBody>
              <a:bodyPr rtlCol="0" anchor="ctr"/>
              <a:lstStyle/>
              <a:p>
                <a:endParaRPr lang="de-AT"/>
              </a:p>
            </p:txBody>
          </p:sp>
          <p:sp>
            <p:nvSpPr>
              <p:cNvPr id="91" name="Freihandform: Form 90">
                <a:extLst>
                  <a:ext uri="{FF2B5EF4-FFF2-40B4-BE49-F238E27FC236}">
                    <a16:creationId xmlns:a16="http://schemas.microsoft.com/office/drawing/2014/main" id="{2C70CFAE-C9F2-4884-B5CC-A1F2BE41A7EC}"/>
                  </a:ext>
                </a:extLst>
              </p:cNvPr>
              <p:cNvSpPr/>
              <p:nvPr/>
            </p:nvSpPr>
            <p:spPr>
              <a:xfrm>
                <a:off x="9834470" y="261861"/>
                <a:ext cx="1336504" cy="1336521"/>
              </a:xfrm>
              <a:custGeom>
                <a:avLst/>
                <a:gdLst>
                  <a:gd name="connsiteX0" fmla="*/ 668252 w 1336504"/>
                  <a:gd name="connsiteY0" fmla="*/ 1336521 h 1336521"/>
                  <a:gd name="connsiteX1" fmla="*/ 0 w 1336504"/>
                  <a:gd name="connsiteY1" fmla="*/ 668261 h 1336521"/>
                  <a:gd name="connsiteX2" fmla="*/ 668252 w 1336504"/>
                  <a:gd name="connsiteY2" fmla="*/ 0 h 1336521"/>
                  <a:gd name="connsiteX3" fmla="*/ 1336504 w 1336504"/>
                  <a:gd name="connsiteY3" fmla="*/ 668261 h 1336521"/>
                  <a:gd name="connsiteX4" fmla="*/ 668252 w 1336504"/>
                  <a:gd name="connsiteY4" fmla="*/ 1336521 h 1336521"/>
                  <a:gd name="connsiteX5" fmla="*/ 668252 w 1336504"/>
                  <a:gd name="connsiteY5" fmla="*/ 8563 h 1336521"/>
                  <a:gd name="connsiteX6" fmla="*/ 8563 w 1336504"/>
                  <a:gd name="connsiteY6" fmla="*/ 668261 h 1336521"/>
                  <a:gd name="connsiteX7" fmla="*/ 668252 w 1336504"/>
                  <a:gd name="connsiteY7" fmla="*/ 1327958 h 1336521"/>
                  <a:gd name="connsiteX8" fmla="*/ 1327941 w 1336504"/>
                  <a:gd name="connsiteY8" fmla="*/ 668261 h 1336521"/>
                  <a:gd name="connsiteX9" fmla="*/ 668252 w 1336504"/>
                  <a:gd name="connsiteY9" fmla="*/ 8563 h 1336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6504" h="1336521">
                    <a:moveTo>
                      <a:pt x="668252" y="1336521"/>
                    </a:moveTo>
                    <a:cubicBezTo>
                      <a:pt x="299779" y="1336521"/>
                      <a:pt x="0" y="1036742"/>
                      <a:pt x="0" y="668261"/>
                    </a:cubicBezTo>
                    <a:cubicBezTo>
                      <a:pt x="0" y="299779"/>
                      <a:pt x="299779" y="0"/>
                      <a:pt x="668252" y="0"/>
                    </a:cubicBezTo>
                    <a:cubicBezTo>
                      <a:pt x="1036725" y="0"/>
                      <a:pt x="1336504" y="299779"/>
                      <a:pt x="1336504" y="668261"/>
                    </a:cubicBezTo>
                    <a:cubicBezTo>
                      <a:pt x="1336504" y="1036742"/>
                      <a:pt x="1036725" y="1336521"/>
                      <a:pt x="668252" y="1336521"/>
                    </a:cubicBezTo>
                    <a:close/>
                    <a:moveTo>
                      <a:pt x="668252" y="8563"/>
                    </a:moveTo>
                    <a:cubicBezTo>
                      <a:pt x="304497" y="8563"/>
                      <a:pt x="8563" y="304506"/>
                      <a:pt x="8563" y="668261"/>
                    </a:cubicBezTo>
                    <a:cubicBezTo>
                      <a:pt x="8563" y="1032015"/>
                      <a:pt x="304506" y="1327958"/>
                      <a:pt x="668252" y="1327958"/>
                    </a:cubicBezTo>
                    <a:cubicBezTo>
                      <a:pt x="1031998" y="1327958"/>
                      <a:pt x="1327941" y="1032015"/>
                      <a:pt x="1327941" y="668261"/>
                    </a:cubicBezTo>
                    <a:cubicBezTo>
                      <a:pt x="1327941" y="304506"/>
                      <a:pt x="1032007" y="8563"/>
                      <a:pt x="668252" y="8563"/>
                    </a:cubicBezTo>
                    <a:close/>
                  </a:path>
                </a:pathLst>
              </a:custGeom>
              <a:solidFill>
                <a:srgbClr val="D2D2D2"/>
              </a:solidFill>
              <a:ln w="8553" cap="flat">
                <a:noFill/>
                <a:prstDash val="solid"/>
                <a:miter/>
              </a:ln>
            </p:spPr>
            <p:txBody>
              <a:bodyPr rtlCol="0" anchor="ctr"/>
              <a:lstStyle/>
              <a:p>
                <a:endParaRPr lang="de-AT"/>
              </a:p>
            </p:txBody>
          </p:sp>
          <p:sp>
            <p:nvSpPr>
              <p:cNvPr id="92" name="Freihandform: Form 91">
                <a:extLst>
                  <a:ext uri="{FF2B5EF4-FFF2-40B4-BE49-F238E27FC236}">
                    <a16:creationId xmlns:a16="http://schemas.microsoft.com/office/drawing/2014/main" id="{7CAD61A8-CE71-4965-B320-DA8E69D12F34}"/>
                  </a:ext>
                </a:extLst>
              </p:cNvPr>
              <p:cNvSpPr/>
              <p:nvPr/>
            </p:nvSpPr>
            <p:spPr>
              <a:xfrm>
                <a:off x="9887819" y="315218"/>
                <a:ext cx="1229807" cy="1229807"/>
              </a:xfrm>
              <a:custGeom>
                <a:avLst/>
                <a:gdLst>
                  <a:gd name="connsiteX0" fmla="*/ 614904 w 1229807"/>
                  <a:gd name="connsiteY0" fmla="*/ 1229807 h 1229807"/>
                  <a:gd name="connsiteX1" fmla="*/ 0 w 1229807"/>
                  <a:gd name="connsiteY1" fmla="*/ 614904 h 1229807"/>
                  <a:gd name="connsiteX2" fmla="*/ 614904 w 1229807"/>
                  <a:gd name="connsiteY2" fmla="*/ 0 h 1229807"/>
                  <a:gd name="connsiteX3" fmla="*/ 1229807 w 1229807"/>
                  <a:gd name="connsiteY3" fmla="*/ 614904 h 1229807"/>
                  <a:gd name="connsiteX4" fmla="*/ 614904 w 1229807"/>
                  <a:gd name="connsiteY4" fmla="*/ 1229807 h 1229807"/>
                  <a:gd name="connsiteX5" fmla="*/ 614904 w 1229807"/>
                  <a:gd name="connsiteY5" fmla="*/ 8563 h 1229807"/>
                  <a:gd name="connsiteX6" fmla="*/ 8563 w 1229807"/>
                  <a:gd name="connsiteY6" fmla="*/ 614904 h 1229807"/>
                  <a:gd name="connsiteX7" fmla="*/ 614904 w 1229807"/>
                  <a:gd name="connsiteY7" fmla="*/ 1221244 h 1229807"/>
                  <a:gd name="connsiteX8" fmla="*/ 1221244 w 1229807"/>
                  <a:gd name="connsiteY8" fmla="*/ 614904 h 1229807"/>
                  <a:gd name="connsiteX9" fmla="*/ 614904 w 1229807"/>
                  <a:gd name="connsiteY9" fmla="*/ 8563 h 1229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9807" h="1229807">
                    <a:moveTo>
                      <a:pt x="614904" y="1229807"/>
                    </a:moveTo>
                    <a:cubicBezTo>
                      <a:pt x="275845" y="1229807"/>
                      <a:pt x="0" y="953962"/>
                      <a:pt x="0" y="614904"/>
                    </a:cubicBezTo>
                    <a:cubicBezTo>
                      <a:pt x="0" y="275845"/>
                      <a:pt x="275845" y="0"/>
                      <a:pt x="614904" y="0"/>
                    </a:cubicBezTo>
                    <a:cubicBezTo>
                      <a:pt x="953962" y="0"/>
                      <a:pt x="1229807" y="275845"/>
                      <a:pt x="1229807" y="614904"/>
                    </a:cubicBezTo>
                    <a:cubicBezTo>
                      <a:pt x="1229807" y="953962"/>
                      <a:pt x="953962" y="1229807"/>
                      <a:pt x="614904" y="1229807"/>
                    </a:cubicBezTo>
                    <a:close/>
                    <a:moveTo>
                      <a:pt x="614904" y="8563"/>
                    </a:moveTo>
                    <a:cubicBezTo>
                      <a:pt x="280563" y="8563"/>
                      <a:pt x="8563" y="280563"/>
                      <a:pt x="8563" y="614904"/>
                    </a:cubicBezTo>
                    <a:cubicBezTo>
                      <a:pt x="8563" y="949244"/>
                      <a:pt x="280563" y="1221244"/>
                      <a:pt x="614904" y="1221244"/>
                    </a:cubicBezTo>
                    <a:cubicBezTo>
                      <a:pt x="949244" y="1221244"/>
                      <a:pt x="1221244" y="949244"/>
                      <a:pt x="1221244" y="614904"/>
                    </a:cubicBezTo>
                    <a:cubicBezTo>
                      <a:pt x="1221244" y="280563"/>
                      <a:pt x="949244" y="8563"/>
                      <a:pt x="614904" y="8563"/>
                    </a:cubicBezTo>
                    <a:close/>
                  </a:path>
                </a:pathLst>
              </a:custGeom>
              <a:solidFill>
                <a:srgbClr val="D2D2D2"/>
              </a:solidFill>
              <a:ln w="8553" cap="flat">
                <a:noFill/>
                <a:prstDash val="solid"/>
                <a:miter/>
              </a:ln>
            </p:spPr>
            <p:txBody>
              <a:bodyPr rtlCol="0" anchor="ctr"/>
              <a:lstStyle/>
              <a:p>
                <a:endParaRPr lang="de-AT"/>
              </a:p>
            </p:txBody>
          </p:sp>
          <p:sp>
            <p:nvSpPr>
              <p:cNvPr id="93" name="Freihandform: Form 92">
                <a:extLst>
                  <a:ext uri="{FF2B5EF4-FFF2-40B4-BE49-F238E27FC236}">
                    <a16:creationId xmlns:a16="http://schemas.microsoft.com/office/drawing/2014/main" id="{37E8D696-C3D1-47CB-825F-459B73CD8E2D}"/>
                  </a:ext>
                </a:extLst>
              </p:cNvPr>
              <p:cNvSpPr/>
              <p:nvPr/>
            </p:nvSpPr>
            <p:spPr>
              <a:xfrm>
                <a:off x="9941176" y="368575"/>
                <a:ext cx="1123092" cy="1123093"/>
              </a:xfrm>
              <a:custGeom>
                <a:avLst/>
                <a:gdLst>
                  <a:gd name="connsiteX0" fmla="*/ 561547 w 1123092"/>
                  <a:gd name="connsiteY0" fmla="*/ 1123093 h 1123093"/>
                  <a:gd name="connsiteX1" fmla="*/ 0 w 1123092"/>
                  <a:gd name="connsiteY1" fmla="*/ 561547 h 1123093"/>
                  <a:gd name="connsiteX2" fmla="*/ 561547 w 1123092"/>
                  <a:gd name="connsiteY2" fmla="*/ 0 h 1123093"/>
                  <a:gd name="connsiteX3" fmla="*/ 1123093 w 1123092"/>
                  <a:gd name="connsiteY3" fmla="*/ 561547 h 1123093"/>
                  <a:gd name="connsiteX4" fmla="*/ 561547 w 1123092"/>
                  <a:gd name="connsiteY4" fmla="*/ 1123093 h 1123093"/>
                  <a:gd name="connsiteX5" fmla="*/ 561547 w 1123092"/>
                  <a:gd name="connsiteY5" fmla="*/ 8563 h 1123093"/>
                  <a:gd name="connsiteX6" fmla="*/ 8563 w 1123092"/>
                  <a:gd name="connsiteY6" fmla="*/ 561547 h 1123093"/>
                  <a:gd name="connsiteX7" fmla="*/ 561547 w 1123092"/>
                  <a:gd name="connsiteY7" fmla="*/ 1114530 h 1123093"/>
                  <a:gd name="connsiteX8" fmla="*/ 1114530 w 1123092"/>
                  <a:gd name="connsiteY8" fmla="*/ 561547 h 1123093"/>
                  <a:gd name="connsiteX9" fmla="*/ 561547 w 1123092"/>
                  <a:gd name="connsiteY9" fmla="*/ 8563 h 1123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3092" h="1123093">
                    <a:moveTo>
                      <a:pt x="561547" y="1123093"/>
                    </a:moveTo>
                    <a:cubicBezTo>
                      <a:pt x="251911" y="1123093"/>
                      <a:pt x="0" y="871182"/>
                      <a:pt x="0" y="561547"/>
                    </a:cubicBezTo>
                    <a:cubicBezTo>
                      <a:pt x="0" y="251911"/>
                      <a:pt x="251911" y="0"/>
                      <a:pt x="561547" y="0"/>
                    </a:cubicBezTo>
                    <a:cubicBezTo>
                      <a:pt x="871182" y="0"/>
                      <a:pt x="1123093" y="251911"/>
                      <a:pt x="1123093" y="561547"/>
                    </a:cubicBezTo>
                    <a:cubicBezTo>
                      <a:pt x="1123093" y="871182"/>
                      <a:pt x="871182" y="1123093"/>
                      <a:pt x="561547" y="1123093"/>
                    </a:cubicBezTo>
                    <a:close/>
                    <a:moveTo>
                      <a:pt x="561547" y="8563"/>
                    </a:moveTo>
                    <a:cubicBezTo>
                      <a:pt x="256629" y="8563"/>
                      <a:pt x="8563" y="256629"/>
                      <a:pt x="8563" y="561547"/>
                    </a:cubicBezTo>
                    <a:cubicBezTo>
                      <a:pt x="8563" y="866464"/>
                      <a:pt x="256629" y="1114530"/>
                      <a:pt x="561547" y="1114530"/>
                    </a:cubicBezTo>
                    <a:cubicBezTo>
                      <a:pt x="866464" y="1114530"/>
                      <a:pt x="1114530" y="866464"/>
                      <a:pt x="1114530" y="561547"/>
                    </a:cubicBezTo>
                    <a:cubicBezTo>
                      <a:pt x="1114530" y="256629"/>
                      <a:pt x="866464" y="8563"/>
                      <a:pt x="561547" y="8563"/>
                    </a:cubicBezTo>
                    <a:close/>
                  </a:path>
                </a:pathLst>
              </a:custGeom>
              <a:solidFill>
                <a:srgbClr val="D2D2D2"/>
              </a:solidFill>
              <a:ln w="8553" cap="flat">
                <a:noFill/>
                <a:prstDash val="solid"/>
                <a:miter/>
              </a:ln>
            </p:spPr>
            <p:txBody>
              <a:bodyPr rtlCol="0" anchor="ctr"/>
              <a:lstStyle/>
              <a:p>
                <a:endParaRPr lang="de-AT"/>
              </a:p>
            </p:txBody>
          </p:sp>
          <p:sp>
            <p:nvSpPr>
              <p:cNvPr id="94" name="Freihandform: Form 93">
                <a:extLst>
                  <a:ext uri="{FF2B5EF4-FFF2-40B4-BE49-F238E27FC236}">
                    <a16:creationId xmlns:a16="http://schemas.microsoft.com/office/drawing/2014/main" id="{2288A97A-8135-4AB0-BAA3-B0D0043C6870}"/>
                  </a:ext>
                </a:extLst>
              </p:cNvPr>
              <p:cNvSpPr/>
              <p:nvPr/>
            </p:nvSpPr>
            <p:spPr>
              <a:xfrm>
                <a:off x="9994533" y="421932"/>
                <a:ext cx="1016378" cy="1016378"/>
              </a:xfrm>
              <a:custGeom>
                <a:avLst/>
                <a:gdLst>
                  <a:gd name="connsiteX0" fmla="*/ 508189 w 1016378"/>
                  <a:gd name="connsiteY0" fmla="*/ 1016379 h 1016378"/>
                  <a:gd name="connsiteX1" fmla="*/ 0 w 1016378"/>
                  <a:gd name="connsiteY1" fmla="*/ 508189 h 1016378"/>
                  <a:gd name="connsiteX2" fmla="*/ 508189 w 1016378"/>
                  <a:gd name="connsiteY2" fmla="*/ 0 h 1016378"/>
                  <a:gd name="connsiteX3" fmla="*/ 1016379 w 1016378"/>
                  <a:gd name="connsiteY3" fmla="*/ 508189 h 1016378"/>
                  <a:gd name="connsiteX4" fmla="*/ 508189 w 1016378"/>
                  <a:gd name="connsiteY4" fmla="*/ 1016379 h 1016378"/>
                  <a:gd name="connsiteX5" fmla="*/ 508189 w 1016378"/>
                  <a:gd name="connsiteY5" fmla="*/ 8563 h 1016378"/>
                  <a:gd name="connsiteX6" fmla="*/ 8563 w 1016378"/>
                  <a:gd name="connsiteY6" fmla="*/ 508189 h 1016378"/>
                  <a:gd name="connsiteX7" fmla="*/ 508189 w 1016378"/>
                  <a:gd name="connsiteY7" fmla="*/ 1007816 h 1016378"/>
                  <a:gd name="connsiteX8" fmla="*/ 1007816 w 1016378"/>
                  <a:gd name="connsiteY8" fmla="*/ 508189 h 1016378"/>
                  <a:gd name="connsiteX9" fmla="*/ 508189 w 1016378"/>
                  <a:gd name="connsiteY9" fmla="*/ 8563 h 10163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6378" h="1016378">
                    <a:moveTo>
                      <a:pt x="508189" y="1016379"/>
                    </a:moveTo>
                    <a:cubicBezTo>
                      <a:pt x="227968" y="1016379"/>
                      <a:pt x="0" y="788402"/>
                      <a:pt x="0" y="508189"/>
                    </a:cubicBezTo>
                    <a:cubicBezTo>
                      <a:pt x="0" y="227977"/>
                      <a:pt x="227968" y="0"/>
                      <a:pt x="508189" y="0"/>
                    </a:cubicBezTo>
                    <a:cubicBezTo>
                      <a:pt x="788410" y="0"/>
                      <a:pt x="1016379" y="227977"/>
                      <a:pt x="1016379" y="508189"/>
                    </a:cubicBezTo>
                    <a:cubicBezTo>
                      <a:pt x="1016379" y="788402"/>
                      <a:pt x="788410" y="1016379"/>
                      <a:pt x="508189" y="1016379"/>
                    </a:cubicBezTo>
                    <a:close/>
                    <a:moveTo>
                      <a:pt x="508189" y="8563"/>
                    </a:moveTo>
                    <a:cubicBezTo>
                      <a:pt x="232695" y="8563"/>
                      <a:pt x="8563" y="232695"/>
                      <a:pt x="8563" y="508189"/>
                    </a:cubicBezTo>
                    <a:cubicBezTo>
                      <a:pt x="8563" y="783684"/>
                      <a:pt x="232695" y="1007816"/>
                      <a:pt x="508189" y="1007816"/>
                    </a:cubicBezTo>
                    <a:cubicBezTo>
                      <a:pt x="783683" y="1007816"/>
                      <a:pt x="1007816" y="783684"/>
                      <a:pt x="1007816" y="508189"/>
                    </a:cubicBezTo>
                    <a:cubicBezTo>
                      <a:pt x="1007816" y="232695"/>
                      <a:pt x="783683" y="8563"/>
                      <a:pt x="508189" y="8563"/>
                    </a:cubicBezTo>
                    <a:close/>
                  </a:path>
                </a:pathLst>
              </a:custGeom>
              <a:solidFill>
                <a:srgbClr val="D2D2D2"/>
              </a:solidFill>
              <a:ln w="8553" cap="flat">
                <a:noFill/>
                <a:prstDash val="solid"/>
                <a:miter/>
              </a:ln>
            </p:spPr>
            <p:txBody>
              <a:bodyPr rtlCol="0" anchor="ctr"/>
              <a:lstStyle/>
              <a:p>
                <a:endParaRPr lang="de-AT"/>
              </a:p>
            </p:txBody>
          </p:sp>
          <p:sp>
            <p:nvSpPr>
              <p:cNvPr id="95" name="Freihandform: Form 94">
                <a:extLst>
                  <a:ext uri="{FF2B5EF4-FFF2-40B4-BE49-F238E27FC236}">
                    <a16:creationId xmlns:a16="http://schemas.microsoft.com/office/drawing/2014/main" id="{A852FB87-7352-47C3-B1CD-4E049B20604D}"/>
                  </a:ext>
                </a:extLst>
              </p:cNvPr>
              <p:cNvSpPr/>
              <p:nvPr/>
            </p:nvSpPr>
            <p:spPr>
              <a:xfrm>
                <a:off x="10047890" y="475289"/>
                <a:ext cx="909664" cy="909664"/>
              </a:xfrm>
              <a:custGeom>
                <a:avLst/>
                <a:gdLst>
                  <a:gd name="connsiteX0" fmla="*/ 454832 w 909664"/>
                  <a:gd name="connsiteY0" fmla="*/ 909665 h 909664"/>
                  <a:gd name="connsiteX1" fmla="*/ 0 w 909664"/>
                  <a:gd name="connsiteY1" fmla="*/ 454832 h 909664"/>
                  <a:gd name="connsiteX2" fmla="*/ 454832 w 909664"/>
                  <a:gd name="connsiteY2" fmla="*/ 0 h 909664"/>
                  <a:gd name="connsiteX3" fmla="*/ 909665 w 909664"/>
                  <a:gd name="connsiteY3" fmla="*/ 454832 h 909664"/>
                  <a:gd name="connsiteX4" fmla="*/ 454832 w 909664"/>
                  <a:gd name="connsiteY4" fmla="*/ 909665 h 909664"/>
                  <a:gd name="connsiteX5" fmla="*/ 454832 w 909664"/>
                  <a:gd name="connsiteY5" fmla="*/ 8563 h 909664"/>
                  <a:gd name="connsiteX6" fmla="*/ 8563 w 909664"/>
                  <a:gd name="connsiteY6" fmla="*/ 454832 h 909664"/>
                  <a:gd name="connsiteX7" fmla="*/ 454832 w 909664"/>
                  <a:gd name="connsiteY7" fmla="*/ 901102 h 909664"/>
                  <a:gd name="connsiteX8" fmla="*/ 901102 w 909664"/>
                  <a:gd name="connsiteY8" fmla="*/ 454832 h 909664"/>
                  <a:gd name="connsiteX9" fmla="*/ 454832 w 909664"/>
                  <a:gd name="connsiteY9" fmla="*/ 8563 h 909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09664" h="909664">
                    <a:moveTo>
                      <a:pt x="454832" y="909665"/>
                    </a:moveTo>
                    <a:cubicBezTo>
                      <a:pt x="204035" y="909665"/>
                      <a:pt x="0" y="705630"/>
                      <a:pt x="0" y="454832"/>
                    </a:cubicBezTo>
                    <a:cubicBezTo>
                      <a:pt x="0" y="204034"/>
                      <a:pt x="204035" y="0"/>
                      <a:pt x="454832" y="0"/>
                    </a:cubicBezTo>
                    <a:cubicBezTo>
                      <a:pt x="705630" y="0"/>
                      <a:pt x="909665" y="204034"/>
                      <a:pt x="909665" y="454832"/>
                    </a:cubicBezTo>
                    <a:cubicBezTo>
                      <a:pt x="909665" y="705630"/>
                      <a:pt x="705630" y="909665"/>
                      <a:pt x="454832" y="909665"/>
                    </a:cubicBezTo>
                    <a:close/>
                    <a:moveTo>
                      <a:pt x="454832" y="8563"/>
                    </a:moveTo>
                    <a:cubicBezTo>
                      <a:pt x="208761" y="8563"/>
                      <a:pt x="8563" y="208761"/>
                      <a:pt x="8563" y="454832"/>
                    </a:cubicBezTo>
                    <a:cubicBezTo>
                      <a:pt x="8563" y="700903"/>
                      <a:pt x="208761" y="901102"/>
                      <a:pt x="454832" y="901102"/>
                    </a:cubicBezTo>
                    <a:cubicBezTo>
                      <a:pt x="700903" y="901102"/>
                      <a:pt x="901102" y="700903"/>
                      <a:pt x="901102" y="454832"/>
                    </a:cubicBezTo>
                    <a:cubicBezTo>
                      <a:pt x="901102" y="208761"/>
                      <a:pt x="700903" y="8563"/>
                      <a:pt x="454832" y="8563"/>
                    </a:cubicBezTo>
                    <a:close/>
                  </a:path>
                </a:pathLst>
              </a:custGeom>
              <a:solidFill>
                <a:srgbClr val="D2D2D2"/>
              </a:solidFill>
              <a:ln w="8553" cap="flat">
                <a:noFill/>
                <a:prstDash val="solid"/>
                <a:miter/>
              </a:ln>
            </p:spPr>
            <p:txBody>
              <a:bodyPr rtlCol="0" anchor="ctr"/>
              <a:lstStyle/>
              <a:p>
                <a:endParaRPr lang="de-AT"/>
              </a:p>
            </p:txBody>
          </p:sp>
          <p:sp>
            <p:nvSpPr>
              <p:cNvPr id="96" name="Freihandform: Form 95">
                <a:extLst>
                  <a:ext uri="{FF2B5EF4-FFF2-40B4-BE49-F238E27FC236}">
                    <a16:creationId xmlns:a16="http://schemas.microsoft.com/office/drawing/2014/main" id="{D32C643D-AC45-4DBE-AE6D-2006F6C6FD81}"/>
                  </a:ext>
                </a:extLst>
              </p:cNvPr>
              <p:cNvSpPr/>
              <p:nvPr/>
            </p:nvSpPr>
            <p:spPr>
              <a:xfrm>
                <a:off x="10101239" y="528638"/>
                <a:ext cx="802967" cy="802967"/>
              </a:xfrm>
              <a:custGeom>
                <a:avLst/>
                <a:gdLst>
                  <a:gd name="connsiteX0" fmla="*/ 401484 w 802967"/>
                  <a:gd name="connsiteY0" fmla="*/ 802968 h 802967"/>
                  <a:gd name="connsiteX1" fmla="*/ 0 w 802967"/>
                  <a:gd name="connsiteY1" fmla="*/ 401484 h 802967"/>
                  <a:gd name="connsiteX2" fmla="*/ 401484 w 802967"/>
                  <a:gd name="connsiteY2" fmla="*/ 0 h 802967"/>
                  <a:gd name="connsiteX3" fmla="*/ 802968 w 802967"/>
                  <a:gd name="connsiteY3" fmla="*/ 401484 h 802967"/>
                  <a:gd name="connsiteX4" fmla="*/ 401484 w 802967"/>
                  <a:gd name="connsiteY4" fmla="*/ 802968 h 802967"/>
                  <a:gd name="connsiteX5" fmla="*/ 401484 w 802967"/>
                  <a:gd name="connsiteY5" fmla="*/ 8563 h 802967"/>
                  <a:gd name="connsiteX6" fmla="*/ 8563 w 802967"/>
                  <a:gd name="connsiteY6" fmla="*/ 401484 h 802967"/>
                  <a:gd name="connsiteX7" fmla="*/ 401484 w 802967"/>
                  <a:gd name="connsiteY7" fmla="*/ 794405 h 802967"/>
                  <a:gd name="connsiteX8" fmla="*/ 794405 w 802967"/>
                  <a:gd name="connsiteY8" fmla="*/ 401484 h 802967"/>
                  <a:gd name="connsiteX9" fmla="*/ 401484 w 802967"/>
                  <a:gd name="connsiteY9" fmla="*/ 8563 h 802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02967" h="802967">
                    <a:moveTo>
                      <a:pt x="401484" y="802968"/>
                    </a:moveTo>
                    <a:cubicBezTo>
                      <a:pt x="180100" y="802968"/>
                      <a:pt x="0" y="622867"/>
                      <a:pt x="0" y="401484"/>
                    </a:cubicBezTo>
                    <a:cubicBezTo>
                      <a:pt x="0" y="180100"/>
                      <a:pt x="180100" y="0"/>
                      <a:pt x="401484" y="0"/>
                    </a:cubicBezTo>
                    <a:cubicBezTo>
                      <a:pt x="622867" y="0"/>
                      <a:pt x="802968" y="180100"/>
                      <a:pt x="802968" y="401484"/>
                    </a:cubicBezTo>
                    <a:cubicBezTo>
                      <a:pt x="802968" y="622867"/>
                      <a:pt x="622867" y="802968"/>
                      <a:pt x="401484" y="802968"/>
                    </a:cubicBezTo>
                    <a:close/>
                    <a:moveTo>
                      <a:pt x="401484" y="8563"/>
                    </a:moveTo>
                    <a:cubicBezTo>
                      <a:pt x="184827" y="8563"/>
                      <a:pt x="8563" y="184827"/>
                      <a:pt x="8563" y="401484"/>
                    </a:cubicBezTo>
                    <a:cubicBezTo>
                      <a:pt x="8563" y="618140"/>
                      <a:pt x="184827" y="794405"/>
                      <a:pt x="401484" y="794405"/>
                    </a:cubicBezTo>
                    <a:cubicBezTo>
                      <a:pt x="618140" y="794405"/>
                      <a:pt x="794405" y="618140"/>
                      <a:pt x="794405" y="401484"/>
                    </a:cubicBezTo>
                    <a:cubicBezTo>
                      <a:pt x="794405" y="184827"/>
                      <a:pt x="618140" y="8563"/>
                      <a:pt x="401484" y="8563"/>
                    </a:cubicBezTo>
                    <a:close/>
                  </a:path>
                </a:pathLst>
              </a:custGeom>
              <a:solidFill>
                <a:srgbClr val="D2D2D2"/>
              </a:solidFill>
              <a:ln w="8553" cap="flat">
                <a:noFill/>
                <a:prstDash val="solid"/>
                <a:miter/>
              </a:ln>
            </p:spPr>
            <p:txBody>
              <a:bodyPr rtlCol="0" anchor="ctr"/>
              <a:lstStyle/>
              <a:p>
                <a:endParaRPr lang="de-AT"/>
              </a:p>
            </p:txBody>
          </p:sp>
          <p:sp>
            <p:nvSpPr>
              <p:cNvPr id="97" name="Freihandform: Form 96">
                <a:extLst>
                  <a:ext uri="{FF2B5EF4-FFF2-40B4-BE49-F238E27FC236}">
                    <a16:creationId xmlns:a16="http://schemas.microsoft.com/office/drawing/2014/main" id="{AA5E93F4-5B9F-44CA-8D34-27EBEC6135E6}"/>
                  </a:ext>
                </a:extLst>
              </p:cNvPr>
              <p:cNvSpPr/>
              <p:nvPr/>
            </p:nvSpPr>
            <p:spPr>
              <a:xfrm>
                <a:off x="10154595" y="581995"/>
                <a:ext cx="696253" cy="696253"/>
              </a:xfrm>
              <a:custGeom>
                <a:avLst/>
                <a:gdLst>
                  <a:gd name="connsiteX0" fmla="*/ 348127 w 696253"/>
                  <a:gd name="connsiteY0" fmla="*/ 696254 h 696253"/>
                  <a:gd name="connsiteX1" fmla="*/ 0 w 696253"/>
                  <a:gd name="connsiteY1" fmla="*/ 348127 h 696253"/>
                  <a:gd name="connsiteX2" fmla="*/ 348127 w 696253"/>
                  <a:gd name="connsiteY2" fmla="*/ 0 h 696253"/>
                  <a:gd name="connsiteX3" fmla="*/ 696254 w 696253"/>
                  <a:gd name="connsiteY3" fmla="*/ 348127 h 696253"/>
                  <a:gd name="connsiteX4" fmla="*/ 348127 w 696253"/>
                  <a:gd name="connsiteY4" fmla="*/ 696254 h 696253"/>
                  <a:gd name="connsiteX5" fmla="*/ 348127 w 696253"/>
                  <a:gd name="connsiteY5" fmla="*/ 8563 h 696253"/>
                  <a:gd name="connsiteX6" fmla="*/ 8563 w 696253"/>
                  <a:gd name="connsiteY6" fmla="*/ 348127 h 696253"/>
                  <a:gd name="connsiteX7" fmla="*/ 348127 w 696253"/>
                  <a:gd name="connsiteY7" fmla="*/ 687691 h 696253"/>
                  <a:gd name="connsiteX8" fmla="*/ 687690 w 696253"/>
                  <a:gd name="connsiteY8" fmla="*/ 348127 h 696253"/>
                  <a:gd name="connsiteX9" fmla="*/ 348127 w 696253"/>
                  <a:gd name="connsiteY9" fmla="*/ 8563 h 696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96253" h="696253">
                    <a:moveTo>
                      <a:pt x="348127" y="696254"/>
                    </a:moveTo>
                    <a:cubicBezTo>
                      <a:pt x="156166" y="696254"/>
                      <a:pt x="0" y="540087"/>
                      <a:pt x="0" y="348127"/>
                    </a:cubicBezTo>
                    <a:cubicBezTo>
                      <a:pt x="0" y="156166"/>
                      <a:pt x="156166" y="0"/>
                      <a:pt x="348127" y="0"/>
                    </a:cubicBezTo>
                    <a:cubicBezTo>
                      <a:pt x="540087" y="0"/>
                      <a:pt x="696254" y="156166"/>
                      <a:pt x="696254" y="348127"/>
                    </a:cubicBezTo>
                    <a:cubicBezTo>
                      <a:pt x="696254" y="540087"/>
                      <a:pt x="540087" y="696254"/>
                      <a:pt x="348127" y="696254"/>
                    </a:cubicBezTo>
                    <a:close/>
                    <a:moveTo>
                      <a:pt x="348127" y="8563"/>
                    </a:moveTo>
                    <a:cubicBezTo>
                      <a:pt x="160893" y="8563"/>
                      <a:pt x="8563" y="160893"/>
                      <a:pt x="8563" y="348127"/>
                    </a:cubicBezTo>
                    <a:cubicBezTo>
                      <a:pt x="8563" y="535360"/>
                      <a:pt x="160893" y="687691"/>
                      <a:pt x="348127" y="687691"/>
                    </a:cubicBezTo>
                    <a:cubicBezTo>
                      <a:pt x="535360" y="687691"/>
                      <a:pt x="687690" y="535360"/>
                      <a:pt x="687690" y="348127"/>
                    </a:cubicBezTo>
                    <a:cubicBezTo>
                      <a:pt x="687690" y="160893"/>
                      <a:pt x="535360" y="8563"/>
                      <a:pt x="348127" y="8563"/>
                    </a:cubicBezTo>
                    <a:close/>
                  </a:path>
                </a:pathLst>
              </a:custGeom>
              <a:solidFill>
                <a:srgbClr val="D2D2D2"/>
              </a:solidFill>
              <a:ln w="8553" cap="flat">
                <a:noFill/>
                <a:prstDash val="solid"/>
                <a:miter/>
              </a:ln>
            </p:spPr>
            <p:txBody>
              <a:bodyPr rtlCol="0" anchor="ctr"/>
              <a:lstStyle/>
              <a:p>
                <a:endParaRPr lang="de-AT"/>
              </a:p>
            </p:txBody>
          </p:sp>
          <p:sp>
            <p:nvSpPr>
              <p:cNvPr id="98" name="Freihandform: Form 97">
                <a:extLst>
                  <a:ext uri="{FF2B5EF4-FFF2-40B4-BE49-F238E27FC236}">
                    <a16:creationId xmlns:a16="http://schemas.microsoft.com/office/drawing/2014/main" id="{43E37368-C898-4BBC-AF11-F05BB2061526}"/>
                  </a:ext>
                </a:extLst>
              </p:cNvPr>
              <p:cNvSpPr/>
              <p:nvPr/>
            </p:nvSpPr>
            <p:spPr>
              <a:xfrm>
                <a:off x="10207953" y="635352"/>
                <a:ext cx="589539" cy="589539"/>
              </a:xfrm>
              <a:custGeom>
                <a:avLst/>
                <a:gdLst>
                  <a:gd name="connsiteX0" fmla="*/ 294770 w 589539"/>
                  <a:gd name="connsiteY0" fmla="*/ 589540 h 589539"/>
                  <a:gd name="connsiteX1" fmla="*/ 0 w 589539"/>
                  <a:gd name="connsiteY1" fmla="*/ 294770 h 589539"/>
                  <a:gd name="connsiteX2" fmla="*/ 294770 w 589539"/>
                  <a:gd name="connsiteY2" fmla="*/ 0 h 589539"/>
                  <a:gd name="connsiteX3" fmla="*/ 589540 w 589539"/>
                  <a:gd name="connsiteY3" fmla="*/ 294770 h 589539"/>
                  <a:gd name="connsiteX4" fmla="*/ 294770 w 589539"/>
                  <a:gd name="connsiteY4" fmla="*/ 589540 h 589539"/>
                  <a:gd name="connsiteX5" fmla="*/ 294770 w 589539"/>
                  <a:gd name="connsiteY5" fmla="*/ 8563 h 589539"/>
                  <a:gd name="connsiteX6" fmla="*/ 8563 w 589539"/>
                  <a:gd name="connsiteY6" fmla="*/ 294770 h 589539"/>
                  <a:gd name="connsiteX7" fmla="*/ 294770 w 589539"/>
                  <a:gd name="connsiteY7" fmla="*/ 580976 h 589539"/>
                  <a:gd name="connsiteX8" fmla="*/ 580976 w 589539"/>
                  <a:gd name="connsiteY8" fmla="*/ 294770 h 589539"/>
                  <a:gd name="connsiteX9" fmla="*/ 294770 w 589539"/>
                  <a:gd name="connsiteY9" fmla="*/ 8563 h 589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89539" h="589539">
                    <a:moveTo>
                      <a:pt x="294770" y="589540"/>
                    </a:moveTo>
                    <a:cubicBezTo>
                      <a:pt x="132241" y="589540"/>
                      <a:pt x="0" y="457307"/>
                      <a:pt x="0" y="294770"/>
                    </a:cubicBezTo>
                    <a:cubicBezTo>
                      <a:pt x="0" y="132232"/>
                      <a:pt x="132241" y="0"/>
                      <a:pt x="294770" y="0"/>
                    </a:cubicBezTo>
                    <a:cubicBezTo>
                      <a:pt x="457299" y="0"/>
                      <a:pt x="589540" y="132232"/>
                      <a:pt x="589540" y="294770"/>
                    </a:cubicBezTo>
                    <a:cubicBezTo>
                      <a:pt x="589540" y="457307"/>
                      <a:pt x="457299" y="589540"/>
                      <a:pt x="294770" y="589540"/>
                    </a:cubicBezTo>
                    <a:close/>
                    <a:moveTo>
                      <a:pt x="294770" y="8563"/>
                    </a:moveTo>
                    <a:cubicBezTo>
                      <a:pt x="136951" y="8563"/>
                      <a:pt x="8563" y="136959"/>
                      <a:pt x="8563" y="294770"/>
                    </a:cubicBezTo>
                    <a:cubicBezTo>
                      <a:pt x="8563" y="452580"/>
                      <a:pt x="136951" y="580976"/>
                      <a:pt x="294770" y="580976"/>
                    </a:cubicBezTo>
                    <a:cubicBezTo>
                      <a:pt x="452589" y="580976"/>
                      <a:pt x="580976" y="452580"/>
                      <a:pt x="580976" y="294770"/>
                    </a:cubicBezTo>
                    <a:cubicBezTo>
                      <a:pt x="580976" y="136959"/>
                      <a:pt x="452589" y="8563"/>
                      <a:pt x="294770" y="8563"/>
                    </a:cubicBezTo>
                    <a:close/>
                  </a:path>
                </a:pathLst>
              </a:custGeom>
              <a:solidFill>
                <a:srgbClr val="D2D2D2"/>
              </a:solidFill>
              <a:ln w="8553" cap="flat">
                <a:noFill/>
                <a:prstDash val="solid"/>
                <a:miter/>
              </a:ln>
            </p:spPr>
            <p:txBody>
              <a:bodyPr rtlCol="0" anchor="ctr"/>
              <a:lstStyle/>
              <a:p>
                <a:endParaRPr lang="de-AT"/>
              </a:p>
            </p:txBody>
          </p:sp>
          <p:sp>
            <p:nvSpPr>
              <p:cNvPr id="99" name="Freihandform: Form 98">
                <a:extLst>
                  <a:ext uri="{FF2B5EF4-FFF2-40B4-BE49-F238E27FC236}">
                    <a16:creationId xmlns:a16="http://schemas.microsoft.com/office/drawing/2014/main" id="{DC67D336-8FF8-46B1-9367-717EDBB75D4F}"/>
                  </a:ext>
                </a:extLst>
              </p:cNvPr>
              <p:cNvSpPr/>
              <p:nvPr/>
            </p:nvSpPr>
            <p:spPr>
              <a:xfrm>
                <a:off x="10261310" y="688709"/>
                <a:ext cx="482825" cy="482825"/>
              </a:xfrm>
              <a:custGeom>
                <a:avLst/>
                <a:gdLst>
                  <a:gd name="connsiteX0" fmla="*/ 241413 w 482825"/>
                  <a:gd name="connsiteY0" fmla="*/ 482825 h 482825"/>
                  <a:gd name="connsiteX1" fmla="*/ 0 w 482825"/>
                  <a:gd name="connsiteY1" fmla="*/ 241413 h 482825"/>
                  <a:gd name="connsiteX2" fmla="*/ 241413 w 482825"/>
                  <a:gd name="connsiteY2" fmla="*/ 0 h 482825"/>
                  <a:gd name="connsiteX3" fmla="*/ 482825 w 482825"/>
                  <a:gd name="connsiteY3" fmla="*/ 241413 h 482825"/>
                  <a:gd name="connsiteX4" fmla="*/ 241413 w 482825"/>
                  <a:gd name="connsiteY4" fmla="*/ 482825 h 482825"/>
                  <a:gd name="connsiteX5" fmla="*/ 241413 w 482825"/>
                  <a:gd name="connsiteY5" fmla="*/ 8563 h 482825"/>
                  <a:gd name="connsiteX6" fmla="*/ 8563 w 482825"/>
                  <a:gd name="connsiteY6" fmla="*/ 241413 h 482825"/>
                  <a:gd name="connsiteX7" fmla="*/ 241413 w 482825"/>
                  <a:gd name="connsiteY7" fmla="*/ 474262 h 482825"/>
                  <a:gd name="connsiteX8" fmla="*/ 474262 w 482825"/>
                  <a:gd name="connsiteY8" fmla="*/ 241413 h 482825"/>
                  <a:gd name="connsiteX9" fmla="*/ 241413 w 482825"/>
                  <a:gd name="connsiteY9" fmla="*/ 8563 h 482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2825" h="482825">
                    <a:moveTo>
                      <a:pt x="241413" y="482825"/>
                    </a:moveTo>
                    <a:cubicBezTo>
                      <a:pt x="108298" y="482825"/>
                      <a:pt x="0" y="374527"/>
                      <a:pt x="0" y="241413"/>
                    </a:cubicBezTo>
                    <a:cubicBezTo>
                      <a:pt x="0" y="108298"/>
                      <a:pt x="108298" y="0"/>
                      <a:pt x="241413" y="0"/>
                    </a:cubicBezTo>
                    <a:cubicBezTo>
                      <a:pt x="374527" y="0"/>
                      <a:pt x="482825" y="108298"/>
                      <a:pt x="482825" y="241413"/>
                    </a:cubicBezTo>
                    <a:cubicBezTo>
                      <a:pt x="482825" y="374527"/>
                      <a:pt x="374527" y="482825"/>
                      <a:pt x="241413" y="482825"/>
                    </a:cubicBezTo>
                    <a:close/>
                    <a:moveTo>
                      <a:pt x="241413" y="8563"/>
                    </a:moveTo>
                    <a:cubicBezTo>
                      <a:pt x="113017" y="8563"/>
                      <a:pt x="8563" y="113017"/>
                      <a:pt x="8563" y="241413"/>
                    </a:cubicBezTo>
                    <a:cubicBezTo>
                      <a:pt x="8563" y="369809"/>
                      <a:pt x="113017" y="474262"/>
                      <a:pt x="241413" y="474262"/>
                    </a:cubicBezTo>
                    <a:cubicBezTo>
                      <a:pt x="369809" y="474262"/>
                      <a:pt x="474262" y="369809"/>
                      <a:pt x="474262" y="241413"/>
                    </a:cubicBezTo>
                    <a:cubicBezTo>
                      <a:pt x="474262" y="113017"/>
                      <a:pt x="369809" y="8563"/>
                      <a:pt x="241413" y="8563"/>
                    </a:cubicBezTo>
                    <a:close/>
                  </a:path>
                </a:pathLst>
              </a:custGeom>
              <a:solidFill>
                <a:srgbClr val="D2D2D2"/>
              </a:solidFill>
              <a:ln w="8553" cap="flat">
                <a:noFill/>
                <a:prstDash val="solid"/>
                <a:miter/>
              </a:ln>
            </p:spPr>
            <p:txBody>
              <a:bodyPr rtlCol="0" anchor="ctr"/>
              <a:lstStyle/>
              <a:p>
                <a:endParaRPr lang="de-AT"/>
              </a:p>
            </p:txBody>
          </p:sp>
          <p:sp>
            <p:nvSpPr>
              <p:cNvPr id="100" name="Freihandform: Form 99">
                <a:extLst>
                  <a:ext uri="{FF2B5EF4-FFF2-40B4-BE49-F238E27FC236}">
                    <a16:creationId xmlns:a16="http://schemas.microsoft.com/office/drawing/2014/main" id="{FBDEFF5A-06B4-4CEC-88F2-C7F60AF5C30B}"/>
                  </a:ext>
                </a:extLst>
              </p:cNvPr>
              <p:cNvSpPr/>
              <p:nvPr/>
            </p:nvSpPr>
            <p:spPr>
              <a:xfrm>
                <a:off x="10314658" y="742066"/>
                <a:ext cx="376128" cy="376111"/>
              </a:xfrm>
              <a:custGeom>
                <a:avLst/>
                <a:gdLst>
                  <a:gd name="connsiteX0" fmla="*/ 188064 w 376128"/>
                  <a:gd name="connsiteY0" fmla="*/ 376111 h 376111"/>
                  <a:gd name="connsiteX1" fmla="*/ 0 w 376128"/>
                  <a:gd name="connsiteY1" fmla="*/ 188056 h 376111"/>
                  <a:gd name="connsiteX2" fmla="*/ 188064 w 376128"/>
                  <a:gd name="connsiteY2" fmla="*/ 0 h 376111"/>
                  <a:gd name="connsiteX3" fmla="*/ 376128 w 376128"/>
                  <a:gd name="connsiteY3" fmla="*/ 188056 h 376111"/>
                  <a:gd name="connsiteX4" fmla="*/ 188064 w 376128"/>
                  <a:gd name="connsiteY4" fmla="*/ 376111 h 376111"/>
                  <a:gd name="connsiteX5" fmla="*/ 188064 w 376128"/>
                  <a:gd name="connsiteY5" fmla="*/ 8563 h 376111"/>
                  <a:gd name="connsiteX6" fmla="*/ 8563 w 376128"/>
                  <a:gd name="connsiteY6" fmla="*/ 188056 h 376111"/>
                  <a:gd name="connsiteX7" fmla="*/ 188064 w 376128"/>
                  <a:gd name="connsiteY7" fmla="*/ 367548 h 376111"/>
                  <a:gd name="connsiteX8" fmla="*/ 367565 w 376128"/>
                  <a:gd name="connsiteY8" fmla="*/ 188056 h 376111"/>
                  <a:gd name="connsiteX9" fmla="*/ 188064 w 376128"/>
                  <a:gd name="connsiteY9" fmla="*/ 8563 h 3761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6128" h="376111">
                    <a:moveTo>
                      <a:pt x="188064" y="376111"/>
                    </a:moveTo>
                    <a:cubicBezTo>
                      <a:pt x="84373" y="376111"/>
                      <a:pt x="0" y="291747"/>
                      <a:pt x="0" y="188056"/>
                    </a:cubicBezTo>
                    <a:cubicBezTo>
                      <a:pt x="0" y="84364"/>
                      <a:pt x="84373" y="0"/>
                      <a:pt x="188064" y="0"/>
                    </a:cubicBezTo>
                    <a:cubicBezTo>
                      <a:pt x="291756" y="0"/>
                      <a:pt x="376128" y="84364"/>
                      <a:pt x="376128" y="188056"/>
                    </a:cubicBezTo>
                    <a:cubicBezTo>
                      <a:pt x="376128" y="291747"/>
                      <a:pt x="291756" y="376111"/>
                      <a:pt x="188064" y="376111"/>
                    </a:cubicBezTo>
                    <a:close/>
                    <a:moveTo>
                      <a:pt x="188064" y="8563"/>
                    </a:moveTo>
                    <a:cubicBezTo>
                      <a:pt x="89083" y="8563"/>
                      <a:pt x="8563" y="89083"/>
                      <a:pt x="8563" y="188056"/>
                    </a:cubicBezTo>
                    <a:cubicBezTo>
                      <a:pt x="8563" y="287029"/>
                      <a:pt x="89083" y="367548"/>
                      <a:pt x="188064" y="367548"/>
                    </a:cubicBezTo>
                    <a:cubicBezTo>
                      <a:pt x="287046" y="367548"/>
                      <a:pt x="367565" y="287029"/>
                      <a:pt x="367565" y="188056"/>
                    </a:cubicBezTo>
                    <a:cubicBezTo>
                      <a:pt x="367565" y="89083"/>
                      <a:pt x="287046" y="8563"/>
                      <a:pt x="188064" y="8563"/>
                    </a:cubicBezTo>
                    <a:close/>
                  </a:path>
                </a:pathLst>
              </a:custGeom>
              <a:solidFill>
                <a:srgbClr val="D2D2D2"/>
              </a:solidFill>
              <a:ln w="8553" cap="flat">
                <a:noFill/>
                <a:prstDash val="solid"/>
                <a:miter/>
              </a:ln>
            </p:spPr>
            <p:txBody>
              <a:bodyPr rtlCol="0" anchor="ctr"/>
              <a:lstStyle/>
              <a:p>
                <a:endParaRPr lang="de-AT"/>
              </a:p>
            </p:txBody>
          </p:sp>
          <p:sp>
            <p:nvSpPr>
              <p:cNvPr id="101" name="Freihandform: Form 100">
                <a:extLst>
                  <a:ext uri="{FF2B5EF4-FFF2-40B4-BE49-F238E27FC236}">
                    <a16:creationId xmlns:a16="http://schemas.microsoft.com/office/drawing/2014/main" id="{AE8D8022-A8A6-42C6-8BDD-DC886B3944CD}"/>
                  </a:ext>
                </a:extLst>
              </p:cNvPr>
              <p:cNvSpPr/>
              <p:nvPr/>
            </p:nvSpPr>
            <p:spPr>
              <a:xfrm>
                <a:off x="10368024" y="795415"/>
                <a:ext cx="269397" cy="269414"/>
              </a:xfrm>
              <a:custGeom>
                <a:avLst/>
                <a:gdLst>
                  <a:gd name="connsiteX0" fmla="*/ 134699 w 269397"/>
                  <a:gd name="connsiteY0" fmla="*/ 269414 h 269414"/>
                  <a:gd name="connsiteX1" fmla="*/ 0 w 269397"/>
                  <a:gd name="connsiteY1" fmla="*/ 134707 h 269414"/>
                  <a:gd name="connsiteX2" fmla="*/ 134699 w 269397"/>
                  <a:gd name="connsiteY2" fmla="*/ 0 h 269414"/>
                  <a:gd name="connsiteX3" fmla="*/ 269397 w 269397"/>
                  <a:gd name="connsiteY3" fmla="*/ 134707 h 269414"/>
                  <a:gd name="connsiteX4" fmla="*/ 134699 w 269397"/>
                  <a:gd name="connsiteY4" fmla="*/ 269414 h 269414"/>
                  <a:gd name="connsiteX5" fmla="*/ 134699 w 269397"/>
                  <a:gd name="connsiteY5" fmla="*/ 8563 h 269414"/>
                  <a:gd name="connsiteX6" fmla="*/ 8563 w 269397"/>
                  <a:gd name="connsiteY6" fmla="*/ 134707 h 269414"/>
                  <a:gd name="connsiteX7" fmla="*/ 134699 w 269397"/>
                  <a:gd name="connsiteY7" fmla="*/ 260851 h 269414"/>
                  <a:gd name="connsiteX8" fmla="*/ 260834 w 269397"/>
                  <a:gd name="connsiteY8" fmla="*/ 134707 h 269414"/>
                  <a:gd name="connsiteX9" fmla="*/ 134699 w 269397"/>
                  <a:gd name="connsiteY9" fmla="*/ 8563 h 269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9397" h="269414">
                    <a:moveTo>
                      <a:pt x="134699" y="269414"/>
                    </a:moveTo>
                    <a:cubicBezTo>
                      <a:pt x="60422" y="269414"/>
                      <a:pt x="0" y="208984"/>
                      <a:pt x="0" y="134707"/>
                    </a:cubicBezTo>
                    <a:cubicBezTo>
                      <a:pt x="0" y="60430"/>
                      <a:pt x="60430" y="0"/>
                      <a:pt x="134699" y="0"/>
                    </a:cubicBezTo>
                    <a:cubicBezTo>
                      <a:pt x="208967" y="0"/>
                      <a:pt x="269397" y="60430"/>
                      <a:pt x="269397" y="134707"/>
                    </a:cubicBezTo>
                    <a:cubicBezTo>
                      <a:pt x="269397" y="208984"/>
                      <a:pt x="208975" y="269414"/>
                      <a:pt x="134699" y="269414"/>
                    </a:cubicBezTo>
                    <a:close/>
                    <a:moveTo>
                      <a:pt x="134699" y="8563"/>
                    </a:moveTo>
                    <a:cubicBezTo>
                      <a:pt x="65149" y="8563"/>
                      <a:pt x="8563" y="65149"/>
                      <a:pt x="8563" y="134707"/>
                    </a:cubicBezTo>
                    <a:cubicBezTo>
                      <a:pt x="8563" y="204266"/>
                      <a:pt x="65149" y="260851"/>
                      <a:pt x="134699" y="260851"/>
                    </a:cubicBezTo>
                    <a:cubicBezTo>
                      <a:pt x="204248" y="260851"/>
                      <a:pt x="260834" y="204266"/>
                      <a:pt x="260834" y="134707"/>
                    </a:cubicBezTo>
                    <a:cubicBezTo>
                      <a:pt x="260834" y="65149"/>
                      <a:pt x="204248" y="8563"/>
                      <a:pt x="134699" y="8563"/>
                    </a:cubicBezTo>
                    <a:close/>
                  </a:path>
                </a:pathLst>
              </a:custGeom>
              <a:solidFill>
                <a:srgbClr val="D2D2D2"/>
              </a:solidFill>
              <a:ln w="8553" cap="flat">
                <a:noFill/>
                <a:prstDash val="solid"/>
                <a:miter/>
              </a:ln>
            </p:spPr>
            <p:txBody>
              <a:bodyPr rtlCol="0" anchor="ctr"/>
              <a:lstStyle/>
              <a:p>
                <a:endParaRPr lang="de-AT"/>
              </a:p>
            </p:txBody>
          </p:sp>
          <p:sp>
            <p:nvSpPr>
              <p:cNvPr id="102" name="Freihandform: Form 101">
                <a:extLst>
                  <a:ext uri="{FF2B5EF4-FFF2-40B4-BE49-F238E27FC236}">
                    <a16:creationId xmlns:a16="http://schemas.microsoft.com/office/drawing/2014/main" id="{113FA378-B1A0-436A-A154-EF940F22A9EA}"/>
                  </a:ext>
                </a:extLst>
              </p:cNvPr>
              <p:cNvSpPr/>
              <p:nvPr/>
            </p:nvSpPr>
            <p:spPr>
              <a:xfrm>
                <a:off x="10421372" y="848772"/>
                <a:ext cx="162700" cy="162700"/>
              </a:xfrm>
              <a:custGeom>
                <a:avLst/>
                <a:gdLst>
                  <a:gd name="connsiteX0" fmla="*/ 81350 w 162700"/>
                  <a:gd name="connsiteY0" fmla="*/ 162700 h 162700"/>
                  <a:gd name="connsiteX1" fmla="*/ 0 w 162700"/>
                  <a:gd name="connsiteY1" fmla="*/ 81350 h 162700"/>
                  <a:gd name="connsiteX2" fmla="*/ 81350 w 162700"/>
                  <a:gd name="connsiteY2" fmla="*/ 0 h 162700"/>
                  <a:gd name="connsiteX3" fmla="*/ 162700 w 162700"/>
                  <a:gd name="connsiteY3" fmla="*/ 81350 h 162700"/>
                  <a:gd name="connsiteX4" fmla="*/ 81350 w 162700"/>
                  <a:gd name="connsiteY4" fmla="*/ 162700 h 162700"/>
                  <a:gd name="connsiteX5" fmla="*/ 81350 w 162700"/>
                  <a:gd name="connsiteY5" fmla="*/ 8563 h 162700"/>
                  <a:gd name="connsiteX6" fmla="*/ 8563 w 162700"/>
                  <a:gd name="connsiteY6" fmla="*/ 81350 h 162700"/>
                  <a:gd name="connsiteX7" fmla="*/ 81350 w 162700"/>
                  <a:gd name="connsiteY7" fmla="*/ 154137 h 162700"/>
                  <a:gd name="connsiteX8" fmla="*/ 154137 w 162700"/>
                  <a:gd name="connsiteY8" fmla="*/ 81350 h 162700"/>
                  <a:gd name="connsiteX9" fmla="*/ 81350 w 162700"/>
                  <a:gd name="connsiteY9" fmla="*/ 8563 h 162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700" h="162700">
                    <a:moveTo>
                      <a:pt x="81350" y="162700"/>
                    </a:moveTo>
                    <a:cubicBezTo>
                      <a:pt x="36496" y="162700"/>
                      <a:pt x="0" y="126204"/>
                      <a:pt x="0" y="81350"/>
                    </a:cubicBezTo>
                    <a:cubicBezTo>
                      <a:pt x="0" y="36496"/>
                      <a:pt x="36496" y="0"/>
                      <a:pt x="81350" y="0"/>
                    </a:cubicBezTo>
                    <a:cubicBezTo>
                      <a:pt x="126204" y="0"/>
                      <a:pt x="162700" y="36496"/>
                      <a:pt x="162700" y="81350"/>
                    </a:cubicBezTo>
                    <a:cubicBezTo>
                      <a:pt x="162700" y="126204"/>
                      <a:pt x="126204" y="162700"/>
                      <a:pt x="81350" y="162700"/>
                    </a:cubicBezTo>
                    <a:close/>
                    <a:moveTo>
                      <a:pt x="81350" y="8563"/>
                    </a:moveTo>
                    <a:cubicBezTo>
                      <a:pt x="41215" y="8563"/>
                      <a:pt x="8563" y="41215"/>
                      <a:pt x="8563" y="81350"/>
                    </a:cubicBezTo>
                    <a:cubicBezTo>
                      <a:pt x="8563" y="121486"/>
                      <a:pt x="41215" y="154137"/>
                      <a:pt x="81350" y="154137"/>
                    </a:cubicBezTo>
                    <a:cubicBezTo>
                      <a:pt x="121486" y="154137"/>
                      <a:pt x="154137" y="121486"/>
                      <a:pt x="154137" y="81350"/>
                    </a:cubicBezTo>
                    <a:cubicBezTo>
                      <a:pt x="154137" y="41215"/>
                      <a:pt x="121486" y="8563"/>
                      <a:pt x="81350" y="8563"/>
                    </a:cubicBezTo>
                    <a:close/>
                  </a:path>
                </a:pathLst>
              </a:custGeom>
              <a:solidFill>
                <a:srgbClr val="D2D2D2"/>
              </a:solidFill>
              <a:ln w="8553" cap="flat">
                <a:noFill/>
                <a:prstDash val="solid"/>
                <a:miter/>
              </a:ln>
            </p:spPr>
            <p:txBody>
              <a:bodyPr rtlCol="0" anchor="ctr"/>
              <a:lstStyle/>
              <a:p>
                <a:endParaRPr lang="de-AT"/>
              </a:p>
            </p:txBody>
          </p:sp>
        </p:grpSp>
      </p:grpSp>
      <p:grpSp>
        <p:nvGrpSpPr>
          <p:cNvPr id="105" name="Gruppieren 104">
            <a:extLst>
              <a:ext uri="{FF2B5EF4-FFF2-40B4-BE49-F238E27FC236}">
                <a16:creationId xmlns:a16="http://schemas.microsoft.com/office/drawing/2014/main" id="{8B46AF70-5D31-45F9-9227-C1CA99C5ACDC}"/>
              </a:ext>
            </a:extLst>
          </p:cNvPr>
          <p:cNvGrpSpPr/>
          <p:nvPr userDrawn="1"/>
        </p:nvGrpSpPr>
        <p:grpSpPr>
          <a:xfrm>
            <a:off x="4488346" y="5982620"/>
            <a:ext cx="3215308" cy="646780"/>
            <a:chOff x="8126056" y="5512984"/>
            <a:chExt cx="3215308" cy="646780"/>
          </a:xfrm>
        </p:grpSpPr>
        <p:pic>
          <p:nvPicPr>
            <p:cNvPr id="106" name="Grafik 105">
              <a:extLst>
                <a:ext uri="{FF2B5EF4-FFF2-40B4-BE49-F238E27FC236}">
                  <a16:creationId xmlns:a16="http://schemas.microsoft.com/office/drawing/2014/main" id="{135A01CE-1E9E-46A9-AB4F-707F4CCD5027}"/>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8126056" y="5512984"/>
              <a:ext cx="969088" cy="646332"/>
            </a:xfrm>
            <a:prstGeom prst="rect">
              <a:avLst/>
            </a:prstGeom>
          </p:spPr>
        </p:pic>
        <p:sp>
          <p:nvSpPr>
            <p:cNvPr id="107" name="TextBox 7">
              <a:extLst>
                <a:ext uri="{FF2B5EF4-FFF2-40B4-BE49-F238E27FC236}">
                  <a16:creationId xmlns:a16="http://schemas.microsoft.com/office/drawing/2014/main" id="{C6A8E8B0-B836-428E-B65D-283C245D8086}"/>
                </a:ext>
              </a:extLst>
            </p:cNvPr>
            <p:cNvSpPr txBox="1"/>
            <p:nvPr/>
          </p:nvSpPr>
          <p:spPr>
            <a:xfrm>
              <a:off x="9088899" y="5513433"/>
              <a:ext cx="2252465" cy="646331"/>
            </a:xfrm>
            <a:prstGeom prst="rect">
              <a:avLst/>
            </a:prstGeom>
            <a:noFill/>
          </p:spPr>
          <p:txBody>
            <a:bodyPr wrap="square" rtlCol="0">
              <a:spAutoFit/>
            </a:bodyPr>
            <a:lstStyle/>
            <a:p>
              <a:pPr algn="just"/>
              <a:r>
                <a:rPr lang="en-GB" sz="900" dirty="0">
                  <a:latin typeface="Arial" panose="020B0604020202020204" pitchFamily="34" charset="0"/>
                  <a:cs typeface="Arial" panose="020B0604020202020204" pitchFamily="34" charset="0"/>
                </a:rPr>
                <a:t>This project has received funding from the European Union’s Horizon 2020 research and innovation programme under grant agreement Nº 101091687.</a:t>
              </a:r>
            </a:p>
          </p:txBody>
        </p:sp>
      </p:grpSp>
      <p:pic>
        <p:nvPicPr>
          <p:cNvPr id="4" name="Grafik 3">
            <a:extLst>
              <a:ext uri="{FF2B5EF4-FFF2-40B4-BE49-F238E27FC236}">
                <a16:creationId xmlns:a16="http://schemas.microsoft.com/office/drawing/2014/main" id="{3EF265FF-8A4F-406C-8F13-F59C2AB9C179}"/>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69039" y="1388905"/>
            <a:ext cx="6016764" cy="1072898"/>
          </a:xfrm>
          <a:prstGeom prst="rect">
            <a:avLst/>
          </a:prstGeom>
        </p:spPr>
      </p:pic>
    </p:spTree>
    <p:extLst>
      <p:ext uri="{BB962C8B-B14F-4D97-AF65-F5344CB8AC3E}">
        <p14:creationId xmlns:p14="http://schemas.microsoft.com/office/powerpoint/2010/main" val="25026260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Nur Titel">
    <p:bg>
      <p:bgPr>
        <a:gradFill flip="none" rotWithShape="1">
          <a:gsLst>
            <a:gs pos="0">
              <a:schemeClr val="accent1">
                <a:lumMod val="5000"/>
                <a:lumOff val="95000"/>
              </a:schemeClr>
            </a:gs>
            <a:gs pos="75000">
              <a:schemeClr val="accent6"/>
            </a:gs>
          </a:gsLst>
          <a:lin ang="5400000" scaled="1"/>
          <a:tileRect/>
        </a:gradFill>
        <a:effectLst/>
      </p:bgPr>
    </p:bg>
    <p:spTree>
      <p:nvGrpSpPr>
        <p:cNvPr id="1" name=""/>
        <p:cNvGrpSpPr/>
        <p:nvPr/>
      </p:nvGrpSpPr>
      <p:grpSpPr>
        <a:xfrm>
          <a:off x="0" y="0"/>
          <a:ext cx="0" cy="0"/>
          <a:chOff x="0" y="0"/>
          <a:chExt cx="0" cy="0"/>
        </a:xfrm>
      </p:grpSpPr>
      <p:sp>
        <p:nvSpPr>
          <p:cNvPr id="3" name="Datumsplatzhalter 2">
            <a:extLst>
              <a:ext uri="{FF2B5EF4-FFF2-40B4-BE49-F238E27FC236}">
                <a16:creationId xmlns:a16="http://schemas.microsoft.com/office/drawing/2014/main" id="{67E456C3-9AFC-4252-B877-86AEDD7B7087}"/>
              </a:ext>
            </a:extLst>
          </p:cNvPr>
          <p:cNvSpPr>
            <a:spLocks noGrp="1"/>
          </p:cNvSpPr>
          <p:nvPr>
            <p:ph type="dt" sz="half" idx="10"/>
          </p:nvPr>
        </p:nvSpPr>
        <p:spPr/>
        <p:txBody>
          <a:bodyPr/>
          <a:lstStyle>
            <a:lvl1pPr>
              <a:defRPr/>
            </a:lvl1pPr>
          </a:lstStyle>
          <a:p>
            <a:fld id="{4457D0B0-82E0-41EB-ACFB-494E85CD4B51}" type="datetime1">
              <a:rPr lang="en-US" smtClean="0"/>
              <a:t>7/9/2024</a:t>
            </a:fld>
            <a:endParaRPr lang="de-AT" dirty="0"/>
          </a:p>
        </p:txBody>
      </p:sp>
      <p:sp>
        <p:nvSpPr>
          <p:cNvPr id="4" name="Fußzeilenplatzhalter 3">
            <a:extLst>
              <a:ext uri="{FF2B5EF4-FFF2-40B4-BE49-F238E27FC236}">
                <a16:creationId xmlns:a16="http://schemas.microsoft.com/office/drawing/2014/main" id="{2BDD3D69-A286-4C61-B305-9A495D9BCEEA}"/>
              </a:ext>
            </a:extLst>
          </p:cNvPr>
          <p:cNvSpPr>
            <a:spLocks noGrp="1"/>
          </p:cNvSpPr>
          <p:nvPr>
            <p:ph type="ftr" sz="quarter" idx="11"/>
          </p:nvPr>
        </p:nvSpPr>
        <p:spPr/>
        <p:txBody>
          <a:bodyPr/>
          <a:lstStyle/>
          <a:p>
            <a:r>
              <a:rPr lang="de-AT"/>
              <a:t>MatCHMaker GA, Vigo</a:t>
            </a:r>
            <a:endParaRPr lang="de-AT" dirty="0"/>
          </a:p>
        </p:txBody>
      </p:sp>
      <p:sp>
        <p:nvSpPr>
          <p:cNvPr id="5" name="Foliennummernplatzhalter 4">
            <a:extLst>
              <a:ext uri="{FF2B5EF4-FFF2-40B4-BE49-F238E27FC236}">
                <a16:creationId xmlns:a16="http://schemas.microsoft.com/office/drawing/2014/main" id="{CAC44B3E-3749-42FC-BDD3-AE947C83C709}"/>
              </a:ext>
            </a:extLst>
          </p:cNvPr>
          <p:cNvSpPr>
            <a:spLocks noGrp="1"/>
          </p:cNvSpPr>
          <p:nvPr>
            <p:ph type="sldNum" sz="quarter" idx="12"/>
          </p:nvPr>
        </p:nvSpPr>
        <p:spPr/>
        <p:txBody>
          <a:bodyPr/>
          <a:lstStyle/>
          <a:p>
            <a:fld id="{467F6EC7-0D74-46B8-9AAF-127CD694AB8C}" type="slidenum">
              <a:rPr lang="de-AT" smtClean="0"/>
              <a:t>‹#›</a:t>
            </a:fld>
            <a:endParaRPr lang="de-AT"/>
          </a:p>
        </p:txBody>
      </p:sp>
      <p:grpSp>
        <p:nvGrpSpPr>
          <p:cNvPr id="6" name="Grafik 6" descr="Eine Sammlung von Kreisen in verschiedenen Größen und Mustern">
            <a:extLst>
              <a:ext uri="{FF2B5EF4-FFF2-40B4-BE49-F238E27FC236}">
                <a16:creationId xmlns:a16="http://schemas.microsoft.com/office/drawing/2014/main" id="{5D237B6B-6115-46FF-99B9-FEAFEF6FF2D4}"/>
              </a:ext>
            </a:extLst>
          </p:cNvPr>
          <p:cNvGrpSpPr/>
          <p:nvPr/>
        </p:nvGrpSpPr>
        <p:grpSpPr>
          <a:xfrm rot="5400000">
            <a:off x="212929" y="4735693"/>
            <a:ext cx="1540410" cy="1540410"/>
            <a:chOff x="1616986" y="4543356"/>
            <a:chExt cx="1540410" cy="1540410"/>
          </a:xfrm>
          <a:solidFill>
            <a:schemeClr val="accent4"/>
          </a:solidFill>
        </p:grpSpPr>
        <p:sp>
          <p:nvSpPr>
            <p:cNvPr id="8" name="Freihandform: Form 7">
              <a:extLst>
                <a:ext uri="{FF2B5EF4-FFF2-40B4-BE49-F238E27FC236}">
                  <a16:creationId xmlns:a16="http://schemas.microsoft.com/office/drawing/2014/main" id="{EC61E936-F4DD-4EC2-8710-8BAC37BEA1B9}"/>
                </a:ext>
              </a:extLst>
            </p:cNvPr>
            <p:cNvSpPr/>
            <p:nvPr/>
          </p:nvSpPr>
          <p:spPr>
            <a:xfrm>
              <a:off x="2756075" y="5682428"/>
              <a:ext cx="307914" cy="307914"/>
            </a:xfrm>
            <a:custGeom>
              <a:avLst/>
              <a:gdLst>
                <a:gd name="connsiteX0" fmla="*/ 61715 w 307914"/>
                <a:gd name="connsiteY0" fmla="*/ 270416 h 307914"/>
                <a:gd name="connsiteX1" fmla="*/ 270408 w 307914"/>
                <a:gd name="connsiteY1" fmla="*/ 61723 h 307914"/>
                <a:gd name="connsiteX2" fmla="*/ 307914 w 307914"/>
                <a:gd name="connsiteY2" fmla="*/ 0 h 307914"/>
                <a:gd name="connsiteX3" fmla="*/ 0 w 307914"/>
                <a:gd name="connsiteY3" fmla="*/ 307914 h 307914"/>
                <a:gd name="connsiteX4" fmla="*/ 61715 w 307914"/>
                <a:gd name="connsiteY4" fmla="*/ 270416 h 307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914" h="307914">
                  <a:moveTo>
                    <a:pt x="61715" y="270416"/>
                  </a:moveTo>
                  <a:lnTo>
                    <a:pt x="270408" y="61723"/>
                  </a:lnTo>
                  <a:lnTo>
                    <a:pt x="307914" y="0"/>
                  </a:lnTo>
                  <a:lnTo>
                    <a:pt x="0" y="307914"/>
                  </a:lnTo>
                  <a:lnTo>
                    <a:pt x="61715" y="270416"/>
                  </a:lnTo>
                  <a:close/>
                </a:path>
              </a:pathLst>
            </a:custGeom>
            <a:grpFill/>
            <a:ln w="8553" cap="flat">
              <a:noFill/>
              <a:prstDash val="solid"/>
              <a:miter/>
            </a:ln>
          </p:spPr>
          <p:txBody>
            <a:bodyPr rtlCol="0" anchor="ctr"/>
            <a:lstStyle/>
            <a:p>
              <a:endParaRPr lang="de-AT"/>
            </a:p>
          </p:txBody>
        </p:sp>
        <p:sp>
          <p:nvSpPr>
            <p:cNvPr id="10" name="Freihandform: Form 9">
              <a:extLst>
                <a:ext uri="{FF2B5EF4-FFF2-40B4-BE49-F238E27FC236}">
                  <a16:creationId xmlns:a16="http://schemas.microsoft.com/office/drawing/2014/main" id="{6451444C-1600-429F-95B3-A530AD59B5DD}"/>
                </a:ext>
              </a:extLst>
            </p:cNvPr>
            <p:cNvSpPr/>
            <p:nvPr/>
          </p:nvSpPr>
          <p:spPr>
            <a:xfrm>
              <a:off x="2616145" y="5542523"/>
              <a:ext cx="507007" cy="507007"/>
            </a:xfrm>
            <a:custGeom>
              <a:avLst/>
              <a:gdLst>
                <a:gd name="connsiteX0" fmla="*/ 36607 w 507007"/>
                <a:gd name="connsiteY0" fmla="*/ 494617 h 507007"/>
                <a:gd name="connsiteX1" fmla="*/ 494625 w 507007"/>
                <a:gd name="connsiteY1" fmla="*/ 36599 h 507007"/>
                <a:gd name="connsiteX2" fmla="*/ 507008 w 507007"/>
                <a:gd name="connsiteY2" fmla="*/ 0 h 507007"/>
                <a:gd name="connsiteX3" fmla="*/ 0 w 507007"/>
                <a:gd name="connsiteY3" fmla="*/ 507008 h 507007"/>
                <a:gd name="connsiteX4" fmla="*/ 36607 w 507007"/>
                <a:gd name="connsiteY4" fmla="*/ 494617 h 5070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7007" h="507007">
                  <a:moveTo>
                    <a:pt x="36607" y="494617"/>
                  </a:moveTo>
                  <a:lnTo>
                    <a:pt x="494625" y="36599"/>
                  </a:lnTo>
                  <a:lnTo>
                    <a:pt x="507008" y="0"/>
                  </a:lnTo>
                  <a:lnTo>
                    <a:pt x="0" y="507008"/>
                  </a:lnTo>
                  <a:lnTo>
                    <a:pt x="36607" y="494617"/>
                  </a:lnTo>
                  <a:close/>
                </a:path>
              </a:pathLst>
            </a:custGeom>
            <a:grpFill/>
            <a:ln w="8553" cap="flat">
              <a:noFill/>
              <a:prstDash val="solid"/>
              <a:miter/>
            </a:ln>
          </p:spPr>
          <p:txBody>
            <a:bodyPr rtlCol="0" anchor="ctr"/>
            <a:lstStyle/>
            <a:p>
              <a:endParaRPr lang="de-AT"/>
            </a:p>
          </p:txBody>
        </p:sp>
        <p:sp>
          <p:nvSpPr>
            <p:cNvPr id="11" name="Freihandform: Form 10">
              <a:extLst>
                <a:ext uri="{FF2B5EF4-FFF2-40B4-BE49-F238E27FC236}">
                  <a16:creationId xmlns:a16="http://schemas.microsoft.com/office/drawing/2014/main" id="{F687356B-B041-4D73-A514-BA68AC8C3B02}"/>
                </a:ext>
              </a:extLst>
            </p:cNvPr>
            <p:cNvSpPr/>
            <p:nvPr/>
          </p:nvSpPr>
          <p:spPr>
            <a:xfrm>
              <a:off x="2510732" y="5437094"/>
              <a:ext cx="637124" cy="637124"/>
            </a:xfrm>
            <a:custGeom>
              <a:avLst/>
              <a:gdLst>
                <a:gd name="connsiteX0" fmla="*/ 29474 w 637124"/>
                <a:gd name="connsiteY0" fmla="*/ 631867 h 637124"/>
                <a:gd name="connsiteX1" fmla="*/ 631859 w 637124"/>
                <a:gd name="connsiteY1" fmla="*/ 29483 h 637124"/>
                <a:gd name="connsiteX2" fmla="*/ 637125 w 637124"/>
                <a:gd name="connsiteY2" fmla="*/ 0 h 637124"/>
                <a:gd name="connsiteX3" fmla="*/ 0 w 637124"/>
                <a:gd name="connsiteY3" fmla="*/ 637125 h 637124"/>
                <a:gd name="connsiteX4" fmla="*/ 29474 w 637124"/>
                <a:gd name="connsiteY4" fmla="*/ 631867 h 637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124" h="637124">
                  <a:moveTo>
                    <a:pt x="29474" y="631867"/>
                  </a:moveTo>
                  <a:lnTo>
                    <a:pt x="631859" y="29483"/>
                  </a:lnTo>
                  <a:cubicBezTo>
                    <a:pt x="633828" y="19687"/>
                    <a:pt x="635532" y="9856"/>
                    <a:pt x="637125" y="0"/>
                  </a:cubicBezTo>
                  <a:lnTo>
                    <a:pt x="0" y="637125"/>
                  </a:lnTo>
                  <a:cubicBezTo>
                    <a:pt x="9848" y="635541"/>
                    <a:pt x="19678" y="633837"/>
                    <a:pt x="29474" y="631867"/>
                  </a:cubicBezTo>
                  <a:close/>
                </a:path>
              </a:pathLst>
            </a:custGeom>
            <a:grpFill/>
            <a:ln w="8553" cap="flat">
              <a:noFill/>
              <a:prstDash val="solid"/>
              <a:miter/>
            </a:ln>
          </p:spPr>
          <p:txBody>
            <a:bodyPr rtlCol="0" anchor="ctr"/>
            <a:lstStyle/>
            <a:p>
              <a:endParaRPr lang="de-AT"/>
            </a:p>
          </p:txBody>
        </p:sp>
        <p:sp>
          <p:nvSpPr>
            <p:cNvPr id="12" name="Freihandform: Form 11">
              <a:extLst>
                <a:ext uri="{FF2B5EF4-FFF2-40B4-BE49-F238E27FC236}">
                  <a16:creationId xmlns:a16="http://schemas.microsoft.com/office/drawing/2014/main" id="{2873AD04-31A0-4636-B100-C2642F44A237}"/>
                </a:ext>
              </a:extLst>
            </p:cNvPr>
            <p:cNvSpPr/>
            <p:nvPr/>
          </p:nvSpPr>
          <p:spPr>
            <a:xfrm>
              <a:off x="2420691" y="5347069"/>
              <a:ext cx="736466" cy="736466"/>
            </a:xfrm>
            <a:custGeom>
              <a:avLst/>
              <a:gdLst>
                <a:gd name="connsiteX0" fmla="*/ 25904 w 736466"/>
                <a:gd name="connsiteY0" fmla="*/ 734771 h 736466"/>
                <a:gd name="connsiteX1" fmla="*/ 734779 w 736466"/>
                <a:gd name="connsiteY1" fmla="*/ 25904 h 736466"/>
                <a:gd name="connsiteX2" fmla="*/ 736466 w 736466"/>
                <a:gd name="connsiteY2" fmla="*/ 0 h 736466"/>
                <a:gd name="connsiteX3" fmla="*/ 0 w 736466"/>
                <a:gd name="connsiteY3" fmla="*/ 736466 h 736466"/>
                <a:gd name="connsiteX4" fmla="*/ 25904 w 736466"/>
                <a:gd name="connsiteY4" fmla="*/ 734771 h 7364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466" h="736466">
                  <a:moveTo>
                    <a:pt x="25904" y="734771"/>
                  </a:moveTo>
                  <a:lnTo>
                    <a:pt x="734779" y="25904"/>
                  </a:lnTo>
                  <a:cubicBezTo>
                    <a:pt x="735447" y="17272"/>
                    <a:pt x="736089" y="8640"/>
                    <a:pt x="736466" y="0"/>
                  </a:cubicBezTo>
                  <a:lnTo>
                    <a:pt x="0" y="736466"/>
                  </a:lnTo>
                  <a:cubicBezTo>
                    <a:pt x="8640" y="736081"/>
                    <a:pt x="17272" y="735430"/>
                    <a:pt x="25904" y="734771"/>
                  </a:cubicBezTo>
                  <a:close/>
                </a:path>
              </a:pathLst>
            </a:custGeom>
            <a:grpFill/>
            <a:ln w="8553" cap="flat">
              <a:noFill/>
              <a:prstDash val="solid"/>
              <a:miter/>
            </a:ln>
          </p:spPr>
          <p:txBody>
            <a:bodyPr rtlCol="0" anchor="ctr"/>
            <a:lstStyle/>
            <a:p>
              <a:endParaRPr lang="de-AT"/>
            </a:p>
          </p:txBody>
        </p:sp>
        <p:sp>
          <p:nvSpPr>
            <p:cNvPr id="13" name="Freihandform: Form 12">
              <a:extLst>
                <a:ext uri="{FF2B5EF4-FFF2-40B4-BE49-F238E27FC236}">
                  <a16:creationId xmlns:a16="http://schemas.microsoft.com/office/drawing/2014/main" id="{399129ED-765A-4C69-9657-845F886DC584}"/>
                </a:ext>
              </a:extLst>
            </p:cNvPr>
            <p:cNvSpPr/>
            <p:nvPr/>
          </p:nvSpPr>
          <p:spPr>
            <a:xfrm>
              <a:off x="2340728" y="5267098"/>
              <a:ext cx="816669" cy="816669"/>
            </a:xfrm>
            <a:custGeom>
              <a:avLst/>
              <a:gdLst>
                <a:gd name="connsiteX0" fmla="*/ 23206 w 816669"/>
                <a:gd name="connsiteY0" fmla="*/ 816669 h 816669"/>
                <a:gd name="connsiteX1" fmla="*/ 816669 w 816669"/>
                <a:gd name="connsiteY1" fmla="*/ 23206 h 816669"/>
                <a:gd name="connsiteX2" fmla="*/ 815659 w 816669"/>
                <a:gd name="connsiteY2" fmla="*/ 0 h 816669"/>
                <a:gd name="connsiteX3" fmla="*/ 0 w 816669"/>
                <a:gd name="connsiteY3" fmla="*/ 815659 h 816669"/>
                <a:gd name="connsiteX4" fmla="*/ 23206 w 816669"/>
                <a:gd name="connsiteY4" fmla="*/ 816669 h 8166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6669" h="816669">
                  <a:moveTo>
                    <a:pt x="23206" y="816669"/>
                  </a:moveTo>
                  <a:lnTo>
                    <a:pt x="816669" y="23206"/>
                  </a:lnTo>
                  <a:cubicBezTo>
                    <a:pt x="816438" y="15465"/>
                    <a:pt x="816121" y="7733"/>
                    <a:pt x="815659" y="0"/>
                  </a:cubicBezTo>
                  <a:lnTo>
                    <a:pt x="0" y="815659"/>
                  </a:lnTo>
                  <a:cubicBezTo>
                    <a:pt x="7724" y="816121"/>
                    <a:pt x="15465" y="816438"/>
                    <a:pt x="23206" y="816669"/>
                  </a:cubicBezTo>
                  <a:close/>
                </a:path>
              </a:pathLst>
            </a:custGeom>
            <a:grpFill/>
            <a:ln w="8553" cap="flat">
              <a:noFill/>
              <a:prstDash val="solid"/>
              <a:miter/>
            </a:ln>
          </p:spPr>
          <p:txBody>
            <a:bodyPr rtlCol="0" anchor="ctr"/>
            <a:lstStyle/>
            <a:p>
              <a:endParaRPr lang="de-AT"/>
            </a:p>
          </p:txBody>
        </p:sp>
        <p:sp>
          <p:nvSpPr>
            <p:cNvPr id="14" name="Freihandform: Form 13">
              <a:extLst>
                <a:ext uri="{FF2B5EF4-FFF2-40B4-BE49-F238E27FC236}">
                  <a16:creationId xmlns:a16="http://schemas.microsoft.com/office/drawing/2014/main" id="{6B08BFF7-191C-4D04-A168-0D9D4A014433}"/>
                </a:ext>
              </a:extLst>
            </p:cNvPr>
            <p:cNvSpPr/>
            <p:nvPr/>
          </p:nvSpPr>
          <p:spPr>
            <a:xfrm>
              <a:off x="2267838" y="5194217"/>
              <a:ext cx="883675" cy="883666"/>
            </a:xfrm>
            <a:custGeom>
              <a:avLst/>
              <a:gdLst>
                <a:gd name="connsiteX0" fmla="*/ 21245 w 883675"/>
                <a:gd name="connsiteY0" fmla="*/ 883667 h 883666"/>
                <a:gd name="connsiteX1" fmla="*/ 883676 w 883675"/>
                <a:gd name="connsiteY1" fmla="*/ 21237 h 883666"/>
                <a:gd name="connsiteX2" fmla="*/ 880696 w 883675"/>
                <a:gd name="connsiteY2" fmla="*/ 0 h 883666"/>
                <a:gd name="connsiteX3" fmla="*/ 0 w 883675"/>
                <a:gd name="connsiteY3" fmla="*/ 880687 h 883666"/>
                <a:gd name="connsiteX4" fmla="*/ 21245 w 883675"/>
                <a:gd name="connsiteY4" fmla="*/ 883667 h 883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3675" h="883666">
                  <a:moveTo>
                    <a:pt x="21245" y="883667"/>
                  </a:moveTo>
                  <a:lnTo>
                    <a:pt x="883676" y="21237"/>
                  </a:lnTo>
                  <a:cubicBezTo>
                    <a:pt x="882768" y="14146"/>
                    <a:pt x="881800" y="7065"/>
                    <a:pt x="880696" y="0"/>
                  </a:cubicBezTo>
                  <a:lnTo>
                    <a:pt x="0" y="880687"/>
                  </a:lnTo>
                  <a:cubicBezTo>
                    <a:pt x="7073" y="881792"/>
                    <a:pt x="14155" y="882759"/>
                    <a:pt x="21245" y="883667"/>
                  </a:cubicBezTo>
                  <a:close/>
                </a:path>
              </a:pathLst>
            </a:custGeom>
            <a:grpFill/>
            <a:ln w="8553" cap="flat">
              <a:noFill/>
              <a:prstDash val="solid"/>
              <a:miter/>
            </a:ln>
          </p:spPr>
          <p:txBody>
            <a:bodyPr rtlCol="0" anchor="ctr"/>
            <a:lstStyle/>
            <a:p>
              <a:endParaRPr lang="de-AT"/>
            </a:p>
          </p:txBody>
        </p:sp>
        <p:sp>
          <p:nvSpPr>
            <p:cNvPr id="15" name="Freihandform: Form 14">
              <a:extLst>
                <a:ext uri="{FF2B5EF4-FFF2-40B4-BE49-F238E27FC236}">
                  <a16:creationId xmlns:a16="http://schemas.microsoft.com/office/drawing/2014/main" id="{19E884EF-AEA2-4F2A-924F-9E38E586F63D}"/>
                </a:ext>
              </a:extLst>
            </p:cNvPr>
            <p:cNvSpPr/>
            <p:nvPr/>
          </p:nvSpPr>
          <p:spPr>
            <a:xfrm>
              <a:off x="2200592" y="5126961"/>
              <a:ext cx="938933" cy="938933"/>
            </a:xfrm>
            <a:custGeom>
              <a:avLst/>
              <a:gdLst>
                <a:gd name="connsiteX0" fmla="*/ 19738 w 938933"/>
                <a:gd name="connsiteY0" fmla="*/ 938934 h 938933"/>
                <a:gd name="connsiteX1" fmla="*/ 938934 w 938933"/>
                <a:gd name="connsiteY1" fmla="*/ 19738 h 938933"/>
                <a:gd name="connsiteX2" fmla="*/ 934455 w 938933"/>
                <a:gd name="connsiteY2" fmla="*/ 0 h 938933"/>
                <a:gd name="connsiteX3" fmla="*/ 0 w 938933"/>
                <a:gd name="connsiteY3" fmla="*/ 934455 h 938933"/>
                <a:gd name="connsiteX4" fmla="*/ 19738 w 938933"/>
                <a:gd name="connsiteY4" fmla="*/ 938934 h 938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8933" h="938933">
                  <a:moveTo>
                    <a:pt x="19738" y="938934"/>
                  </a:moveTo>
                  <a:lnTo>
                    <a:pt x="938934" y="19738"/>
                  </a:lnTo>
                  <a:cubicBezTo>
                    <a:pt x="937478" y="13153"/>
                    <a:pt x="936082" y="6559"/>
                    <a:pt x="934455" y="0"/>
                  </a:cubicBezTo>
                  <a:lnTo>
                    <a:pt x="0" y="934455"/>
                  </a:lnTo>
                  <a:cubicBezTo>
                    <a:pt x="6551" y="936082"/>
                    <a:pt x="13153" y="937478"/>
                    <a:pt x="19738" y="938934"/>
                  </a:cubicBezTo>
                  <a:close/>
                </a:path>
              </a:pathLst>
            </a:custGeom>
            <a:grpFill/>
            <a:ln w="8553" cap="flat">
              <a:noFill/>
              <a:prstDash val="solid"/>
              <a:miter/>
            </a:ln>
          </p:spPr>
          <p:txBody>
            <a:bodyPr rtlCol="0" anchor="ctr"/>
            <a:lstStyle/>
            <a:p>
              <a:endParaRPr lang="de-AT"/>
            </a:p>
          </p:txBody>
        </p:sp>
        <p:sp>
          <p:nvSpPr>
            <p:cNvPr id="16" name="Freihandform: Form 15">
              <a:extLst>
                <a:ext uri="{FF2B5EF4-FFF2-40B4-BE49-F238E27FC236}">
                  <a16:creationId xmlns:a16="http://schemas.microsoft.com/office/drawing/2014/main" id="{6AC2BAA1-5BAF-4013-BCD7-DD0403A4118A}"/>
                </a:ext>
              </a:extLst>
            </p:cNvPr>
            <p:cNvSpPr/>
            <p:nvPr/>
          </p:nvSpPr>
          <p:spPr>
            <a:xfrm>
              <a:off x="2138243" y="5064622"/>
              <a:ext cx="984327" cy="984318"/>
            </a:xfrm>
            <a:custGeom>
              <a:avLst/>
              <a:gdLst>
                <a:gd name="connsiteX0" fmla="*/ 18308 w 984327"/>
                <a:gd name="connsiteY0" fmla="*/ 984318 h 984318"/>
                <a:gd name="connsiteX1" fmla="*/ 984327 w 984327"/>
                <a:gd name="connsiteY1" fmla="*/ 18308 h 984318"/>
                <a:gd name="connsiteX2" fmla="*/ 978418 w 984327"/>
                <a:gd name="connsiteY2" fmla="*/ 0 h 984318"/>
                <a:gd name="connsiteX3" fmla="*/ 0 w 984327"/>
                <a:gd name="connsiteY3" fmla="*/ 978410 h 984318"/>
                <a:gd name="connsiteX4" fmla="*/ 18308 w 984327"/>
                <a:gd name="connsiteY4" fmla="*/ 984318 h 9843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4327" h="984318">
                  <a:moveTo>
                    <a:pt x="18308" y="984318"/>
                  </a:moveTo>
                  <a:lnTo>
                    <a:pt x="984327" y="18308"/>
                  </a:lnTo>
                  <a:cubicBezTo>
                    <a:pt x="982409" y="12194"/>
                    <a:pt x="980491" y="6071"/>
                    <a:pt x="978418" y="0"/>
                  </a:cubicBezTo>
                  <a:lnTo>
                    <a:pt x="0" y="978410"/>
                  </a:lnTo>
                  <a:cubicBezTo>
                    <a:pt x="6080" y="980482"/>
                    <a:pt x="12194" y="982400"/>
                    <a:pt x="18308" y="984318"/>
                  </a:cubicBezTo>
                  <a:close/>
                </a:path>
              </a:pathLst>
            </a:custGeom>
            <a:grpFill/>
            <a:ln w="8553" cap="flat">
              <a:noFill/>
              <a:prstDash val="solid"/>
              <a:miter/>
            </a:ln>
          </p:spPr>
          <p:txBody>
            <a:bodyPr rtlCol="0" anchor="ctr"/>
            <a:lstStyle/>
            <a:p>
              <a:endParaRPr lang="de-AT"/>
            </a:p>
          </p:txBody>
        </p:sp>
        <p:sp>
          <p:nvSpPr>
            <p:cNvPr id="17" name="Freihandform: Form 16">
              <a:extLst>
                <a:ext uri="{FF2B5EF4-FFF2-40B4-BE49-F238E27FC236}">
                  <a16:creationId xmlns:a16="http://schemas.microsoft.com/office/drawing/2014/main" id="{A1E8C54B-94B5-4F73-AA7A-EB5ED37D8419}"/>
                </a:ext>
              </a:extLst>
            </p:cNvPr>
            <p:cNvSpPr/>
            <p:nvPr/>
          </p:nvSpPr>
          <p:spPr>
            <a:xfrm>
              <a:off x="2080100" y="5006469"/>
              <a:ext cx="1021302" cy="1021302"/>
            </a:xfrm>
            <a:custGeom>
              <a:avLst/>
              <a:gdLst>
                <a:gd name="connsiteX0" fmla="*/ 16886 w 1021302"/>
                <a:gd name="connsiteY0" fmla="*/ 1021303 h 1021302"/>
                <a:gd name="connsiteX1" fmla="*/ 1021303 w 1021302"/>
                <a:gd name="connsiteY1" fmla="*/ 16886 h 1021302"/>
                <a:gd name="connsiteX2" fmla="*/ 1013972 w 1021302"/>
                <a:gd name="connsiteY2" fmla="*/ 0 h 1021302"/>
                <a:gd name="connsiteX3" fmla="*/ 0 w 1021302"/>
                <a:gd name="connsiteY3" fmla="*/ 1013964 h 1021302"/>
                <a:gd name="connsiteX4" fmla="*/ 16886 w 1021302"/>
                <a:gd name="connsiteY4" fmla="*/ 1021303 h 10213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302" h="1021302">
                  <a:moveTo>
                    <a:pt x="16886" y="1021303"/>
                  </a:moveTo>
                  <a:lnTo>
                    <a:pt x="1021303" y="16886"/>
                  </a:lnTo>
                  <a:cubicBezTo>
                    <a:pt x="1018999" y="11209"/>
                    <a:pt x="1016413" y="5634"/>
                    <a:pt x="1013972" y="0"/>
                  </a:cubicBezTo>
                  <a:lnTo>
                    <a:pt x="0" y="1013964"/>
                  </a:lnTo>
                  <a:cubicBezTo>
                    <a:pt x="5626" y="1016413"/>
                    <a:pt x="11209" y="1018999"/>
                    <a:pt x="16886" y="1021303"/>
                  </a:cubicBezTo>
                  <a:close/>
                </a:path>
              </a:pathLst>
            </a:custGeom>
            <a:grpFill/>
            <a:ln w="8553" cap="flat">
              <a:noFill/>
              <a:prstDash val="solid"/>
              <a:miter/>
            </a:ln>
          </p:spPr>
          <p:txBody>
            <a:bodyPr rtlCol="0" anchor="ctr"/>
            <a:lstStyle/>
            <a:p>
              <a:endParaRPr lang="de-AT"/>
            </a:p>
          </p:txBody>
        </p:sp>
        <p:sp>
          <p:nvSpPr>
            <p:cNvPr id="18" name="Freihandform: Form 17">
              <a:extLst>
                <a:ext uri="{FF2B5EF4-FFF2-40B4-BE49-F238E27FC236}">
                  <a16:creationId xmlns:a16="http://schemas.microsoft.com/office/drawing/2014/main" id="{511BFA6A-A6C6-42B4-AE7F-33F0392BF4D6}"/>
                </a:ext>
              </a:extLst>
            </p:cNvPr>
            <p:cNvSpPr/>
            <p:nvPr/>
          </p:nvSpPr>
          <p:spPr>
            <a:xfrm>
              <a:off x="2025526" y="4951888"/>
              <a:ext cx="1050537" cy="1050545"/>
            </a:xfrm>
            <a:custGeom>
              <a:avLst/>
              <a:gdLst>
                <a:gd name="connsiteX0" fmla="*/ 16065 w 1050537"/>
                <a:gd name="connsiteY0" fmla="*/ 1050546 h 1050545"/>
                <a:gd name="connsiteX1" fmla="*/ 1050537 w 1050537"/>
                <a:gd name="connsiteY1" fmla="*/ 16065 h 1050545"/>
                <a:gd name="connsiteX2" fmla="*/ 1042385 w 1050537"/>
                <a:gd name="connsiteY2" fmla="*/ 0 h 1050545"/>
                <a:gd name="connsiteX3" fmla="*/ 0 w 1050537"/>
                <a:gd name="connsiteY3" fmla="*/ 1042394 h 1050545"/>
                <a:gd name="connsiteX4" fmla="*/ 16065 w 1050537"/>
                <a:gd name="connsiteY4" fmla="*/ 1050546 h 10505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37" h="1050545">
                  <a:moveTo>
                    <a:pt x="16065" y="1050546"/>
                  </a:moveTo>
                  <a:lnTo>
                    <a:pt x="1050537" y="16065"/>
                  </a:lnTo>
                  <a:cubicBezTo>
                    <a:pt x="1047849" y="10696"/>
                    <a:pt x="1045211" y="5318"/>
                    <a:pt x="1042385" y="0"/>
                  </a:cubicBezTo>
                  <a:lnTo>
                    <a:pt x="0" y="1042394"/>
                  </a:lnTo>
                  <a:cubicBezTo>
                    <a:pt x="5309" y="1045220"/>
                    <a:pt x="10695" y="1047857"/>
                    <a:pt x="16065" y="1050546"/>
                  </a:cubicBezTo>
                  <a:close/>
                </a:path>
              </a:pathLst>
            </a:custGeom>
            <a:grpFill/>
            <a:ln w="8553" cap="flat">
              <a:noFill/>
              <a:prstDash val="solid"/>
              <a:miter/>
            </a:ln>
          </p:spPr>
          <p:txBody>
            <a:bodyPr rtlCol="0" anchor="ctr"/>
            <a:lstStyle/>
            <a:p>
              <a:endParaRPr lang="de-AT"/>
            </a:p>
          </p:txBody>
        </p:sp>
        <p:sp>
          <p:nvSpPr>
            <p:cNvPr id="19" name="Freihandform: Form 18">
              <a:extLst>
                <a:ext uri="{FF2B5EF4-FFF2-40B4-BE49-F238E27FC236}">
                  <a16:creationId xmlns:a16="http://schemas.microsoft.com/office/drawing/2014/main" id="{1EB8FF8E-2773-4851-8257-EC2DD0B2FD5A}"/>
                </a:ext>
              </a:extLst>
            </p:cNvPr>
            <p:cNvSpPr/>
            <p:nvPr/>
          </p:nvSpPr>
          <p:spPr>
            <a:xfrm>
              <a:off x="1974601" y="4900971"/>
              <a:ext cx="1072818" cy="1072809"/>
            </a:xfrm>
            <a:custGeom>
              <a:avLst/>
              <a:gdLst>
                <a:gd name="connsiteX0" fmla="*/ 14908 w 1072818"/>
                <a:gd name="connsiteY0" fmla="*/ 1072810 h 1072809"/>
                <a:gd name="connsiteX1" fmla="*/ 1072819 w 1072818"/>
                <a:gd name="connsiteY1" fmla="*/ 14900 h 1072809"/>
                <a:gd name="connsiteX2" fmla="*/ 1063502 w 1072818"/>
                <a:gd name="connsiteY2" fmla="*/ 0 h 1072809"/>
                <a:gd name="connsiteX3" fmla="*/ 0 w 1072818"/>
                <a:gd name="connsiteY3" fmla="*/ 1063502 h 1072809"/>
                <a:gd name="connsiteX4" fmla="*/ 14908 w 1072818"/>
                <a:gd name="connsiteY4" fmla="*/ 1072810 h 10728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2818" h="1072809">
                  <a:moveTo>
                    <a:pt x="14908" y="1072810"/>
                  </a:moveTo>
                  <a:lnTo>
                    <a:pt x="1072819" y="14900"/>
                  </a:lnTo>
                  <a:cubicBezTo>
                    <a:pt x="1069796" y="9890"/>
                    <a:pt x="1066645" y="4950"/>
                    <a:pt x="1063502" y="0"/>
                  </a:cubicBezTo>
                  <a:lnTo>
                    <a:pt x="0" y="1063502"/>
                  </a:lnTo>
                  <a:cubicBezTo>
                    <a:pt x="4950" y="1066645"/>
                    <a:pt x="9899" y="1069796"/>
                    <a:pt x="14908" y="1072810"/>
                  </a:cubicBezTo>
                  <a:close/>
                </a:path>
              </a:pathLst>
            </a:custGeom>
            <a:grpFill/>
            <a:ln w="8553" cap="flat">
              <a:noFill/>
              <a:prstDash val="solid"/>
              <a:miter/>
            </a:ln>
          </p:spPr>
          <p:txBody>
            <a:bodyPr rtlCol="0" anchor="ctr"/>
            <a:lstStyle/>
            <a:p>
              <a:endParaRPr lang="de-AT"/>
            </a:p>
          </p:txBody>
        </p:sp>
        <p:sp>
          <p:nvSpPr>
            <p:cNvPr id="20" name="Freihandform: Form 19">
              <a:extLst>
                <a:ext uri="{FF2B5EF4-FFF2-40B4-BE49-F238E27FC236}">
                  <a16:creationId xmlns:a16="http://schemas.microsoft.com/office/drawing/2014/main" id="{BB1E8A7C-1E85-4F57-AEF1-33F01E8DE8AC}"/>
                </a:ext>
              </a:extLst>
            </p:cNvPr>
            <p:cNvSpPr/>
            <p:nvPr/>
          </p:nvSpPr>
          <p:spPr>
            <a:xfrm>
              <a:off x="1926759" y="4853129"/>
              <a:ext cx="1088609" cy="1088609"/>
            </a:xfrm>
            <a:custGeom>
              <a:avLst/>
              <a:gdLst>
                <a:gd name="connsiteX0" fmla="*/ 14052 w 1088609"/>
                <a:gd name="connsiteY0" fmla="*/ 1088609 h 1088609"/>
                <a:gd name="connsiteX1" fmla="*/ 1088609 w 1088609"/>
                <a:gd name="connsiteY1" fmla="*/ 14052 h 1088609"/>
                <a:gd name="connsiteX2" fmla="*/ 1078445 w 1088609"/>
                <a:gd name="connsiteY2" fmla="*/ 0 h 1088609"/>
                <a:gd name="connsiteX3" fmla="*/ 0 w 1088609"/>
                <a:gd name="connsiteY3" fmla="*/ 1078445 h 1088609"/>
                <a:gd name="connsiteX4" fmla="*/ 14052 w 1088609"/>
                <a:gd name="connsiteY4" fmla="*/ 1088609 h 108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8609" h="1088609">
                  <a:moveTo>
                    <a:pt x="14052" y="1088609"/>
                  </a:moveTo>
                  <a:lnTo>
                    <a:pt x="1088609" y="14052"/>
                  </a:lnTo>
                  <a:cubicBezTo>
                    <a:pt x="1085252" y="9351"/>
                    <a:pt x="1081913" y="4641"/>
                    <a:pt x="1078445" y="0"/>
                  </a:cubicBezTo>
                  <a:lnTo>
                    <a:pt x="0" y="1078445"/>
                  </a:lnTo>
                  <a:cubicBezTo>
                    <a:pt x="4650" y="1081913"/>
                    <a:pt x="9351" y="1085261"/>
                    <a:pt x="14052" y="1088609"/>
                  </a:cubicBezTo>
                  <a:close/>
                </a:path>
              </a:pathLst>
            </a:custGeom>
            <a:grpFill/>
            <a:ln w="8553" cap="flat">
              <a:noFill/>
              <a:prstDash val="solid"/>
              <a:miter/>
            </a:ln>
          </p:spPr>
          <p:txBody>
            <a:bodyPr rtlCol="0" anchor="ctr"/>
            <a:lstStyle/>
            <a:p>
              <a:endParaRPr lang="de-AT"/>
            </a:p>
          </p:txBody>
        </p:sp>
        <p:sp>
          <p:nvSpPr>
            <p:cNvPr id="21" name="Freihandform: Form 20">
              <a:extLst>
                <a:ext uri="{FF2B5EF4-FFF2-40B4-BE49-F238E27FC236}">
                  <a16:creationId xmlns:a16="http://schemas.microsoft.com/office/drawing/2014/main" id="{198938F8-47DF-434E-A807-FE5C452857BE}"/>
                </a:ext>
              </a:extLst>
            </p:cNvPr>
            <p:cNvSpPr/>
            <p:nvPr/>
          </p:nvSpPr>
          <p:spPr>
            <a:xfrm>
              <a:off x="1882153" y="4811340"/>
              <a:ext cx="1096221" cy="1095305"/>
            </a:xfrm>
            <a:custGeom>
              <a:avLst/>
              <a:gdLst>
                <a:gd name="connsiteX0" fmla="*/ 1084114 w 1096221"/>
                <a:gd name="connsiteY0" fmla="*/ 0 h 1095305"/>
                <a:gd name="connsiteX1" fmla="*/ 0 w 1096221"/>
                <a:gd name="connsiteY1" fmla="*/ 1084113 h 1095305"/>
                <a:gd name="connsiteX2" fmla="*/ 13025 w 1096221"/>
                <a:gd name="connsiteY2" fmla="*/ 1095306 h 1095305"/>
                <a:gd name="connsiteX3" fmla="*/ 1096222 w 1096221"/>
                <a:gd name="connsiteY3" fmla="*/ 12108 h 1095305"/>
                <a:gd name="connsiteX4" fmla="*/ 1084114 w 1096221"/>
                <a:gd name="connsiteY4" fmla="*/ 0 h 10953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6221" h="1095305">
                  <a:moveTo>
                    <a:pt x="1084114" y="0"/>
                  </a:moveTo>
                  <a:lnTo>
                    <a:pt x="0" y="1084113"/>
                  </a:lnTo>
                  <a:cubicBezTo>
                    <a:pt x="4324" y="1087873"/>
                    <a:pt x="8640" y="1091649"/>
                    <a:pt x="13025" y="1095306"/>
                  </a:cubicBezTo>
                  <a:lnTo>
                    <a:pt x="1096222" y="12108"/>
                  </a:lnTo>
                  <a:lnTo>
                    <a:pt x="1084114" y="0"/>
                  </a:lnTo>
                  <a:close/>
                </a:path>
              </a:pathLst>
            </a:custGeom>
            <a:grpFill/>
            <a:ln w="8553" cap="flat">
              <a:noFill/>
              <a:prstDash val="solid"/>
              <a:miter/>
            </a:ln>
          </p:spPr>
          <p:txBody>
            <a:bodyPr rtlCol="0" anchor="ctr"/>
            <a:lstStyle/>
            <a:p>
              <a:endParaRPr lang="de-AT"/>
            </a:p>
          </p:txBody>
        </p:sp>
        <p:sp>
          <p:nvSpPr>
            <p:cNvPr id="22" name="Freihandform: Form 21">
              <a:extLst>
                <a:ext uri="{FF2B5EF4-FFF2-40B4-BE49-F238E27FC236}">
                  <a16:creationId xmlns:a16="http://schemas.microsoft.com/office/drawing/2014/main" id="{63C53E95-3973-43ED-B91E-2BD78F87BDF2}"/>
                </a:ext>
              </a:extLst>
            </p:cNvPr>
            <p:cNvSpPr/>
            <p:nvPr/>
          </p:nvSpPr>
          <p:spPr>
            <a:xfrm>
              <a:off x="1840348" y="4771085"/>
              <a:ext cx="1097549" cy="1097343"/>
            </a:xfrm>
            <a:custGeom>
              <a:avLst/>
              <a:gdLst>
                <a:gd name="connsiteX0" fmla="*/ 1085432 w 1097549"/>
                <a:gd name="connsiteY0" fmla="*/ 0 h 1097343"/>
                <a:gd name="connsiteX1" fmla="*/ 0 w 1097549"/>
                <a:gd name="connsiteY1" fmla="*/ 1085441 h 1097343"/>
                <a:gd name="connsiteX2" fmla="*/ 1970 w 1097549"/>
                <a:gd name="connsiteY2" fmla="*/ 1087513 h 1097343"/>
                <a:gd name="connsiteX3" fmla="*/ 12314 w 1097549"/>
                <a:gd name="connsiteY3" fmla="*/ 1097344 h 1097343"/>
                <a:gd name="connsiteX4" fmla="*/ 1097549 w 1097549"/>
                <a:gd name="connsiteY4" fmla="*/ 12108 h 1097343"/>
                <a:gd name="connsiteX5" fmla="*/ 1085432 w 1097549"/>
                <a:gd name="connsiteY5" fmla="*/ 0 h 1097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7549" h="1097343">
                  <a:moveTo>
                    <a:pt x="1085432" y="0"/>
                  </a:moveTo>
                  <a:lnTo>
                    <a:pt x="0" y="1085441"/>
                  </a:lnTo>
                  <a:cubicBezTo>
                    <a:pt x="677" y="1086117"/>
                    <a:pt x="1293" y="1086837"/>
                    <a:pt x="1970" y="1087513"/>
                  </a:cubicBezTo>
                  <a:cubicBezTo>
                    <a:pt x="5352" y="1090896"/>
                    <a:pt x="8880" y="1094038"/>
                    <a:pt x="12314" y="1097344"/>
                  </a:cubicBezTo>
                  <a:lnTo>
                    <a:pt x="1097549" y="12108"/>
                  </a:lnTo>
                  <a:lnTo>
                    <a:pt x="1085432" y="0"/>
                  </a:lnTo>
                  <a:close/>
                </a:path>
              </a:pathLst>
            </a:custGeom>
            <a:grpFill/>
            <a:ln w="8553" cap="flat">
              <a:noFill/>
              <a:prstDash val="solid"/>
              <a:miter/>
            </a:ln>
          </p:spPr>
          <p:txBody>
            <a:bodyPr rtlCol="0" anchor="ctr"/>
            <a:lstStyle/>
            <a:p>
              <a:endParaRPr lang="de-AT"/>
            </a:p>
          </p:txBody>
        </p:sp>
        <p:sp>
          <p:nvSpPr>
            <p:cNvPr id="23" name="Freihandform: Form 22">
              <a:extLst>
                <a:ext uri="{FF2B5EF4-FFF2-40B4-BE49-F238E27FC236}">
                  <a16:creationId xmlns:a16="http://schemas.microsoft.com/office/drawing/2014/main" id="{E14C4959-EAB7-4B73-A0DA-F9BBFF517535}"/>
                </a:ext>
              </a:extLst>
            </p:cNvPr>
            <p:cNvSpPr/>
            <p:nvPr/>
          </p:nvSpPr>
          <p:spPr>
            <a:xfrm>
              <a:off x="1801728" y="4730830"/>
              <a:ext cx="1095682" cy="1096607"/>
            </a:xfrm>
            <a:custGeom>
              <a:avLst/>
              <a:gdLst>
                <a:gd name="connsiteX0" fmla="*/ 1083574 w 1095682"/>
                <a:gd name="connsiteY0" fmla="*/ 0 h 1096607"/>
                <a:gd name="connsiteX1" fmla="*/ 0 w 1095682"/>
                <a:gd name="connsiteY1" fmla="*/ 1083574 h 1096607"/>
                <a:gd name="connsiteX2" fmla="*/ 11183 w 1095682"/>
                <a:gd name="connsiteY2" fmla="*/ 1096607 h 1096607"/>
                <a:gd name="connsiteX3" fmla="*/ 1095682 w 1095682"/>
                <a:gd name="connsiteY3" fmla="*/ 12108 h 1096607"/>
                <a:gd name="connsiteX4" fmla="*/ 1083574 w 1095682"/>
                <a:gd name="connsiteY4" fmla="*/ 0 h 10966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5682" h="1096607">
                  <a:moveTo>
                    <a:pt x="1083574" y="0"/>
                  </a:moveTo>
                  <a:lnTo>
                    <a:pt x="0" y="1083574"/>
                  </a:lnTo>
                  <a:cubicBezTo>
                    <a:pt x="3725" y="1087924"/>
                    <a:pt x="7347" y="1092326"/>
                    <a:pt x="11183" y="1096607"/>
                  </a:cubicBezTo>
                  <a:lnTo>
                    <a:pt x="1095682" y="12108"/>
                  </a:lnTo>
                  <a:lnTo>
                    <a:pt x="1083574" y="0"/>
                  </a:lnTo>
                  <a:close/>
                </a:path>
              </a:pathLst>
            </a:custGeom>
            <a:grpFill/>
            <a:ln w="8553" cap="flat">
              <a:noFill/>
              <a:prstDash val="solid"/>
              <a:miter/>
            </a:ln>
          </p:spPr>
          <p:txBody>
            <a:bodyPr rtlCol="0" anchor="ctr"/>
            <a:lstStyle/>
            <a:p>
              <a:endParaRPr lang="de-AT"/>
            </a:p>
          </p:txBody>
        </p:sp>
        <p:sp>
          <p:nvSpPr>
            <p:cNvPr id="24" name="Freihandform: Form 23">
              <a:extLst>
                <a:ext uri="{FF2B5EF4-FFF2-40B4-BE49-F238E27FC236}">
                  <a16:creationId xmlns:a16="http://schemas.microsoft.com/office/drawing/2014/main" id="{46593A6C-142B-4B70-B732-D3101E632B72}"/>
                </a:ext>
              </a:extLst>
            </p:cNvPr>
            <p:cNvSpPr/>
            <p:nvPr/>
          </p:nvSpPr>
          <p:spPr>
            <a:xfrm>
              <a:off x="1765797" y="4692184"/>
              <a:ext cx="1091066" cy="1091058"/>
            </a:xfrm>
            <a:custGeom>
              <a:avLst/>
              <a:gdLst>
                <a:gd name="connsiteX0" fmla="*/ 10575 w 1091066"/>
                <a:gd name="connsiteY0" fmla="*/ 1091058 h 1091058"/>
                <a:gd name="connsiteX1" fmla="*/ 1091067 w 1091066"/>
                <a:gd name="connsiteY1" fmla="*/ 10567 h 1091058"/>
                <a:gd name="connsiteX2" fmla="*/ 1077417 w 1091066"/>
                <a:gd name="connsiteY2" fmla="*/ 0 h 1091058"/>
                <a:gd name="connsiteX3" fmla="*/ 0 w 1091066"/>
                <a:gd name="connsiteY3" fmla="*/ 1077417 h 1091058"/>
                <a:gd name="connsiteX4" fmla="*/ 10575 w 1091066"/>
                <a:gd name="connsiteY4" fmla="*/ 1091058 h 109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1066" h="1091058">
                  <a:moveTo>
                    <a:pt x="10575" y="1091058"/>
                  </a:moveTo>
                  <a:lnTo>
                    <a:pt x="1091067" y="10567"/>
                  </a:lnTo>
                  <a:cubicBezTo>
                    <a:pt x="1086511" y="7056"/>
                    <a:pt x="1082033" y="3391"/>
                    <a:pt x="1077417" y="0"/>
                  </a:cubicBezTo>
                  <a:lnTo>
                    <a:pt x="0" y="1077417"/>
                  </a:lnTo>
                  <a:cubicBezTo>
                    <a:pt x="3400" y="1082024"/>
                    <a:pt x="7064" y="1086503"/>
                    <a:pt x="10575" y="1091058"/>
                  </a:cubicBezTo>
                  <a:close/>
                </a:path>
              </a:pathLst>
            </a:custGeom>
            <a:grpFill/>
            <a:ln w="8553" cap="flat">
              <a:noFill/>
              <a:prstDash val="solid"/>
              <a:miter/>
            </a:ln>
          </p:spPr>
          <p:txBody>
            <a:bodyPr rtlCol="0" anchor="ctr"/>
            <a:lstStyle/>
            <a:p>
              <a:endParaRPr lang="de-AT"/>
            </a:p>
          </p:txBody>
        </p:sp>
        <p:sp>
          <p:nvSpPr>
            <p:cNvPr id="25" name="Freihandform: Form 24">
              <a:extLst>
                <a:ext uri="{FF2B5EF4-FFF2-40B4-BE49-F238E27FC236}">
                  <a16:creationId xmlns:a16="http://schemas.microsoft.com/office/drawing/2014/main" id="{7D393E6B-2B36-4F88-A556-C3EB097298D1}"/>
                </a:ext>
              </a:extLst>
            </p:cNvPr>
            <p:cNvSpPr/>
            <p:nvPr/>
          </p:nvSpPr>
          <p:spPr>
            <a:xfrm>
              <a:off x="1733334" y="4659695"/>
              <a:ext cx="1076535" cy="1076543"/>
            </a:xfrm>
            <a:custGeom>
              <a:avLst/>
              <a:gdLst>
                <a:gd name="connsiteX0" fmla="*/ 9308 w 1076535"/>
                <a:gd name="connsiteY0" fmla="*/ 1076544 h 1076543"/>
                <a:gd name="connsiteX1" fmla="*/ 1076535 w 1076535"/>
                <a:gd name="connsiteY1" fmla="*/ 9317 h 1076543"/>
                <a:gd name="connsiteX2" fmla="*/ 1061627 w 1076535"/>
                <a:gd name="connsiteY2" fmla="*/ 0 h 1076543"/>
                <a:gd name="connsiteX3" fmla="*/ 0 w 1076535"/>
                <a:gd name="connsiteY3" fmla="*/ 1061644 h 1076543"/>
                <a:gd name="connsiteX4" fmla="*/ 9308 w 1076535"/>
                <a:gd name="connsiteY4" fmla="*/ 1076544 h 1076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6535" h="1076543">
                  <a:moveTo>
                    <a:pt x="9308" y="1076544"/>
                  </a:moveTo>
                  <a:lnTo>
                    <a:pt x="1076535" y="9317"/>
                  </a:lnTo>
                  <a:cubicBezTo>
                    <a:pt x="1071620" y="6088"/>
                    <a:pt x="1066602" y="3108"/>
                    <a:pt x="1061627" y="0"/>
                  </a:cubicBezTo>
                  <a:lnTo>
                    <a:pt x="0" y="1061644"/>
                  </a:lnTo>
                  <a:cubicBezTo>
                    <a:pt x="3100" y="1066610"/>
                    <a:pt x="6088" y="1071637"/>
                    <a:pt x="9308" y="1076544"/>
                  </a:cubicBezTo>
                  <a:close/>
                </a:path>
              </a:pathLst>
            </a:custGeom>
            <a:grpFill/>
            <a:ln w="8553" cap="flat">
              <a:noFill/>
              <a:prstDash val="solid"/>
              <a:miter/>
            </a:ln>
          </p:spPr>
          <p:txBody>
            <a:bodyPr rtlCol="0" anchor="ctr"/>
            <a:lstStyle/>
            <a:p>
              <a:endParaRPr lang="de-AT"/>
            </a:p>
          </p:txBody>
        </p:sp>
        <p:sp>
          <p:nvSpPr>
            <p:cNvPr id="26" name="Freihandform: Form 25">
              <a:extLst>
                <a:ext uri="{FF2B5EF4-FFF2-40B4-BE49-F238E27FC236}">
                  <a16:creationId xmlns:a16="http://schemas.microsoft.com/office/drawing/2014/main" id="{9E3C6831-DF2B-4C3E-A5B9-22B312484257}"/>
                </a:ext>
              </a:extLst>
            </p:cNvPr>
            <p:cNvSpPr/>
            <p:nvPr/>
          </p:nvSpPr>
          <p:spPr>
            <a:xfrm>
              <a:off x="1703808" y="4630187"/>
              <a:ext cx="1055572" cy="1055563"/>
            </a:xfrm>
            <a:custGeom>
              <a:avLst/>
              <a:gdLst>
                <a:gd name="connsiteX0" fmla="*/ 8597 w 1055572"/>
                <a:gd name="connsiteY0" fmla="*/ 1055564 h 1055563"/>
                <a:gd name="connsiteX1" fmla="*/ 1055573 w 1055572"/>
                <a:gd name="connsiteY1" fmla="*/ 8589 h 1055563"/>
                <a:gd name="connsiteX2" fmla="*/ 1039945 w 1055572"/>
                <a:gd name="connsiteY2" fmla="*/ 0 h 1055563"/>
                <a:gd name="connsiteX3" fmla="*/ 0 w 1055572"/>
                <a:gd name="connsiteY3" fmla="*/ 1039936 h 1055563"/>
                <a:gd name="connsiteX4" fmla="*/ 8597 w 1055572"/>
                <a:gd name="connsiteY4" fmla="*/ 1055564 h 10555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5572" h="1055563">
                  <a:moveTo>
                    <a:pt x="8597" y="1055564"/>
                  </a:moveTo>
                  <a:lnTo>
                    <a:pt x="1055573" y="8589"/>
                  </a:lnTo>
                  <a:cubicBezTo>
                    <a:pt x="1050366" y="5712"/>
                    <a:pt x="1045203" y="2740"/>
                    <a:pt x="1039945" y="0"/>
                  </a:cubicBezTo>
                  <a:lnTo>
                    <a:pt x="0" y="1039936"/>
                  </a:lnTo>
                  <a:cubicBezTo>
                    <a:pt x="2749" y="1045194"/>
                    <a:pt x="5720" y="1050358"/>
                    <a:pt x="8597" y="1055564"/>
                  </a:cubicBezTo>
                  <a:close/>
                </a:path>
              </a:pathLst>
            </a:custGeom>
            <a:grpFill/>
            <a:ln w="8553" cap="flat">
              <a:noFill/>
              <a:prstDash val="solid"/>
              <a:miter/>
            </a:ln>
          </p:spPr>
          <p:txBody>
            <a:bodyPr rtlCol="0" anchor="ctr"/>
            <a:lstStyle/>
            <a:p>
              <a:endParaRPr lang="de-AT"/>
            </a:p>
          </p:txBody>
        </p:sp>
        <p:sp>
          <p:nvSpPr>
            <p:cNvPr id="27" name="Freihandform: Form 26">
              <a:extLst>
                <a:ext uri="{FF2B5EF4-FFF2-40B4-BE49-F238E27FC236}">
                  <a16:creationId xmlns:a16="http://schemas.microsoft.com/office/drawing/2014/main" id="{0C07EEF0-6852-4476-9401-A1E72D2F6DD6}"/>
                </a:ext>
              </a:extLst>
            </p:cNvPr>
            <p:cNvSpPr/>
            <p:nvPr/>
          </p:nvSpPr>
          <p:spPr>
            <a:xfrm>
              <a:off x="1678025" y="4604386"/>
              <a:ext cx="1027656" cy="1027673"/>
            </a:xfrm>
            <a:custGeom>
              <a:avLst/>
              <a:gdLst>
                <a:gd name="connsiteX0" fmla="*/ 7330 w 1027656"/>
                <a:gd name="connsiteY0" fmla="*/ 1027674 h 1027673"/>
                <a:gd name="connsiteX1" fmla="*/ 1027657 w 1027656"/>
                <a:gd name="connsiteY1" fmla="*/ 7339 h 1027673"/>
                <a:gd name="connsiteX2" fmla="*/ 1010770 w 1027656"/>
                <a:gd name="connsiteY2" fmla="*/ 0 h 1027673"/>
                <a:gd name="connsiteX3" fmla="*/ 0 w 1027656"/>
                <a:gd name="connsiteY3" fmla="*/ 1010787 h 1027673"/>
                <a:gd name="connsiteX4" fmla="*/ 7330 w 1027656"/>
                <a:gd name="connsiteY4" fmla="*/ 1027674 h 1027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7656" h="1027673">
                  <a:moveTo>
                    <a:pt x="7330" y="1027674"/>
                  </a:moveTo>
                  <a:lnTo>
                    <a:pt x="1027657" y="7339"/>
                  </a:lnTo>
                  <a:cubicBezTo>
                    <a:pt x="1022056" y="4804"/>
                    <a:pt x="1016413" y="2398"/>
                    <a:pt x="1010770" y="0"/>
                  </a:cubicBezTo>
                  <a:lnTo>
                    <a:pt x="0" y="1010787"/>
                  </a:lnTo>
                  <a:cubicBezTo>
                    <a:pt x="2398" y="1016430"/>
                    <a:pt x="4795" y="1022073"/>
                    <a:pt x="7330" y="1027674"/>
                  </a:cubicBezTo>
                  <a:close/>
                </a:path>
              </a:pathLst>
            </a:custGeom>
            <a:grpFill/>
            <a:ln w="8553" cap="flat">
              <a:noFill/>
              <a:prstDash val="solid"/>
              <a:miter/>
            </a:ln>
          </p:spPr>
          <p:txBody>
            <a:bodyPr rtlCol="0" anchor="ctr"/>
            <a:lstStyle/>
            <a:p>
              <a:endParaRPr lang="de-AT"/>
            </a:p>
          </p:txBody>
        </p:sp>
        <p:sp>
          <p:nvSpPr>
            <p:cNvPr id="28" name="Freihandform: Form 27">
              <a:extLst>
                <a:ext uri="{FF2B5EF4-FFF2-40B4-BE49-F238E27FC236}">
                  <a16:creationId xmlns:a16="http://schemas.microsoft.com/office/drawing/2014/main" id="{7C695D02-6E92-4245-9C14-C01B4EC13C56}"/>
                </a:ext>
              </a:extLst>
            </p:cNvPr>
            <p:cNvSpPr/>
            <p:nvPr/>
          </p:nvSpPr>
          <p:spPr>
            <a:xfrm>
              <a:off x="1655906" y="4582276"/>
              <a:ext cx="992342" cy="992342"/>
            </a:xfrm>
            <a:custGeom>
              <a:avLst/>
              <a:gdLst>
                <a:gd name="connsiteX0" fmla="*/ 6157 w 992342"/>
                <a:gd name="connsiteY0" fmla="*/ 992342 h 992342"/>
                <a:gd name="connsiteX1" fmla="*/ 992342 w 992342"/>
                <a:gd name="connsiteY1" fmla="*/ 6157 h 992342"/>
                <a:gd name="connsiteX2" fmla="*/ 974282 w 992342"/>
                <a:gd name="connsiteY2" fmla="*/ 0 h 992342"/>
                <a:gd name="connsiteX3" fmla="*/ 0 w 992342"/>
                <a:gd name="connsiteY3" fmla="*/ 974282 h 992342"/>
                <a:gd name="connsiteX4" fmla="*/ 6157 w 992342"/>
                <a:gd name="connsiteY4" fmla="*/ 992342 h 99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2342" h="992342">
                  <a:moveTo>
                    <a:pt x="6157" y="992342"/>
                  </a:moveTo>
                  <a:lnTo>
                    <a:pt x="992342" y="6157"/>
                  </a:lnTo>
                  <a:cubicBezTo>
                    <a:pt x="986348" y="4008"/>
                    <a:pt x="980320" y="2004"/>
                    <a:pt x="974282" y="0"/>
                  </a:cubicBezTo>
                  <a:lnTo>
                    <a:pt x="0" y="974282"/>
                  </a:lnTo>
                  <a:cubicBezTo>
                    <a:pt x="1995" y="980320"/>
                    <a:pt x="3999" y="986348"/>
                    <a:pt x="6157" y="992342"/>
                  </a:cubicBezTo>
                  <a:close/>
                </a:path>
              </a:pathLst>
            </a:custGeom>
            <a:grpFill/>
            <a:ln w="8553" cap="flat">
              <a:noFill/>
              <a:prstDash val="solid"/>
              <a:miter/>
            </a:ln>
          </p:spPr>
          <p:txBody>
            <a:bodyPr rtlCol="0" anchor="ctr"/>
            <a:lstStyle/>
            <a:p>
              <a:endParaRPr lang="de-AT"/>
            </a:p>
          </p:txBody>
        </p:sp>
        <p:sp>
          <p:nvSpPr>
            <p:cNvPr id="29" name="Freihandform: Form 28">
              <a:extLst>
                <a:ext uri="{FF2B5EF4-FFF2-40B4-BE49-F238E27FC236}">
                  <a16:creationId xmlns:a16="http://schemas.microsoft.com/office/drawing/2014/main" id="{24BA9533-BB81-40FC-B09D-4786C95FC399}"/>
                </a:ext>
              </a:extLst>
            </p:cNvPr>
            <p:cNvSpPr/>
            <p:nvPr/>
          </p:nvSpPr>
          <p:spPr>
            <a:xfrm>
              <a:off x="1637906" y="4564276"/>
              <a:ext cx="948747" cy="948747"/>
            </a:xfrm>
            <a:custGeom>
              <a:avLst/>
              <a:gdLst>
                <a:gd name="connsiteX0" fmla="*/ 5009 w 948747"/>
                <a:gd name="connsiteY0" fmla="*/ 948747 h 948747"/>
                <a:gd name="connsiteX1" fmla="*/ 948747 w 948747"/>
                <a:gd name="connsiteY1" fmla="*/ 5009 h 948747"/>
                <a:gd name="connsiteX2" fmla="*/ 929540 w 948747"/>
                <a:gd name="connsiteY2" fmla="*/ 0 h 948747"/>
                <a:gd name="connsiteX3" fmla="*/ 0 w 948747"/>
                <a:gd name="connsiteY3" fmla="*/ 929548 h 948747"/>
                <a:gd name="connsiteX4" fmla="*/ 5009 w 948747"/>
                <a:gd name="connsiteY4" fmla="*/ 948747 h 9487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8747" h="948747">
                  <a:moveTo>
                    <a:pt x="5009" y="948747"/>
                  </a:moveTo>
                  <a:lnTo>
                    <a:pt x="948747" y="5009"/>
                  </a:lnTo>
                  <a:cubicBezTo>
                    <a:pt x="942350" y="3305"/>
                    <a:pt x="935971" y="1533"/>
                    <a:pt x="929540" y="0"/>
                  </a:cubicBezTo>
                  <a:lnTo>
                    <a:pt x="0" y="929548"/>
                  </a:lnTo>
                  <a:cubicBezTo>
                    <a:pt x="1541" y="935979"/>
                    <a:pt x="3305" y="942359"/>
                    <a:pt x="5009" y="948747"/>
                  </a:cubicBezTo>
                  <a:close/>
                </a:path>
              </a:pathLst>
            </a:custGeom>
            <a:grpFill/>
            <a:ln w="8553" cap="flat">
              <a:noFill/>
              <a:prstDash val="solid"/>
              <a:miter/>
            </a:ln>
          </p:spPr>
          <p:txBody>
            <a:bodyPr rtlCol="0" anchor="ctr"/>
            <a:lstStyle/>
            <a:p>
              <a:endParaRPr lang="de-AT"/>
            </a:p>
          </p:txBody>
        </p:sp>
        <p:sp>
          <p:nvSpPr>
            <p:cNvPr id="30" name="Freihandform: Form 29">
              <a:extLst>
                <a:ext uri="{FF2B5EF4-FFF2-40B4-BE49-F238E27FC236}">
                  <a16:creationId xmlns:a16="http://schemas.microsoft.com/office/drawing/2014/main" id="{D0B1F10F-8D54-45BD-985D-98A9510DE310}"/>
                </a:ext>
              </a:extLst>
            </p:cNvPr>
            <p:cNvSpPr/>
            <p:nvPr/>
          </p:nvSpPr>
          <p:spPr>
            <a:xfrm>
              <a:off x="1624839" y="4551200"/>
              <a:ext cx="895663" cy="895672"/>
            </a:xfrm>
            <a:custGeom>
              <a:avLst/>
              <a:gdLst>
                <a:gd name="connsiteX0" fmla="*/ 3494 w 895663"/>
                <a:gd name="connsiteY0" fmla="*/ 895673 h 895672"/>
                <a:gd name="connsiteX1" fmla="*/ 895664 w 895663"/>
                <a:gd name="connsiteY1" fmla="*/ 3502 h 895672"/>
                <a:gd name="connsiteX2" fmla="*/ 874950 w 895663"/>
                <a:gd name="connsiteY2" fmla="*/ 0 h 895672"/>
                <a:gd name="connsiteX3" fmla="*/ 0 w 895663"/>
                <a:gd name="connsiteY3" fmla="*/ 874958 h 895672"/>
                <a:gd name="connsiteX4" fmla="*/ 3494 w 895663"/>
                <a:gd name="connsiteY4" fmla="*/ 895673 h 895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663" h="895672">
                  <a:moveTo>
                    <a:pt x="3494" y="895673"/>
                  </a:moveTo>
                  <a:lnTo>
                    <a:pt x="895664" y="3502"/>
                  </a:lnTo>
                  <a:cubicBezTo>
                    <a:pt x="888762" y="2295"/>
                    <a:pt x="881869" y="1019"/>
                    <a:pt x="874950" y="0"/>
                  </a:cubicBezTo>
                  <a:lnTo>
                    <a:pt x="0" y="874958"/>
                  </a:lnTo>
                  <a:cubicBezTo>
                    <a:pt x="1010" y="881886"/>
                    <a:pt x="2286" y="888771"/>
                    <a:pt x="3494" y="895673"/>
                  </a:cubicBezTo>
                  <a:close/>
                </a:path>
              </a:pathLst>
            </a:custGeom>
            <a:grpFill/>
            <a:ln w="8553" cap="flat">
              <a:noFill/>
              <a:prstDash val="solid"/>
              <a:miter/>
            </a:ln>
          </p:spPr>
          <p:txBody>
            <a:bodyPr rtlCol="0" anchor="ctr"/>
            <a:lstStyle/>
            <a:p>
              <a:endParaRPr lang="de-AT"/>
            </a:p>
          </p:txBody>
        </p:sp>
        <p:sp>
          <p:nvSpPr>
            <p:cNvPr id="31" name="Freihandform: Form 30">
              <a:extLst>
                <a:ext uri="{FF2B5EF4-FFF2-40B4-BE49-F238E27FC236}">
                  <a16:creationId xmlns:a16="http://schemas.microsoft.com/office/drawing/2014/main" id="{E270DBC2-3DEF-466E-B541-B22756498B27}"/>
                </a:ext>
              </a:extLst>
            </p:cNvPr>
            <p:cNvSpPr/>
            <p:nvPr/>
          </p:nvSpPr>
          <p:spPr>
            <a:xfrm>
              <a:off x="1617612" y="4543981"/>
              <a:ext cx="831260" cy="831268"/>
            </a:xfrm>
            <a:custGeom>
              <a:avLst/>
              <a:gdLst>
                <a:gd name="connsiteX0" fmla="*/ 1619 w 831260"/>
                <a:gd name="connsiteY0" fmla="*/ 831269 h 831268"/>
                <a:gd name="connsiteX1" fmla="*/ 831260 w 831260"/>
                <a:gd name="connsiteY1" fmla="*/ 1619 h 831268"/>
                <a:gd name="connsiteX2" fmla="*/ 808662 w 831260"/>
                <a:gd name="connsiteY2" fmla="*/ 0 h 831268"/>
                <a:gd name="connsiteX3" fmla="*/ 0 w 831260"/>
                <a:gd name="connsiteY3" fmla="*/ 808671 h 831268"/>
                <a:gd name="connsiteX4" fmla="*/ 1619 w 831260"/>
                <a:gd name="connsiteY4" fmla="*/ 831269 h 8312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1260" h="831268">
                  <a:moveTo>
                    <a:pt x="1619" y="831269"/>
                  </a:moveTo>
                  <a:lnTo>
                    <a:pt x="831260" y="1619"/>
                  </a:lnTo>
                  <a:cubicBezTo>
                    <a:pt x="823733" y="1019"/>
                    <a:pt x="816206" y="377"/>
                    <a:pt x="808662" y="0"/>
                  </a:cubicBezTo>
                  <a:lnTo>
                    <a:pt x="0" y="808671"/>
                  </a:lnTo>
                  <a:cubicBezTo>
                    <a:pt x="377" y="816215"/>
                    <a:pt x="1019" y="823742"/>
                    <a:pt x="1619" y="831269"/>
                  </a:cubicBezTo>
                  <a:close/>
                </a:path>
              </a:pathLst>
            </a:custGeom>
            <a:grpFill/>
            <a:ln w="8553" cap="flat">
              <a:noFill/>
              <a:prstDash val="solid"/>
              <a:miter/>
            </a:ln>
          </p:spPr>
          <p:txBody>
            <a:bodyPr rtlCol="0" anchor="ctr"/>
            <a:lstStyle/>
            <a:p>
              <a:endParaRPr lang="de-AT"/>
            </a:p>
          </p:txBody>
        </p:sp>
        <p:sp>
          <p:nvSpPr>
            <p:cNvPr id="32" name="Freihandform: Form 31">
              <a:extLst>
                <a:ext uri="{FF2B5EF4-FFF2-40B4-BE49-F238E27FC236}">
                  <a16:creationId xmlns:a16="http://schemas.microsoft.com/office/drawing/2014/main" id="{CFB263FE-8D4B-4990-A993-5B4E942EE8F3}"/>
                </a:ext>
              </a:extLst>
            </p:cNvPr>
            <p:cNvSpPr/>
            <p:nvPr/>
          </p:nvSpPr>
          <p:spPr>
            <a:xfrm>
              <a:off x="1616986" y="4543356"/>
              <a:ext cx="753404" cy="753404"/>
            </a:xfrm>
            <a:custGeom>
              <a:avLst/>
              <a:gdLst>
                <a:gd name="connsiteX0" fmla="*/ 0 w 753404"/>
                <a:gd name="connsiteY0" fmla="*/ 753404 h 753404"/>
                <a:gd name="connsiteX1" fmla="*/ 753404 w 753404"/>
                <a:gd name="connsiteY1" fmla="*/ 0 h 753404"/>
                <a:gd name="connsiteX2" fmla="*/ 728357 w 753404"/>
                <a:gd name="connsiteY2" fmla="*/ 831 h 753404"/>
                <a:gd name="connsiteX3" fmla="*/ 839 w 753404"/>
                <a:gd name="connsiteY3" fmla="*/ 728349 h 753404"/>
                <a:gd name="connsiteX4" fmla="*/ 0 w 753404"/>
                <a:gd name="connsiteY4" fmla="*/ 753404 h 7534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3404" h="753404">
                  <a:moveTo>
                    <a:pt x="0" y="753404"/>
                  </a:moveTo>
                  <a:lnTo>
                    <a:pt x="753404" y="0"/>
                  </a:lnTo>
                  <a:cubicBezTo>
                    <a:pt x="745047" y="180"/>
                    <a:pt x="736697" y="385"/>
                    <a:pt x="728357" y="831"/>
                  </a:cubicBezTo>
                  <a:lnTo>
                    <a:pt x="839" y="728349"/>
                  </a:lnTo>
                  <a:cubicBezTo>
                    <a:pt x="377" y="736697"/>
                    <a:pt x="180" y="745055"/>
                    <a:pt x="0" y="753404"/>
                  </a:cubicBezTo>
                  <a:close/>
                </a:path>
              </a:pathLst>
            </a:custGeom>
            <a:grpFill/>
            <a:ln w="8553" cap="flat">
              <a:noFill/>
              <a:prstDash val="solid"/>
              <a:miter/>
            </a:ln>
          </p:spPr>
          <p:txBody>
            <a:bodyPr rtlCol="0" anchor="ctr"/>
            <a:lstStyle/>
            <a:p>
              <a:endParaRPr lang="de-AT"/>
            </a:p>
          </p:txBody>
        </p:sp>
        <p:sp>
          <p:nvSpPr>
            <p:cNvPr id="33" name="Freihandform: Form 32">
              <a:extLst>
                <a:ext uri="{FF2B5EF4-FFF2-40B4-BE49-F238E27FC236}">
                  <a16:creationId xmlns:a16="http://schemas.microsoft.com/office/drawing/2014/main" id="{A42E4018-E5AC-4933-96C2-31CDF114FDB6}"/>
                </a:ext>
              </a:extLst>
            </p:cNvPr>
            <p:cNvSpPr/>
            <p:nvPr/>
          </p:nvSpPr>
          <p:spPr>
            <a:xfrm>
              <a:off x="1623769" y="4550147"/>
              <a:ext cx="659106" cy="659098"/>
            </a:xfrm>
            <a:custGeom>
              <a:avLst/>
              <a:gdLst>
                <a:gd name="connsiteX0" fmla="*/ 0 w 659106"/>
                <a:gd name="connsiteY0" fmla="*/ 659098 h 659098"/>
                <a:gd name="connsiteX1" fmla="*/ 659107 w 659106"/>
                <a:gd name="connsiteY1" fmla="*/ 0 h 659098"/>
                <a:gd name="connsiteX2" fmla="*/ 630334 w 659106"/>
                <a:gd name="connsiteY2" fmla="*/ 4556 h 659098"/>
                <a:gd name="connsiteX3" fmla="*/ 4556 w 659106"/>
                <a:gd name="connsiteY3" fmla="*/ 630334 h 659098"/>
                <a:gd name="connsiteX4" fmla="*/ 0 w 659106"/>
                <a:gd name="connsiteY4" fmla="*/ 659098 h 659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9106" h="659098">
                  <a:moveTo>
                    <a:pt x="0" y="659098"/>
                  </a:moveTo>
                  <a:lnTo>
                    <a:pt x="659107" y="0"/>
                  </a:lnTo>
                  <a:cubicBezTo>
                    <a:pt x="649490" y="1310"/>
                    <a:pt x="639908" y="2877"/>
                    <a:pt x="630334" y="4556"/>
                  </a:cubicBezTo>
                  <a:lnTo>
                    <a:pt x="4556" y="630334"/>
                  </a:lnTo>
                  <a:cubicBezTo>
                    <a:pt x="2877" y="639900"/>
                    <a:pt x="1310" y="649482"/>
                    <a:pt x="0" y="659098"/>
                  </a:cubicBezTo>
                  <a:close/>
                </a:path>
              </a:pathLst>
            </a:custGeom>
            <a:grpFill/>
            <a:ln w="8553" cap="flat">
              <a:noFill/>
              <a:prstDash val="solid"/>
              <a:miter/>
            </a:ln>
          </p:spPr>
          <p:txBody>
            <a:bodyPr rtlCol="0" anchor="ctr"/>
            <a:lstStyle/>
            <a:p>
              <a:endParaRPr lang="de-AT"/>
            </a:p>
          </p:txBody>
        </p:sp>
        <p:sp>
          <p:nvSpPr>
            <p:cNvPr id="34" name="Freihandform: Form 33">
              <a:extLst>
                <a:ext uri="{FF2B5EF4-FFF2-40B4-BE49-F238E27FC236}">
                  <a16:creationId xmlns:a16="http://schemas.microsoft.com/office/drawing/2014/main" id="{6CC7DA1B-B5DE-4652-A1E6-57E3086BABEE}"/>
                </a:ext>
              </a:extLst>
            </p:cNvPr>
            <p:cNvSpPr/>
            <p:nvPr/>
          </p:nvSpPr>
          <p:spPr>
            <a:xfrm>
              <a:off x="1644731" y="4571092"/>
              <a:ext cx="536447" cy="536456"/>
            </a:xfrm>
            <a:custGeom>
              <a:avLst/>
              <a:gdLst>
                <a:gd name="connsiteX0" fmla="*/ 0 w 536447"/>
                <a:gd name="connsiteY0" fmla="*/ 536456 h 536456"/>
                <a:gd name="connsiteX1" fmla="*/ 536448 w 536447"/>
                <a:gd name="connsiteY1" fmla="*/ 0 h 536456"/>
                <a:gd name="connsiteX2" fmla="*/ 501733 w 536447"/>
                <a:gd name="connsiteY2" fmla="*/ 10498 h 536456"/>
                <a:gd name="connsiteX3" fmla="*/ 10490 w 536447"/>
                <a:gd name="connsiteY3" fmla="*/ 501742 h 536456"/>
                <a:gd name="connsiteX4" fmla="*/ 0 w 536447"/>
                <a:gd name="connsiteY4" fmla="*/ 536456 h 5364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6447" h="536456">
                  <a:moveTo>
                    <a:pt x="0" y="536456"/>
                  </a:moveTo>
                  <a:lnTo>
                    <a:pt x="536448" y="0"/>
                  </a:lnTo>
                  <a:cubicBezTo>
                    <a:pt x="524810" y="3220"/>
                    <a:pt x="513242" y="6722"/>
                    <a:pt x="501733" y="10498"/>
                  </a:cubicBezTo>
                  <a:lnTo>
                    <a:pt x="10490" y="501742"/>
                  </a:lnTo>
                  <a:cubicBezTo>
                    <a:pt x="6713" y="513250"/>
                    <a:pt x="3211" y="524819"/>
                    <a:pt x="0" y="536456"/>
                  </a:cubicBezTo>
                  <a:close/>
                </a:path>
              </a:pathLst>
            </a:custGeom>
            <a:grpFill/>
            <a:ln w="8553" cap="flat">
              <a:noFill/>
              <a:prstDash val="solid"/>
              <a:miter/>
            </a:ln>
          </p:spPr>
          <p:txBody>
            <a:bodyPr rtlCol="0" anchor="ctr"/>
            <a:lstStyle/>
            <a:p>
              <a:endParaRPr lang="de-AT"/>
            </a:p>
          </p:txBody>
        </p:sp>
        <p:sp>
          <p:nvSpPr>
            <p:cNvPr id="35" name="Freihandform: Form 34">
              <a:extLst>
                <a:ext uri="{FF2B5EF4-FFF2-40B4-BE49-F238E27FC236}">
                  <a16:creationId xmlns:a16="http://schemas.microsoft.com/office/drawing/2014/main" id="{17BE9B1B-0060-4884-8BD8-5981EB930A80}"/>
                </a:ext>
              </a:extLst>
            </p:cNvPr>
            <p:cNvSpPr/>
            <p:nvPr/>
          </p:nvSpPr>
          <p:spPr>
            <a:xfrm>
              <a:off x="1693464" y="4619834"/>
              <a:ext cx="358239" cy="358239"/>
            </a:xfrm>
            <a:custGeom>
              <a:avLst/>
              <a:gdLst>
                <a:gd name="connsiteX0" fmla="*/ 0 w 358239"/>
                <a:gd name="connsiteY0" fmla="*/ 358240 h 358239"/>
                <a:gd name="connsiteX1" fmla="*/ 358240 w 358239"/>
                <a:gd name="connsiteY1" fmla="*/ 0 h 358239"/>
                <a:gd name="connsiteX2" fmla="*/ 306758 w 358239"/>
                <a:gd name="connsiteY2" fmla="*/ 27265 h 358239"/>
                <a:gd name="connsiteX3" fmla="*/ 27265 w 358239"/>
                <a:gd name="connsiteY3" fmla="*/ 306758 h 358239"/>
                <a:gd name="connsiteX4" fmla="*/ 0 w 358239"/>
                <a:gd name="connsiteY4" fmla="*/ 358240 h 3582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8239" h="358239">
                  <a:moveTo>
                    <a:pt x="0" y="358240"/>
                  </a:moveTo>
                  <a:lnTo>
                    <a:pt x="358240" y="0"/>
                  </a:lnTo>
                  <a:lnTo>
                    <a:pt x="306758" y="27265"/>
                  </a:lnTo>
                  <a:lnTo>
                    <a:pt x="27265" y="306758"/>
                  </a:lnTo>
                  <a:lnTo>
                    <a:pt x="0" y="358240"/>
                  </a:lnTo>
                  <a:close/>
                </a:path>
              </a:pathLst>
            </a:custGeom>
            <a:grpFill/>
            <a:ln w="8553" cap="flat">
              <a:noFill/>
              <a:prstDash val="solid"/>
              <a:miter/>
            </a:ln>
          </p:spPr>
          <p:txBody>
            <a:bodyPr rtlCol="0" anchor="ctr"/>
            <a:lstStyle/>
            <a:p>
              <a:endParaRPr lang="de-AT"/>
            </a:p>
          </p:txBody>
        </p:sp>
      </p:grpSp>
      <p:sp>
        <p:nvSpPr>
          <p:cNvPr id="36" name="Freihandform: Form 35">
            <a:extLst>
              <a:ext uri="{FF2B5EF4-FFF2-40B4-BE49-F238E27FC236}">
                <a16:creationId xmlns:a16="http://schemas.microsoft.com/office/drawing/2014/main" id="{D24DBB2A-60D5-4314-A00F-4729EF155BC2}"/>
              </a:ext>
            </a:extLst>
          </p:cNvPr>
          <p:cNvSpPr/>
          <p:nvPr/>
        </p:nvSpPr>
        <p:spPr>
          <a:xfrm rot="5400000">
            <a:off x="1169408" y="3628742"/>
            <a:ext cx="1156018" cy="1156018"/>
          </a:xfrm>
          <a:custGeom>
            <a:avLst/>
            <a:gdLst>
              <a:gd name="connsiteX0" fmla="*/ 169294 w 1156018"/>
              <a:gd name="connsiteY0" fmla="*/ 169294 h 1156018"/>
              <a:gd name="connsiteX1" fmla="*/ 169294 w 1156018"/>
              <a:gd name="connsiteY1" fmla="*/ 169294 h 1156018"/>
              <a:gd name="connsiteX2" fmla="*/ 986725 w 1156018"/>
              <a:gd name="connsiteY2" fmla="*/ 169294 h 1156018"/>
              <a:gd name="connsiteX3" fmla="*/ 986725 w 1156018"/>
              <a:gd name="connsiteY3" fmla="*/ 169294 h 1156018"/>
              <a:gd name="connsiteX4" fmla="*/ 986725 w 1156018"/>
              <a:gd name="connsiteY4" fmla="*/ 986725 h 1156018"/>
              <a:gd name="connsiteX5" fmla="*/ 986725 w 1156018"/>
              <a:gd name="connsiteY5" fmla="*/ 986725 h 1156018"/>
              <a:gd name="connsiteX6" fmla="*/ 169294 w 1156018"/>
              <a:gd name="connsiteY6" fmla="*/ 986725 h 1156018"/>
              <a:gd name="connsiteX7" fmla="*/ 169294 w 1156018"/>
              <a:gd name="connsiteY7" fmla="*/ 986725 h 1156018"/>
              <a:gd name="connsiteX8" fmla="*/ 169294 w 1156018"/>
              <a:gd name="connsiteY8" fmla="*/ 169294 h 115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56018" h="1156018">
                <a:moveTo>
                  <a:pt x="169294" y="169294"/>
                </a:moveTo>
                <a:lnTo>
                  <a:pt x="169294" y="169294"/>
                </a:lnTo>
                <a:cubicBezTo>
                  <a:pt x="395019" y="-56431"/>
                  <a:pt x="761000" y="-56431"/>
                  <a:pt x="986725" y="169294"/>
                </a:cubicBezTo>
                <a:lnTo>
                  <a:pt x="986725" y="169294"/>
                </a:lnTo>
                <a:cubicBezTo>
                  <a:pt x="1212450" y="395019"/>
                  <a:pt x="1212450" y="761000"/>
                  <a:pt x="986725" y="986725"/>
                </a:cubicBezTo>
                <a:lnTo>
                  <a:pt x="986725" y="986725"/>
                </a:lnTo>
                <a:cubicBezTo>
                  <a:pt x="761000" y="1212450"/>
                  <a:pt x="395019" y="1212450"/>
                  <a:pt x="169294" y="986725"/>
                </a:cubicBezTo>
                <a:lnTo>
                  <a:pt x="169294" y="986725"/>
                </a:lnTo>
                <a:cubicBezTo>
                  <a:pt x="-56431" y="761000"/>
                  <a:pt x="-56431" y="395027"/>
                  <a:pt x="169294" y="169294"/>
                </a:cubicBezTo>
                <a:close/>
              </a:path>
            </a:pathLst>
          </a:custGeom>
          <a:solidFill>
            <a:srgbClr val="F2F2F2"/>
          </a:solidFill>
          <a:ln w="8553" cap="flat">
            <a:noFill/>
            <a:prstDash val="solid"/>
            <a:miter/>
          </a:ln>
        </p:spPr>
        <p:txBody>
          <a:bodyPr rtlCol="0" anchor="ctr"/>
          <a:lstStyle/>
          <a:p>
            <a:endParaRPr lang="de-AT"/>
          </a:p>
        </p:txBody>
      </p:sp>
      <p:sp>
        <p:nvSpPr>
          <p:cNvPr id="37" name="Freihandform: Form 36">
            <a:extLst>
              <a:ext uri="{FF2B5EF4-FFF2-40B4-BE49-F238E27FC236}">
                <a16:creationId xmlns:a16="http://schemas.microsoft.com/office/drawing/2014/main" id="{9125F435-414E-4063-8FC6-FB81D8FCC69A}"/>
              </a:ext>
            </a:extLst>
          </p:cNvPr>
          <p:cNvSpPr/>
          <p:nvPr/>
        </p:nvSpPr>
        <p:spPr>
          <a:xfrm rot="5400000">
            <a:off x="606622" y="4837614"/>
            <a:ext cx="899136" cy="899129"/>
          </a:xfrm>
          <a:custGeom>
            <a:avLst/>
            <a:gdLst>
              <a:gd name="connsiteX0" fmla="*/ 131678 w 899136"/>
              <a:gd name="connsiteY0" fmla="*/ 767458 h 899129"/>
              <a:gd name="connsiteX1" fmla="*/ 131678 w 899136"/>
              <a:gd name="connsiteY1" fmla="*/ 767458 h 899129"/>
              <a:gd name="connsiteX2" fmla="*/ 131678 w 899136"/>
              <a:gd name="connsiteY2" fmla="*/ 131678 h 899129"/>
              <a:gd name="connsiteX3" fmla="*/ 131678 w 899136"/>
              <a:gd name="connsiteY3" fmla="*/ 131678 h 899129"/>
              <a:gd name="connsiteX4" fmla="*/ 767459 w 899136"/>
              <a:gd name="connsiteY4" fmla="*/ 131678 h 899129"/>
              <a:gd name="connsiteX5" fmla="*/ 767459 w 899136"/>
              <a:gd name="connsiteY5" fmla="*/ 131678 h 899129"/>
              <a:gd name="connsiteX6" fmla="*/ 767459 w 899136"/>
              <a:gd name="connsiteY6" fmla="*/ 767458 h 899129"/>
              <a:gd name="connsiteX7" fmla="*/ 767459 w 899136"/>
              <a:gd name="connsiteY7" fmla="*/ 767458 h 899129"/>
              <a:gd name="connsiteX8" fmla="*/ 131678 w 899136"/>
              <a:gd name="connsiteY8" fmla="*/ 767458 h 899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9136" h="899129">
                <a:moveTo>
                  <a:pt x="131678" y="767458"/>
                </a:moveTo>
                <a:lnTo>
                  <a:pt x="131678" y="767458"/>
                </a:lnTo>
                <a:cubicBezTo>
                  <a:pt x="-43893" y="591888"/>
                  <a:pt x="-43893" y="307240"/>
                  <a:pt x="131678" y="131678"/>
                </a:cubicBezTo>
                <a:lnTo>
                  <a:pt x="131678" y="131678"/>
                </a:lnTo>
                <a:cubicBezTo>
                  <a:pt x="307248" y="-43893"/>
                  <a:pt x="591896" y="-43893"/>
                  <a:pt x="767459" y="131678"/>
                </a:cubicBezTo>
                <a:lnTo>
                  <a:pt x="767459" y="131678"/>
                </a:lnTo>
                <a:cubicBezTo>
                  <a:pt x="943029" y="307249"/>
                  <a:pt x="943029" y="591897"/>
                  <a:pt x="767459" y="767458"/>
                </a:cubicBezTo>
                <a:lnTo>
                  <a:pt x="767459" y="767458"/>
                </a:lnTo>
                <a:cubicBezTo>
                  <a:pt x="591896" y="943021"/>
                  <a:pt x="307248" y="943021"/>
                  <a:pt x="131678" y="767458"/>
                </a:cubicBezTo>
                <a:close/>
              </a:path>
            </a:pathLst>
          </a:custGeom>
          <a:solidFill>
            <a:schemeClr val="accent6"/>
          </a:solidFill>
          <a:ln w="8553" cap="flat">
            <a:noFill/>
            <a:prstDash val="solid"/>
            <a:miter/>
          </a:ln>
        </p:spPr>
        <p:txBody>
          <a:bodyPr rtlCol="0" anchor="ctr"/>
          <a:lstStyle/>
          <a:p>
            <a:endParaRPr lang="de-AT"/>
          </a:p>
        </p:txBody>
      </p:sp>
      <p:sp>
        <p:nvSpPr>
          <p:cNvPr id="39" name="Freihandform: Form 38">
            <a:extLst>
              <a:ext uri="{FF2B5EF4-FFF2-40B4-BE49-F238E27FC236}">
                <a16:creationId xmlns:a16="http://schemas.microsoft.com/office/drawing/2014/main" id="{9609FBA7-3B11-4C7E-BE3D-8A8B3B7E644C}"/>
              </a:ext>
            </a:extLst>
          </p:cNvPr>
          <p:cNvSpPr/>
          <p:nvPr/>
        </p:nvSpPr>
        <p:spPr>
          <a:xfrm rot="5400000">
            <a:off x="56193" y="4682016"/>
            <a:ext cx="256886" cy="256894"/>
          </a:xfrm>
          <a:custGeom>
            <a:avLst/>
            <a:gdLst>
              <a:gd name="connsiteX0" fmla="*/ 132592 w 256886"/>
              <a:gd name="connsiteY0" fmla="*/ 256895 h 256894"/>
              <a:gd name="connsiteX1" fmla="*/ 124294 w 256886"/>
              <a:gd name="connsiteY1" fmla="*/ 256895 h 256894"/>
              <a:gd name="connsiteX2" fmla="*/ 0 w 256886"/>
              <a:gd name="connsiteY2" fmla="*/ 132592 h 256894"/>
              <a:gd name="connsiteX3" fmla="*/ 0 w 256886"/>
              <a:gd name="connsiteY3" fmla="*/ 124294 h 256894"/>
              <a:gd name="connsiteX4" fmla="*/ 124294 w 256886"/>
              <a:gd name="connsiteY4" fmla="*/ 0 h 256894"/>
              <a:gd name="connsiteX5" fmla="*/ 132592 w 256886"/>
              <a:gd name="connsiteY5" fmla="*/ 0 h 256894"/>
              <a:gd name="connsiteX6" fmla="*/ 256886 w 256886"/>
              <a:gd name="connsiteY6" fmla="*/ 124294 h 256894"/>
              <a:gd name="connsiteX7" fmla="*/ 256886 w 256886"/>
              <a:gd name="connsiteY7" fmla="*/ 132592 h 256894"/>
              <a:gd name="connsiteX8" fmla="*/ 132592 w 256886"/>
              <a:gd name="connsiteY8" fmla="*/ 256895 h 256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6886" h="256894">
                <a:moveTo>
                  <a:pt x="132592" y="256895"/>
                </a:moveTo>
                <a:lnTo>
                  <a:pt x="124294" y="256895"/>
                </a:lnTo>
                <a:cubicBezTo>
                  <a:pt x="55643" y="256895"/>
                  <a:pt x="0" y="201243"/>
                  <a:pt x="0" y="132592"/>
                </a:cubicBezTo>
                <a:lnTo>
                  <a:pt x="0" y="124294"/>
                </a:lnTo>
                <a:cubicBezTo>
                  <a:pt x="0" y="55643"/>
                  <a:pt x="55652" y="0"/>
                  <a:pt x="124294" y="0"/>
                </a:cubicBezTo>
                <a:lnTo>
                  <a:pt x="132592" y="0"/>
                </a:lnTo>
                <a:cubicBezTo>
                  <a:pt x="201243" y="0"/>
                  <a:pt x="256886" y="55652"/>
                  <a:pt x="256886" y="124294"/>
                </a:cubicBezTo>
                <a:lnTo>
                  <a:pt x="256886" y="132592"/>
                </a:lnTo>
                <a:cubicBezTo>
                  <a:pt x="256886" y="201243"/>
                  <a:pt x="201234" y="256895"/>
                  <a:pt x="132592" y="256895"/>
                </a:cubicBezTo>
                <a:close/>
              </a:path>
            </a:pathLst>
          </a:custGeom>
          <a:solidFill>
            <a:schemeClr val="bg2"/>
          </a:solidFill>
          <a:ln w="8553" cap="flat">
            <a:noFill/>
            <a:prstDash val="solid"/>
            <a:miter/>
          </a:ln>
        </p:spPr>
        <p:txBody>
          <a:bodyPr rtlCol="0" anchor="ctr"/>
          <a:lstStyle/>
          <a:p>
            <a:endParaRPr lang="de-AT"/>
          </a:p>
        </p:txBody>
      </p:sp>
      <p:grpSp>
        <p:nvGrpSpPr>
          <p:cNvPr id="40" name="Grafik 6" descr="Eine Sammlung von Kreisen in verschiedenen Größen und Mustern">
            <a:extLst>
              <a:ext uri="{FF2B5EF4-FFF2-40B4-BE49-F238E27FC236}">
                <a16:creationId xmlns:a16="http://schemas.microsoft.com/office/drawing/2014/main" id="{7D497D3D-639B-41CF-B081-1CC76608F9EE}"/>
              </a:ext>
            </a:extLst>
          </p:cNvPr>
          <p:cNvGrpSpPr/>
          <p:nvPr/>
        </p:nvGrpSpPr>
        <p:grpSpPr>
          <a:xfrm rot="5400000">
            <a:off x="90441" y="3140642"/>
            <a:ext cx="1541369" cy="1541369"/>
            <a:chOff x="21935" y="4664885"/>
            <a:chExt cx="1541369" cy="1541369"/>
          </a:xfrm>
          <a:solidFill>
            <a:schemeClr val="bg1"/>
          </a:solidFill>
        </p:grpSpPr>
        <p:sp>
          <p:nvSpPr>
            <p:cNvPr id="41" name="Freihandform: Form 40">
              <a:extLst>
                <a:ext uri="{FF2B5EF4-FFF2-40B4-BE49-F238E27FC236}">
                  <a16:creationId xmlns:a16="http://schemas.microsoft.com/office/drawing/2014/main" id="{62B85939-046B-4F43-B49A-21008467E999}"/>
                </a:ext>
              </a:extLst>
            </p:cNvPr>
            <p:cNvSpPr/>
            <p:nvPr/>
          </p:nvSpPr>
          <p:spPr>
            <a:xfrm>
              <a:off x="744452" y="490572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2" name="Freihandform: Form 41">
              <a:extLst>
                <a:ext uri="{FF2B5EF4-FFF2-40B4-BE49-F238E27FC236}">
                  <a16:creationId xmlns:a16="http://schemas.microsoft.com/office/drawing/2014/main" id="{EB0CFC94-CB6B-4E3D-870C-6D1095A7D65C}"/>
                </a:ext>
              </a:extLst>
            </p:cNvPr>
            <p:cNvSpPr/>
            <p:nvPr/>
          </p:nvSpPr>
          <p:spPr>
            <a:xfrm>
              <a:off x="744452" y="466488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3" name="Freihandform: Form 42">
              <a:extLst>
                <a:ext uri="{FF2B5EF4-FFF2-40B4-BE49-F238E27FC236}">
                  <a16:creationId xmlns:a16="http://schemas.microsoft.com/office/drawing/2014/main" id="{C31CA86F-50EA-401F-B308-7A94BB87F485}"/>
                </a:ext>
              </a:extLst>
            </p:cNvPr>
            <p:cNvSpPr/>
            <p:nvPr/>
          </p:nvSpPr>
          <p:spPr>
            <a:xfrm>
              <a:off x="557449" y="468950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4" name="Freihandform: Form 43">
              <a:extLst>
                <a:ext uri="{FF2B5EF4-FFF2-40B4-BE49-F238E27FC236}">
                  <a16:creationId xmlns:a16="http://schemas.microsoft.com/office/drawing/2014/main" id="{F346C37C-A8EE-4CF2-B3E5-72122CAA1ACA}"/>
                </a:ext>
              </a:extLst>
            </p:cNvPr>
            <p:cNvSpPr/>
            <p:nvPr/>
          </p:nvSpPr>
          <p:spPr>
            <a:xfrm>
              <a:off x="383197" y="476168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45" name="Freihandform: Form 44">
              <a:extLst>
                <a:ext uri="{FF2B5EF4-FFF2-40B4-BE49-F238E27FC236}">
                  <a16:creationId xmlns:a16="http://schemas.microsoft.com/office/drawing/2014/main" id="{C5E28A63-B493-4E56-BB2F-CD2CB3D8F523}"/>
                </a:ext>
              </a:extLst>
            </p:cNvPr>
            <p:cNvSpPr/>
            <p:nvPr/>
          </p:nvSpPr>
          <p:spPr>
            <a:xfrm>
              <a:off x="233556" y="4876506"/>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46" name="Freihandform: Form 45">
              <a:extLst>
                <a:ext uri="{FF2B5EF4-FFF2-40B4-BE49-F238E27FC236}">
                  <a16:creationId xmlns:a16="http://schemas.microsoft.com/office/drawing/2014/main" id="{4218759D-71D5-488B-A56A-4E2852FADEE1}"/>
                </a:ext>
              </a:extLst>
            </p:cNvPr>
            <p:cNvSpPr/>
            <p:nvPr/>
          </p:nvSpPr>
          <p:spPr>
            <a:xfrm>
              <a:off x="118733" y="502614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7" name="Freihandform: Form 46">
              <a:extLst>
                <a:ext uri="{FF2B5EF4-FFF2-40B4-BE49-F238E27FC236}">
                  <a16:creationId xmlns:a16="http://schemas.microsoft.com/office/drawing/2014/main" id="{6B564E86-FD8F-4C7D-AB1E-B9585F6ED219}"/>
                </a:ext>
              </a:extLst>
            </p:cNvPr>
            <p:cNvSpPr/>
            <p:nvPr/>
          </p:nvSpPr>
          <p:spPr>
            <a:xfrm>
              <a:off x="46554" y="5200399"/>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8" name="Freihandform: Form 47">
              <a:extLst>
                <a:ext uri="{FF2B5EF4-FFF2-40B4-BE49-F238E27FC236}">
                  <a16:creationId xmlns:a16="http://schemas.microsoft.com/office/drawing/2014/main" id="{D6BEB7E6-6E50-41D8-817E-30A48374F989}"/>
                </a:ext>
              </a:extLst>
            </p:cNvPr>
            <p:cNvSpPr/>
            <p:nvPr/>
          </p:nvSpPr>
          <p:spPr>
            <a:xfrm>
              <a:off x="21935" y="538740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9" name="Freihandform: Form 48">
              <a:extLst>
                <a:ext uri="{FF2B5EF4-FFF2-40B4-BE49-F238E27FC236}">
                  <a16:creationId xmlns:a16="http://schemas.microsoft.com/office/drawing/2014/main" id="{56778311-80D6-4688-8AF7-FBB461DAB67D}"/>
                </a:ext>
              </a:extLst>
            </p:cNvPr>
            <p:cNvSpPr/>
            <p:nvPr/>
          </p:nvSpPr>
          <p:spPr>
            <a:xfrm>
              <a:off x="46554" y="557440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50" name="Freihandform: Form 49">
              <a:extLst>
                <a:ext uri="{FF2B5EF4-FFF2-40B4-BE49-F238E27FC236}">
                  <a16:creationId xmlns:a16="http://schemas.microsoft.com/office/drawing/2014/main" id="{9F78E112-0467-4969-84FA-812FE53A1ACF}"/>
                </a:ext>
              </a:extLst>
            </p:cNvPr>
            <p:cNvSpPr/>
            <p:nvPr/>
          </p:nvSpPr>
          <p:spPr>
            <a:xfrm>
              <a:off x="118733" y="574866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1" name="Freihandform: Form 50">
              <a:extLst>
                <a:ext uri="{FF2B5EF4-FFF2-40B4-BE49-F238E27FC236}">
                  <a16:creationId xmlns:a16="http://schemas.microsoft.com/office/drawing/2014/main" id="{D4BF8A7E-C228-4F7A-A9C1-D8F5AB179D95}"/>
                </a:ext>
              </a:extLst>
            </p:cNvPr>
            <p:cNvSpPr/>
            <p:nvPr/>
          </p:nvSpPr>
          <p:spPr>
            <a:xfrm>
              <a:off x="233556" y="589829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2" name="Freihandform: Form 51">
              <a:extLst>
                <a:ext uri="{FF2B5EF4-FFF2-40B4-BE49-F238E27FC236}">
                  <a16:creationId xmlns:a16="http://schemas.microsoft.com/office/drawing/2014/main" id="{DE4EB9D6-D013-455D-B1FE-8C2528724C48}"/>
                </a:ext>
              </a:extLst>
            </p:cNvPr>
            <p:cNvSpPr/>
            <p:nvPr/>
          </p:nvSpPr>
          <p:spPr>
            <a:xfrm>
              <a:off x="383197" y="601312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53" name="Freihandform: Form 52">
              <a:extLst>
                <a:ext uri="{FF2B5EF4-FFF2-40B4-BE49-F238E27FC236}">
                  <a16:creationId xmlns:a16="http://schemas.microsoft.com/office/drawing/2014/main" id="{BB17FCAD-59CA-440B-91AD-A171DBED0B91}"/>
                </a:ext>
              </a:extLst>
            </p:cNvPr>
            <p:cNvSpPr/>
            <p:nvPr/>
          </p:nvSpPr>
          <p:spPr>
            <a:xfrm>
              <a:off x="557449" y="608529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4" name="Freihandform: Form 53">
              <a:extLst>
                <a:ext uri="{FF2B5EF4-FFF2-40B4-BE49-F238E27FC236}">
                  <a16:creationId xmlns:a16="http://schemas.microsoft.com/office/drawing/2014/main" id="{767F5912-6791-40B2-B073-408886CD7196}"/>
                </a:ext>
              </a:extLst>
            </p:cNvPr>
            <p:cNvSpPr/>
            <p:nvPr/>
          </p:nvSpPr>
          <p:spPr>
            <a:xfrm>
              <a:off x="744452" y="610991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5" name="Freihandform: Form 54">
              <a:extLst>
                <a:ext uri="{FF2B5EF4-FFF2-40B4-BE49-F238E27FC236}">
                  <a16:creationId xmlns:a16="http://schemas.microsoft.com/office/drawing/2014/main" id="{3D05D276-5E19-4F3A-BF92-A2320FB23B4A}"/>
                </a:ext>
              </a:extLst>
            </p:cNvPr>
            <p:cNvSpPr/>
            <p:nvPr/>
          </p:nvSpPr>
          <p:spPr>
            <a:xfrm>
              <a:off x="931454" y="608529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6" name="Freihandform: Form 55">
              <a:extLst>
                <a:ext uri="{FF2B5EF4-FFF2-40B4-BE49-F238E27FC236}">
                  <a16:creationId xmlns:a16="http://schemas.microsoft.com/office/drawing/2014/main" id="{7149C192-DE58-41E8-B690-D6931F0B0550}"/>
                </a:ext>
              </a:extLst>
            </p:cNvPr>
            <p:cNvSpPr/>
            <p:nvPr/>
          </p:nvSpPr>
          <p:spPr>
            <a:xfrm>
              <a:off x="1105714" y="601312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57" name="Freihandform: Form 56">
              <a:extLst>
                <a:ext uri="{FF2B5EF4-FFF2-40B4-BE49-F238E27FC236}">
                  <a16:creationId xmlns:a16="http://schemas.microsoft.com/office/drawing/2014/main" id="{974A7AD6-B41F-415F-86FD-175AF7136A8D}"/>
                </a:ext>
              </a:extLst>
            </p:cNvPr>
            <p:cNvSpPr/>
            <p:nvPr/>
          </p:nvSpPr>
          <p:spPr>
            <a:xfrm>
              <a:off x="1255347" y="589829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6" y="96335"/>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8" name="Freihandform: Form 57">
              <a:extLst>
                <a:ext uri="{FF2B5EF4-FFF2-40B4-BE49-F238E27FC236}">
                  <a16:creationId xmlns:a16="http://schemas.microsoft.com/office/drawing/2014/main" id="{2ABB4F51-0A26-4C79-BD60-BF21F137084C}"/>
                </a:ext>
              </a:extLst>
            </p:cNvPr>
            <p:cNvSpPr/>
            <p:nvPr/>
          </p:nvSpPr>
          <p:spPr>
            <a:xfrm>
              <a:off x="1370170" y="574866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9" name="Freihandform: Form 58">
              <a:extLst>
                <a:ext uri="{FF2B5EF4-FFF2-40B4-BE49-F238E27FC236}">
                  <a16:creationId xmlns:a16="http://schemas.microsoft.com/office/drawing/2014/main" id="{3FBE2792-8A15-4696-BA4F-64B139AB31C8}"/>
                </a:ext>
              </a:extLst>
            </p:cNvPr>
            <p:cNvSpPr/>
            <p:nvPr/>
          </p:nvSpPr>
          <p:spPr>
            <a:xfrm>
              <a:off x="1442349" y="557440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60" name="Freihandform: Form 59">
              <a:extLst>
                <a:ext uri="{FF2B5EF4-FFF2-40B4-BE49-F238E27FC236}">
                  <a16:creationId xmlns:a16="http://schemas.microsoft.com/office/drawing/2014/main" id="{6C95AC1C-B59E-4CD2-9F26-4BFAB0B20FCC}"/>
                </a:ext>
              </a:extLst>
            </p:cNvPr>
            <p:cNvSpPr/>
            <p:nvPr/>
          </p:nvSpPr>
          <p:spPr>
            <a:xfrm>
              <a:off x="1466968" y="538740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1" name="Freihandform: Form 60">
              <a:extLst>
                <a:ext uri="{FF2B5EF4-FFF2-40B4-BE49-F238E27FC236}">
                  <a16:creationId xmlns:a16="http://schemas.microsoft.com/office/drawing/2014/main" id="{CDE411FC-0872-4E6E-BFBC-A60B61E3AC18}"/>
                </a:ext>
              </a:extLst>
            </p:cNvPr>
            <p:cNvSpPr/>
            <p:nvPr/>
          </p:nvSpPr>
          <p:spPr>
            <a:xfrm>
              <a:off x="1442349" y="5200399"/>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2" name="Freihandform: Form 61">
              <a:extLst>
                <a:ext uri="{FF2B5EF4-FFF2-40B4-BE49-F238E27FC236}">
                  <a16:creationId xmlns:a16="http://schemas.microsoft.com/office/drawing/2014/main" id="{776CCADD-1A97-451F-9B22-EFA885C78D81}"/>
                </a:ext>
              </a:extLst>
            </p:cNvPr>
            <p:cNvSpPr/>
            <p:nvPr/>
          </p:nvSpPr>
          <p:spPr>
            <a:xfrm>
              <a:off x="1370170" y="502614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3" name="Freihandform: Form 62">
              <a:extLst>
                <a:ext uri="{FF2B5EF4-FFF2-40B4-BE49-F238E27FC236}">
                  <a16:creationId xmlns:a16="http://schemas.microsoft.com/office/drawing/2014/main" id="{5E9114FD-8949-4810-821C-159C2795988D}"/>
                </a:ext>
              </a:extLst>
            </p:cNvPr>
            <p:cNvSpPr/>
            <p:nvPr/>
          </p:nvSpPr>
          <p:spPr>
            <a:xfrm>
              <a:off x="1255347" y="4876506"/>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64" name="Freihandform: Form 63">
              <a:extLst>
                <a:ext uri="{FF2B5EF4-FFF2-40B4-BE49-F238E27FC236}">
                  <a16:creationId xmlns:a16="http://schemas.microsoft.com/office/drawing/2014/main" id="{98747D48-A943-443F-9985-A194655B9953}"/>
                </a:ext>
              </a:extLst>
            </p:cNvPr>
            <p:cNvSpPr/>
            <p:nvPr/>
          </p:nvSpPr>
          <p:spPr>
            <a:xfrm>
              <a:off x="1105714" y="476168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65" name="Freihandform: Form 64">
              <a:extLst>
                <a:ext uri="{FF2B5EF4-FFF2-40B4-BE49-F238E27FC236}">
                  <a16:creationId xmlns:a16="http://schemas.microsoft.com/office/drawing/2014/main" id="{DDBB5CBE-1109-4BA5-B49D-AF4370B317CF}"/>
                </a:ext>
              </a:extLst>
            </p:cNvPr>
            <p:cNvSpPr/>
            <p:nvPr/>
          </p:nvSpPr>
          <p:spPr>
            <a:xfrm>
              <a:off x="931454" y="468950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6" name="Freihandform: Form 65">
              <a:extLst>
                <a:ext uri="{FF2B5EF4-FFF2-40B4-BE49-F238E27FC236}">
                  <a16:creationId xmlns:a16="http://schemas.microsoft.com/office/drawing/2014/main" id="{6EC8F972-936A-410F-9807-4A9FF665FE96}"/>
                </a:ext>
              </a:extLst>
            </p:cNvPr>
            <p:cNvSpPr/>
            <p:nvPr/>
          </p:nvSpPr>
          <p:spPr>
            <a:xfrm>
              <a:off x="503613" y="4970256"/>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67" name="Freihandform: Form 66">
              <a:extLst>
                <a:ext uri="{FF2B5EF4-FFF2-40B4-BE49-F238E27FC236}">
                  <a16:creationId xmlns:a16="http://schemas.microsoft.com/office/drawing/2014/main" id="{61887CBC-62CF-48A8-B2EB-1BD05F065EE1}"/>
                </a:ext>
              </a:extLst>
            </p:cNvPr>
            <p:cNvSpPr/>
            <p:nvPr/>
          </p:nvSpPr>
          <p:spPr>
            <a:xfrm>
              <a:off x="327306" y="514656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8" name="Freihandform: Form 67">
              <a:extLst>
                <a:ext uri="{FF2B5EF4-FFF2-40B4-BE49-F238E27FC236}">
                  <a16:creationId xmlns:a16="http://schemas.microsoft.com/office/drawing/2014/main" id="{DC464BA5-2EE1-4481-942A-9B1A06E85A83}"/>
                </a:ext>
              </a:extLst>
            </p:cNvPr>
            <p:cNvSpPr/>
            <p:nvPr/>
          </p:nvSpPr>
          <p:spPr>
            <a:xfrm>
              <a:off x="262774" y="538740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9" name="Freihandform: Form 68">
              <a:extLst>
                <a:ext uri="{FF2B5EF4-FFF2-40B4-BE49-F238E27FC236}">
                  <a16:creationId xmlns:a16="http://schemas.microsoft.com/office/drawing/2014/main" id="{40758453-07D8-4811-944F-04B1CFBBA664}"/>
                </a:ext>
              </a:extLst>
            </p:cNvPr>
            <p:cNvSpPr/>
            <p:nvPr/>
          </p:nvSpPr>
          <p:spPr>
            <a:xfrm>
              <a:off x="327306" y="562824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0" name="Freihandform: Form 69">
              <a:extLst>
                <a:ext uri="{FF2B5EF4-FFF2-40B4-BE49-F238E27FC236}">
                  <a16:creationId xmlns:a16="http://schemas.microsoft.com/office/drawing/2014/main" id="{69470045-C77E-468A-BD15-74D1B1674856}"/>
                </a:ext>
              </a:extLst>
            </p:cNvPr>
            <p:cNvSpPr/>
            <p:nvPr/>
          </p:nvSpPr>
          <p:spPr>
            <a:xfrm>
              <a:off x="503613" y="580454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1" name="Freihandform: Form 70">
              <a:extLst>
                <a:ext uri="{FF2B5EF4-FFF2-40B4-BE49-F238E27FC236}">
                  <a16:creationId xmlns:a16="http://schemas.microsoft.com/office/drawing/2014/main" id="{78218EF9-FF9A-4210-86AA-03CB8952ED90}"/>
                </a:ext>
              </a:extLst>
            </p:cNvPr>
            <p:cNvSpPr/>
            <p:nvPr/>
          </p:nvSpPr>
          <p:spPr>
            <a:xfrm>
              <a:off x="744452" y="586907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2" name="Freihandform: Form 71">
              <a:extLst>
                <a:ext uri="{FF2B5EF4-FFF2-40B4-BE49-F238E27FC236}">
                  <a16:creationId xmlns:a16="http://schemas.microsoft.com/office/drawing/2014/main" id="{7D90AE65-9A3B-4326-BF36-39A64D1E29CD}"/>
                </a:ext>
              </a:extLst>
            </p:cNvPr>
            <p:cNvSpPr/>
            <p:nvPr/>
          </p:nvSpPr>
          <p:spPr>
            <a:xfrm>
              <a:off x="985291" y="580454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3" name="Freihandform: Form 72">
              <a:extLst>
                <a:ext uri="{FF2B5EF4-FFF2-40B4-BE49-F238E27FC236}">
                  <a16:creationId xmlns:a16="http://schemas.microsoft.com/office/drawing/2014/main" id="{9235F987-457A-4EF8-AA0B-E5DEB0EA0AAB}"/>
                </a:ext>
              </a:extLst>
            </p:cNvPr>
            <p:cNvSpPr/>
            <p:nvPr/>
          </p:nvSpPr>
          <p:spPr>
            <a:xfrm>
              <a:off x="1161597" y="562824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4" name="Freihandform: Form 73">
              <a:extLst>
                <a:ext uri="{FF2B5EF4-FFF2-40B4-BE49-F238E27FC236}">
                  <a16:creationId xmlns:a16="http://schemas.microsoft.com/office/drawing/2014/main" id="{4793091C-7206-4466-9A35-D7C67D8D611C}"/>
                </a:ext>
              </a:extLst>
            </p:cNvPr>
            <p:cNvSpPr/>
            <p:nvPr/>
          </p:nvSpPr>
          <p:spPr>
            <a:xfrm>
              <a:off x="1226129" y="538740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5" name="Freihandform: Form 74">
              <a:extLst>
                <a:ext uri="{FF2B5EF4-FFF2-40B4-BE49-F238E27FC236}">
                  <a16:creationId xmlns:a16="http://schemas.microsoft.com/office/drawing/2014/main" id="{68348C8F-7A34-4336-A581-D01FC190CA1F}"/>
                </a:ext>
              </a:extLst>
            </p:cNvPr>
            <p:cNvSpPr/>
            <p:nvPr/>
          </p:nvSpPr>
          <p:spPr>
            <a:xfrm>
              <a:off x="1161597" y="514656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6" name="Freihandform: Form 75">
              <a:extLst>
                <a:ext uri="{FF2B5EF4-FFF2-40B4-BE49-F238E27FC236}">
                  <a16:creationId xmlns:a16="http://schemas.microsoft.com/office/drawing/2014/main" id="{A38C8DB4-8AA4-4B40-A517-73DD9DD1385B}"/>
                </a:ext>
              </a:extLst>
            </p:cNvPr>
            <p:cNvSpPr/>
            <p:nvPr/>
          </p:nvSpPr>
          <p:spPr>
            <a:xfrm>
              <a:off x="985291" y="4970256"/>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77" name="Freihandform: Form 76">
              <a:extLst>
                <a:ext uri="{FF2B5EF4-FFF2-40B4-BE49-F238E27FC236}">
                  <a16:creationId xmlns:a16="http://schemas.microsoft.com/office/drawing/2014/main" id="{3D92024D-4AD0-4A93-9F4A-4953DEFA47E7}"/>
                </a:ext>
              </a:extLst>
            </p:cNvPr>
            <p:cNvSpPr/>
            <p:nvPr/>
          </p:nvSpPr>
          <p:spPr>
            <a:xfrm>
              <a:off x="744452" y="514656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8" name="Freihandform: Form 77">
              <a:extLst>
                <a:ext uri="{FF2B5EF4-FFF2-40B4-BE49-F238E27FC236}">
                  <a16:creationId xmlns:a16="http://schemas.microsoft.com/office/drawing/2014/main" id="{DAF35272-3401-4BA5-B3E6-2FAEF191CDBA}"/>
                </a:ext>
              </a:extLst>
            </p:cNvPr>
            <p:cNvSpPr/>
            <p:nvPr/>
          </p:nvSpPr>
          <p:spPr>
            <a:xfrm>
              <a:off x="535879" y="526698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9" name="Freihandform: Form 78">
              <a:extLst>
                <a:ext uri="{FF2B5EF4-FFF2-40B4-BE49-F238E27FC236}">
                  <a16:creationId xmlns:a16="http://schemas.microsoft.com/office/drawing/2014/main" id="{A35614E7-0E7E-45EB-91F0-62FA4C871A41}"/>
                </a:ext>
              </a:extLst>
            </p:cNvPr>
            <p:cNvSpPr/>
            <p:nvPr/>
          </p:nvSpPr>
          <p:spPr>
            <a:xfrm>
              <a:off x="535879" y="550782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80" name="Freihandform: Form 79">
              <a:extLst>
                <a:ext uri="{FF2B5EF4-FFF2-40B4-BE49-F238E27FC236}">
                  <a16:creationId xmlns:a16="http://schemas.microsoft.com/office/drawing/2014/main" id="{D965D1C0-00F6-4744-9065-5FB26F6A6A78}"/>
                </a:ext>
              </a:extLst>
            </p:cNvPr>
            <p:cNvSpPr/>
            <p:nvPr/>
          </p:nvSpPr>
          <p:spPr>
            <a:xfrm>
              <a:off x="744452" y="562824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81" name="Freihandform: Form 80">
              <a:extLst>
                <a:ext uri="{FF2B5EF4-FFF2-40B4-BE49-F238E27FC236}">
                  <a16:creationId xmlns:a16="http://schemas.microsoft.com/office/drawing/2014/main" id="{19347A7F-D2D7-46BE-B991-E2D1294E1792}"/>
                </a:ext>
              </a:extLst>
            </p:cNvPr>
            <p:cNvSpPr/>
            <p:nvPr/>
          </p:nvSpPr>
          <p:spPr>
            <a:xfrm>
              <a:off x="953025" y="550782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82" name="Freihandform: Form 81">
              <a:extLst>
                <a:ext uri="{FF2B5EF4-FFF2-40B4-BE49-F238E27FC236}">
                  <a16:creationId xmlns:a16="http://schemas.microsoft.com/office/drawing/2014/main" id="{9889B92E-E82D-4E44-ABAB-9C5D59F022C2}"/>
                </a:ext>
              </a:extLst>
            </p:cNvPr>
            <p:cNvSpPr/>
            <p:nvPr/>
          </p:nvSpPr>
          <p:spPr>
            <a:xfrm>
              <a:off x="744443" y="538739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83" name="Freihandform: Form 82">
              <a:extLst>
                <a:ext uri="{FF2B5EF4-FFF2-40B4-BE49-F238E27FC236}">
                  <a16:creationId xmlns:a16="http://schemas.microsoft.com/office/drawing/2014/main" id="{DDF39740-B73B-4AFA-920F-382D201C27C5}"/>
                </a:ext>
              </a:extLst>
            </p:cNvPr>
            <p:cNvSpPr/>
            <p:nvPr/>
          </p:nvSpPr>
          <p:spPr>
            <a:xfrm>
              <a:off x="953025" y="526698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grpSp>
      <p:grpSp>
        <p:nvGrpSpPr>
          <p:cNvPr id="84" name="Grafik 6" descr="Eine Sammlung von Kreisen in verschiedenen Größen und Mustern">
            <a:extLst>
              <a:ext uri="{FF2B5EF4-FFF2-40B4-BE49-F238E27FC236}">
                <a16:creationId xmlns:a16="http://schemas.microsoft.com/office/drawing/2014/main" id="{AE180A62-3839-48FB-B930-358CBE0E3B5B}"/>
              </a:ext>
            </a:extLst>
          </p:cNvPr>
          <p:cNvGrpSpPr/>
          <p:nvPr/>
        </p:nvGrpSpPr>
        <p:grpSpPr>
          <a:xfrm rot="5400000">
            <a:off x="1593276" y="3872792"/>
            <a:ext cx="1549932" cy="1549932"/>
            <a:chOff x="754085" y="3153487"/>
            <a:chExt cx="1549932" cy="1549932"/>
          </a:xfrm>
          <a:solidFill>
            <a:schemeClr val="accent2"/>
          </a:solidFill>
        </p:grpSpPr>
        <p:sp>
          <p:nvSpPr>
            <p:cNvPr id="85" name="Freihandform: Form 84">
              <a:extLst>
                <a:ext uri="{FF2B5EF4-FFF2-40B4-BE49-F238E27FC236}">
                  <a16:creationId xmlns:a16="http://schemas.microsoft.com/office/drawing/2014/main" id="{2276763A-CC28-495D-B890-B6A17A594E2A}"/>
                </a:ext>
              </a:extLst>
            </p:cNvPr>
            <p:cNvSpPr/>
            <p:nvPr/>
          </p:nvSpPr>
          <p:spPr>
            <a:xfrm>
              <a:off x="754085" y="3153487"/>
              <a:ext cx="1549932" cy="1549932"/>
            </a:xfrm>
            <a:custGeom>
              <a:avLst/>
              <a:gdLst>
                <a:gd name="connsiteX0" fmla="*/ 774966 w 1549932"/>
                <a:gd name="connsiteY0" fmla="*/ 1549932 h 1549932"/>
                <a:gd name="connsiteX1" fmla="*/ 0 w 1549932"/>
                <a:gd name="connsiteY1" fmla="*/ 774966 h 1549932"/>
                <a:gd name="connsiteX2" fmla="*/ 774966 w 1549932"/>
                <a:gd name="connsiteY2" fmla="*/ 0 h 1549932"/>
                <a:gd name="connsiteX3" fmla="*/ 1549932 w 1549932"/>
                <a:gd name="connsiteY3" fmla="*/ 774966 h 1549932"/>
                <a:gd name="connsiteX4" fmla="*/ 774966 w 1549932"/>
                <a:gd name="connsiteY4" fmla="*/ 1549932 h 1549932"/>
                <a:gd name="connsiteX5" fmla="*/ 774966 w 1549932"/>
                <a:gd name="connsiteY5" fmla="*/ 8563 h 1549932"/>
                <a:gd name="connsiteX6" fmla="*/ 8563 w 1549932"/>
                <a:gd name="connsiteY6" fmla="*/ 774966 h 1549932"/>
                <a:gd name="connsiteX7" fmla="*/ 774966 w 1549932"/>
                <a:gd name="connsiteY7" fmla="*/ 1541369 h 1549932"/>
                <a:gd name="connsiteX8" fmla="*/ 1541369 w 1549932"/>
                <a:gd name="connsiteY8" fmla="*/ 774966 h 1549932"/>
                <a:gd name="connsiteX9" fmla="*/ 774966 w 1549932"/>
                <a:gd name="connsiteY9" fmla="*/ 8563 h 1549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932" h="1549932">
                  <a:moveTo>
                    <a:pt x="774966" y="1549932"/>
                  </a:moveTo>
                  <a:cubicBezTo>
                    <a:pt x="347647" y="1549932"/>
                    <a:pt x="0" y="1202285"/>
                    <a:pt x="0" y="774966"/>
                  </a:cubicBezTo>
                  <a:cubicBezTo>
                    <a:pt x="0" y="347647"/>
                    <a:pt x="347647" y="0"/>
                    <a:pt x="774966" y="0"/>
                  </a:cubicBezTo>
                  <a:cubicBezTo>
                    <a:pt x="1202285" y="0"/>
                    <a:pt x="1549932" y="347647"/>
                    <a:pt x="1549932" y="774966"/>
                  </a:cubicBezTo>
                  <a:cubicBezTo>
                    <a:pt x="1549932" y="1202285"/>
                    <a:pt x="1202285" y="1549932"/>
                    <a:pt x="774966" y="1549932"/>
                  </a:cubicBezTo>
                  <a:close/>
                  <a:moveTo>
                    <a:pt x="774966" y="8563"/>
                  </a:moveTo>
                  <a:cubicBezTo>
                    <a:pt x="352366" y="8563"/>
                    <a:pt x="8563" y="352366"/>
                    <a:pt x="8563" y="774966"/>
                  </a:cubicBezTo>
                  <a:cubicBezTo>
                    <a:pt x="8563" y="1197567"/>
                    <a:pt x="352366" y="1541369"/>
                    <a:pt x="774966" y="1541369"/>
                  </a:cubicBezTo>
                  <a:cubicBezTo>
                    <a:pt x="1197567" y="1541369"/>
                    <a:pt x="1541369" y="1197567"/>
                    <a:pt x="1541369" y="774966"/>
                  </a:cubicBezTo>
                  <a:cubicBezTo>
                    <a:pt x="1541369" y="352366"/>
                    <a:pt x="1197567" y="8563"/>
                    <a:pt x="774966" y="8563"/>
                  </a:cubicBezTo>
                  <a:close/>
                </a:path>
              </a:pathLst>
            </a:custGeom>
            <a:grpFill/>
            <a:ln w="8553" cap="flat">
              <a:noFill/>
              <a:prstDash val="solid"/>
              <a:miter/>
            </a:ln>
          </p:spPr>
          <p:txBody>
            <a:bodyPr rtlCol="0" anchor="ctr"/>
            <a:lstStyle/>
            <a:p>
              <a:endParaRPr lang="de-AT"/>
            </a:p>
          </p:txBody>
        </p:sp>
        <p:sp>
          <p:nvSpPr>
            <p:cNvPr id="86" name="Freihandform: Form 85">
              <a:extLst>
                <a:ext uri="{FF2B5EF4-FFF2-40B4-BE49-F238E27FC236}">
                  <a16:creationId xmlns:a16="http://schemas.microsoft.com/office/drawing/2014/main" id="{6691EEEB-AF8F-413A-8AC3-C0B7F91D9C5F}"/>
                </a:ext>
              </a:extLst>
            </p:cNvPr>
            <p:cNvSpPr/>
            <p:nvPr/>
          </p:nvSpPr>
          <p:spPr>
            <a:xfrm>
              <a:off x="807434" y="3206844"/>
              <a:ext cx="1443235" cy="1443218"/>
            </a:xfrm>
            <a:custGeom>
              <a:avLst/>
              <a:gdLst>
                <a:gd name="connsiteX0" fmla="*/ 721618 w 1443235"/>
                <a:gd name="connsiteY0" fmla="*/ 1443218 h 1443218"/>
                <a:gd name="connsiteX1" fmla="*/ 0 w 1443235"/>
                <a:gd name="connsiteY1" fmla="*/ 721609 h 1443218"/>
                <a:gd name="connsiteX2" fmla="*/ 721618 w 1443235"/>
                <a:gd name="connsiteY2" fmla="*/ 0 h 1443218"/>
                <a:gd name="connsiteX3" fmla="*/ 1443235 w 1443235"/>
                <a:gd name="connsiteY3" fmla="*/ 721609 h 1443218"/>
                <a:gd name="connsiteX4" fmla="*/ 721618 w 1443235"/>
                <a:gd name="connsiteY4" fmla="*/ 1443218 h 1443218"/>
                <a:gd name="connsiteX5" fmla="*/ 721618 w 1443235"/>
                <a:gd name="connsiteY5" fmla="*/ 8563 h 1443218"/>
                <a:gd name="connsiteX6" fmla="*/ 8563 w 1443235"/>
                <a:gd name="connsiteY6" fmla="*/ 721609 h 1443218"/>
                <a:gd name="connsiteX7" fmla="*/ 721618 w 1443235"/>
                <a:gd name="connsiteY7" fmla="*/ 1434655 h 1443218"/>
                <a:gd name="connsiteX8" fmla="*/ 1434672 w 1443235"/>
                <a:gd name="connsiteY8" fmla="*/ 721609 h 1443218"/>
                <a:gd name="connsiteX9" fmla="*/ 721618 w 1443235"/>
                <a:gd name="connsiteY9" fmla="*/ 8563 h 1443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43235" h="1443218">
                  <a:moveTo>
                    <a:pt x="721618" y="1443218"/>
                  </a:moveTo>
                  <a:cubicBezTo>
                    <a:pt x="323713" y="1443218"/>
                    <a:pt x="0" y="1119505"/>
                    <a:pt x="0" y="721609"/>
                  </a:cubicBezTo>
                  <a:cubicBezTo>
                    <a:pt x="0" y="323713"/>
                    <a:pt x="323713" y="0"/>
                    <a:pt x="721618" y="0"/>
                  </a:cubicBezTo>
                  <a:cubicBezTo>
                    <a:pt x="1119522" y="0"/>
                    <a:pt x="1443235" y="323713"/>
                    <a:pt x="1443235" y="721609"/>
                  </a:cubicBezTo>
                  <a:cubicBezTo>
                    <a:pt x="1443235" y="1119505"/>
                    <a:pt x="1119522" y="1443218"/>
                    <a:pt x="721618" y="1443218"/>
                  </a:cubicBezTo>
                  <a:close/>
                  <a:moveTo>
                    <a:pt x="721618" y="8563"/>
                  </a:moveTo>
                  <a:cubicBezTo>
                    <a:pt x="328440" y="8563"/>
                    <a:pt x="8563" y="328432"/>
                    <a:pt x="8563" y="721609"/>
                  </a:cubicBezTo>
                  <a:cubicBezTo>
                    <a:pt x="8563" y="1114787"/>
                    <a:pt x="328432" y="1434655"/>
                    <a:pt x="721618" y="1434655"/>
                  </a:cubicBezTo>
                  <a:cubicBezTo>
                    <a:pt x="1114804" y="1434655"/>
                    <a:pt x="1434672" y="1114787"/>
                    <a:pt x="1434672" y="721609"/>
                  </a:cubicBezTo>
                  <a:cubicBezTo>
                    <a:pt x="1434672" y="328432"/>
                    <a:pt x="1114795" y="8563"/>
                    <a:pt x="721618" y="8563"/>
                  </a:cubicBezTo>
                  <a:close/>
                </a:path>
              </a:pathLst>
            </a:custGeom>
            <a:grpFill/>
            <a:ln w="8553" cap="flat">
              <a:noFill/>
              <a:prstDash val="solid"/>
              <a:miter/>
            </a:ln>
          </p:spPr>
          <p:txBody>
            <a:bodyPr rtlCol="0" anchor="ctr"/>
            <a:lstStyle/>
            <a:p>
              <a:endParaRPr lang="de-AT"/>
            </a:p>
          </p:txBody>
        </p:sp>
        <p:sp>
          <p:nvSpPr>
            <p:cNvPr id="87" name="Freihandform: Form 86">
              <a:extLst>
                <a:ext uri="{FF2B5EF4-FFF2-40B4-BE49-F238E27FC236}">
                  <a16:creationId xmlns:a16="http://schemas.microsoft.com/office/drawing/2014/main" id="{62966C5A-AE27-4728-A548-FF1C4798C99D}"/>
                </a:ext>
              </a:extLst>
            </p:cNvPr>
            <p:cNvSpPr/>
            <p:nvPr/>
          </p:nvSpPr>
          <p:spPr>
            <a:xfrm>
              <a:off x="860799" y="3260192"/>
              <a:ext cx="1336504" cy="1336521"/>
            </a:xfrm>
            <a:custGeom>
              <a:avLst/>
              <a:gdLst>
                <a:gd name="connsiteX0" fmla="*/ 668252 w 1336504"/>
                <a:gd name="connsiteY0" fmla="*/ 1336521 h 1336521"/>
                <a:gd name="connsiteX1" fmla="*/ 0 w 1336504"/>
                <a:gd name="connsiteY1" fmla="*/ 668261 h 1336521"/>
                <a:gd name="connsiteX2" fmla="*/ 668252 w 1336504"/>
                <a:gd name="connsiteY2" fmla="*/ 0 h 1336521"/>
                <a:gd name="connsiteX3" fmla="*/ 1336504 w 1336504"/>
                <a:gd name="connsiteY3" fmla="*/ 668261 h 1336521"/>
                <a:gd name="connsiteX4" fmla="*/ 668252 w 1336504"/>
                <a:gd name="connsiteY4" fmla="*/ 1336521 h 1336521"/>
                <a:gd name="connsiteX5" fmla="*/ 668252 w 1336504"/>
                <a:gd name="connsiteY5" fmla="*/ 8563 h 1336521"/>
                <a:gd name="connsiteX6" fmla="*/ 8563 w 1336504"/>
                <a:gd name="connsiteY6" fmla="*/ 668261 h 1336521"/>
                <a:gd name="connsiteX7" fmla="*/ 668252 w 1336504"/>
                <a:gd name="connsiteY7" fmla="*/ 1327958 h 1336521"/>
                <a:gd name="connsiteX8" fmla="*/ 1327941 w 1336504"/>
                <a:gd name="connsiteY8" fmla="*/ 668261 h 1336521"/>
                <a:gd name="connsiteX9" fmla="*/ 668252 w 1336504"/>
                <a:gd name="connsiteY9" fmla="*/ 8563 h 1336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6504" h="1336521">
                  <a:moveTo>
                    <a:pt x="668252" y="1336521"/>
                  </a:moveTo>
                  <a:cubicBezTo>
                    <a:pt x="299779" y="1336521"/>
                    <a:pt x="0" y="1036742"/>
                    <a:pt x="0" y="668261"/>
                  </a:cubicBezTo>
                  <a:cubicBezTo>
                    <a:pt x="0" y="299779"/>
                    <a:pt x="299779" y="0"/>
                    <a:pt x="668252" y="0"/>
                  </a:cubicBezTo>
                  <a:cubicBezTo>
                    <a:pt x="1036725" y="0"/>
                    <a:pt x="1336504" y="299779"/>
                    <a:pt x="1336504" y="668261"/>
                  </a:cubicBezTo>
                  <a:cubicBezTo>
                    <a:pt x="1336504" y="1036742"/>
                    <a:pt x="1036725" y="1336521"/>
                    <a:pt x="668252" y="1336521"/>
                  </a:cubicBezTo>
                  <a:close/>
                  <a:moveTo>
                    <a:pt x="668252" y="8563"/>
                  </a:moveTo>
                  <a:cubicBezTo>
                    <a:pt x="304497" y="8563"/>
                    <a:pt x="8563" y="304506"/>
                    <a:pt x="8563" y="668261"/>
                  </a:cubicBezTo>
                  <a:cubicBezTo>
                    <a:pt x="8563" y="1032015"/>
                    <a:pt x="304506" y="1327958"/>
                    <a:pt x="668252" y="1327958"/>
                  </a:cubicBezTo>
                  <a:cubicBezTo>
                    <a:pt x="1031998" y="1327958"/>
                    <a:pt x="1327941" y="1032015"/>
                    <a:pt x="1327941" y="668261"/>
                  </a:cubicBezTo>
                  <a:cubicBezTo>
                    <a:pt x="1327941" y="304506"/>
                    <a:pt x="1032007" y="8563"/>
                    <a:pt x="668252" y="8563"/>
                  </a:cubicBezTo>
                  <a:close/>
                </a:path>
              </a:pathLst>
            </a:custGeom>
            <a:grpFill/>
            <a:ln w="8553" cap="flat">
              <a:noFill/>
              <a:prstDash val="solid"/>
              <a:miter/>
            </a:ln>
          </p:spPr>
          <p:txBody>
            <a:bodyPr rtlCol="0" anchor="ctr"/>
            <a:lstStyle/>
            <a:p>
              <a:endParaRPr lang="de-AT"/>
            </a:p>
          </p:txBody>
        </p:sp>
        <p:sp>
          <p:nvSpPr>
            <p:cNvPr id="88" name="Freihandform: Form 87">
              <a:extLst>
                <a:ext uri="{FF2B5EF4-FFF2-40B4-BE49-F238E27FC236}">
                  <a16:creationId xmlns:a16="http://schemas.microsoft.com/office/drawing/2014/main" id="{91FC8CA7-C2EB-4768-9232-3FFEF38F7044}"/>
                </a:ext>
              </a:extLst>
            </p:cNvPr>
            <p:cNvSpPr/>
            <p:nvPr/>
          </p:nvSpPr>
          <p:spPr>
            <a:xfrm>
              <a:off x="914148" y="3313549"/>
              <a:ext cx="1229807" cy="1229807"/>
            </a:xfrm>
            <a:custGeom>
              <a:avLst/>
              <a:gdLst>
                <a:gd name="connsiteX0" fmla="*/ 614904 w 1229807"/>
                <a:gd name="connsiteY0" fmla="*/ 1229807 h 1229807"/>
                <a:gd name="connsiteX1" fmla="*/ 0 w 1229807"/>
                <a:gd name="connsiteY1" fmla="*/ 614904 h 1229807"/>
                <a:gd name="connsiteX2" fmla="*/ 614904 w 1229807"/>
                <a:gd name="connsiteY2" fmla="*/ 0 h 1229807"/>
                <a:gd name="connsiteX3" fmla="*/ 1229807 w 1229807"/>
                <a:gd name="connsiteY3" fmla="*/ 614904 h 1229807"/>
                <a:gd name="connsiteX4" fmla="*/ 614904 w 1229807"/>
                <a:gd name="connsiteY4" fmla="*/ 1229807 h 1229807"/>
                <a:gd name="connsiteX5" fmla="*/ 614904 w 1229807"/>
                <a:gd name="connsiteY5" fmla="*/ 8563 h 1229807"/>
                <a:gd name="connsiteX6" fmla="*/ 8563 w 1229807"/>
                <a:gd name="connsiteY6" fmla="*/ 614904 h 1229807"/>
                <a:gd name="connsiteX7" fmla="*/ 614904 w 1229807"/>
                <a:gd name="connsiteY7" fmla="*/ 1221244 h 1229807"/>
                <a:gd name="connsiteX8" fmla="*/ 1221244 w 1229807"/>
                <a:gd name="connsiteY8" fmla="*/ 614904 h 1229807"/>
                <a:gd name="connsiteX9" fmla="*/ 614904 w 1229807"/>
                <a:gd name="connsiteY9" fmla="*/ 8563 h 1229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9807" h="1229807">
                  <a:moveTo>
                    <a:pt x="614904" y="1229807"/>
                  </a:moveTo>
                  <a:cubicBezTo>
                    <a:pt x="275845" y="1229807"/>
                    <a:pt x="0" y="953962"/>
                    <a:pt x="0" y="614904"/>
                  </a:cubicBezTo>
                  <a:cubicBezTo>
                    <a:pt x="0" y="275845"/>
                    <a:pt x="275845" y="0"/>
                    <a:pt x="614904" y="0"/>
                  </a:cubicBezTo>
                  <a:cubicBezTo>
                    <a:pt x="953962" y="0"/>
                    <a:pt x="1229807" y="275845"/>
                    <a:pt x="1229807" y="614904"/>
                  </a:cubicBezTo>
                  <a:cubicBezTo>
                    <a:pt x="1229807" y="953962"/>
                    <a:pt x="953962" y="1229807"/>
                    <a:pt x="614904" y="1229807"/>
                  </a:cubicBezTo>
                  <a:close/>
                  <a:moveTo>
                    <a:pt x="614904" y="8563"/>
                  </a:moveTo>
                  <a:cubicBezTo>
                    <a:pt x="280563" y="8563"/>
                    <a:pt x="8563" y="280563"/>
                    <a:pt x="8563" y="614904"/>
                  </a:cubicBezTo>
                  <a:cubicBezTo>
                    <a:pt x="8563" y="949244"/>
                    <a:pt x="280563" y="1221244"/>
                    <a:pt x="614904" y="1221244"/>
                  </a:cubicBezTo>
                  <a:cubicBezTo>
                    <a:pt x="949244" y="1221244"/>
                    <a:pt x="1221244" y="949244"/>
                    <a:pt x="1221244" y="614904"/>
                  </a:cubicBezTo>
                  <a:cubicBezTo>
                    <a:pt x="1221244" y="280563"/>
                    <a:pt x="949244" y="8563"/>
                    <a:pt x="614904" y="8563"/>
                  </a:cubicBezTo>
                  <a:close/>
                </a:path>
              </a:pathLst>
            </a:custGeom>
            <a:grpFill/>
            <a:ln w="8553" cap="flat">
              <a:noFill/>
              <a:prstDash val="solid"/>
              <a:miter/>
            </a:ln>
          </p:spPr>
          <p:txBody>
            <a:bodyPr rtlCol="0" anchor="ctr"/>
            <a:lstStyle/>
            <a:p>
              <a:endParaRPr lang="de-AT"/>
            </a:p>
          </p:txBody>
        </p:sp>
        <p:sp>
          <p:nvSpPr>
            <p:cNvPr id="89" name="Freihandform: Form 88">
              <a:extLst>
                <a:ext uri="{FF2B5EF4-FFF2-40B4-BE49-F238E27FC236}">
                  <a16:creationId xmlns:a16="http://schemas.microsoft.com/office/drawing/2014/main" id="{D4AC90A1-D606-418F-862A-F5DF38E69E5D}"/>
                </a:ext>
              </a:extLst>
            </p:cNvPr>
            <p:cNvSpPr/>
            <p:nvPr/>
          </p:nvSpPr>
          <p:spPr>
            <a:xfrm>
              <a:off x="967505" y="3366906"/>
              <a:ext cx="1123092" cy="1123093"/>
            </a:xfrm>
            <a:custGeom>
              <a:avLst/>
              <a:gdLst>
                <a:gd name="connsiteX0" fmla="*/ 561547 w 1123092"/>
                <a:gd name="connsiteY0" fmla="*/ 1123093 h 1123093"/>
                <a:gd name="connsiteX1" fmla="*/ 0 w 1123092"/>
                <a:gd name="connsiteY1" fmla="*/ 561547 h 1123093"/>
                <a:gd name="connsiteX2" fmla="*/ 561547 w 1123092"/>
                <a:gd name="connsiteY2" fmla="*/ 0 h 1123093"/>
                <a:gd name="connsiteX3" fmla="*/ 1123093 w 1123092"/>
                <a:gd name="connsiteY3" fmla="*/ 561547 h 1123093"/>
                <a:gd name="connsiteX4" fmla="*/ 561547 w 1123092"/>
                <a:gd name="connsiteY4" fmla="*/ 1123093 h 1123093"/>
                <a:gd name="connsiteX5" fmla="*/ 561547 w 1123092"/>
                <a:gd name="connsiteY5" fmla="*/ 8563 h 1123093"/>
                <a:gd name="connsiteX6" fmla="*/ 8563 w 1123092"/>
                <a:gd name="connsiteY6" fmla="*/ 561547 h 1123093"/>
                <a:gd name="connsiteX7" fmla="*/ 561547 w 1123092"/>
                <a:gd name="connsiteY7" fmla="*/ 1114530 h 1123093"/>
                <a:gd name="connsiteX8" fmla="*/ 1114530 w 1123092"/>
                <a:gd name="connsiteY8" fmla="*/ 561547 h 1123093"/>
                <a:gd name="connsiteX9" fmla="*/ 561547 w 1123092"/>
                <a:gd name="connsiteY9" fmla="*/ 8563 h 1123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3092" h="1123093">
                  <a:moveTo>
                    <a:pt x="561547" y="1123093"/>
                  </a:moveTo>
                  <a:cubicBezTo>
                    <a:pt x="251911" y="1123093"/>
                    <a:pt x="0" y="871182"/>
                    <a:pt x="0" y="561547"/>
                  </a:cubicBezTo>
                  <a:cubicBezTo>
                    <a:pt x="0" y="251911"/>
                    <a:pt x="251911" y="0"/>
                    <a:pt x="561547" y="0"/>
                  </a:cubicBezTo>
                  <a:cubicBezTo>
                    <a:pt x="871182" y="0"/>
                    <a:pt x="1123093" y="251911"/>
                    <a:pt x="1123093" y="561547"/>
                  </a:cubicBezTo>
                  <a:cubicBezTo>
                    <a:pt x="1123093" y="871182"/>
                    <a:pt x="871182" y="1123093"/>
                    <a:pt x="561547" y="1123093"/>
                  </a:cubicBezTo>
                  <a:close/>
                  <a:moveTo>
                    <a:pt x="561547" y="8563"/>
                  </a:moveTo>
                  <a:cubicBezTo>
                    <a:pt x="256629" y="8563"/>
                    <a:pt x="8563" y="256629"/>
                    <a:pt x="8563" y="561547"/>
                  </a:cubicBezTo>
                  <a:cubicBezTo>
                    <a:pt x="8563" y="866464"/>
                    <a:pt x="256629" y="1114530"/>
                    <a:pt x="561547" y="1114530"/>
                  </a:cubicBezTo>
                  <a:cubicBezTo>
                    <a:pt x="866464" y="1114530"/>
                    <a:pt x="1114530" y="866464"/>
                    <a:pt x="1114530" y="561547"/>
                  </a:cubicBezTo>
                  <a:cubicBezTo>
                    <a:pt x="1114530" y="256629"/>
                    <a:pt x="866464" y="8563"/>
                    <a:pt x="561547" y="8563"/>
                  </a:cubicBezTo>
                  <a:close/>
                </a:path>
              </a:pathLst>
            </a:custGeom>
            <a:grpFill/>
            <a:ln w="8553" cap="flat">
              <a:noFill/>
              <a:prstDash val="solid"/>
              <a:miter/>
            </a:ln>
          </p:spPr>
          <p:txBody>
            <a:bodyPr rtlCol="0" anchor="ctr"/>
            <a:lstStyle/>
            <a:p>
              <a:endParaRPr lang="de-AT"/>
            </a:p>
          </p:txBody>
        </p:sp>
        <p:sp>
          <p:nvSpPr>
            <p:cNvPr id="90" name="Freihandform: Form 89">
              <a:extLst>
                <a:ext uri="{FF2B5EF4-FFF2-40B4-BE49-F238E27FC236}">
                  <a16:creationId xmlns:a16="http://schemas.microsoft.com/office/drawing/2014/main" id="{4FF7FB13-7A47-41B7-BFC7-66B428653ECF}"/>
                </a:ext>
              </a:extLst>
            </p:cNvPr>
            <p:cNvSpPr/>
            <p:nvPr/>
          </p:nvSpPr>
          <p:spPr>
            <a:xfrm>
              <a:off x="1020862" y="3420263"/>
              <a:ext cx="1016378" cy="1016378"/>
            </a:xfrm>
            <a:custGeom>
              <a:avLst/>
              <a:gdLst>
                <a:gd name="connsiteX0" fmla="*/ 508189 w 1016378"/>
                <a:gd name="connsiteY0" fmla="*/ 1016379 h 1016378"/>
                <a:gd name="connsiteX1" fmla="*/ 0 w 1016378"/>
                <a:gd name="connsiteY1" fmla="*/ 508189 h 1016378"/>
                <a:gd name="connsiteX2" fmla="*/ 508189 w 1016378"/>
                <a:gd name="connsiteY2" fmla="*/ 0 h 1016378"/>
                <a:gd name="connsiteX3" fmla="*/ 1016379 w 1016378"/>
                <a:gd name="connsiteY3" fmla="*/ 508189 h 1016378"/>
                <a:gd name="connsiteX4" fmla="*/ 508189 w 1016378"/>
                <a:gd name="connsiteY4" fmla="*/ 1016379 h 1016378"/>
                <a:gd name="connsiteX5" fmla="*/ 508189 w 1016378"/>
                <a:gd name="connsiteY5" fmla="*/ 8563 h 1016378"/>
                <a:gd name="connsiteX6" fmla="*/ 8563 w 1016378"/>
                <a:gd name="connsiteY6" fmla="*/ 508189 h 1016378"/>
                <a:gd name="connsiteX7" fmla="*/ 508189 w 1016378"/>
                <a:gd name="connsiteY7" fmla="*/ 1007816 h 1016378"/>
                <a:gd name="connsiteX8" fmla="*/ 1007816 w 1016378"/>
                <a:gd name="connsiteY8" fmla="*/ 508189 h 1016378"/>
                <a:gd name="connsiteX9" fmla="*/ 508189 w 1016378"/>
                <a:gd name="connsiteY9" fmla="*/ 8563 h 10163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6378" h="1016378">
                  <a:moveTo>
                    <a:pt x="508189" y="1016379"/>
                  </a:moveTo>
                  <a:cubicBezTo>
                    <a:pt x="227968" y="1016379"/>
                    <a:pt x="0" y="788402"/>
                    <a:pt x="0" y="508189"/>
                  </a:cubicBezTo>
                  <a:cubicBezTo>
                    <a:pt x="0" y="227977"/>
                    <a:pt x="227968" y="0"/>
                    <a:pt x="508189" y="0"/>
                  </a:cubicBezTo>
                  <a:cubicBezTo>
                    <a:pt x="788410" y="0"/>
                    <a:pt x="1016379" y="227977"/>
                    <a:pt x="1016379" y="508189"/>
                  </a:cubicBezTo>
                  <a:cubicBezTo>
                    <a:pt x="1016379" y="788402"/>
                    <a:pt x="788410" y="1016379"/>
                    <a:pt x="508189" y="1016379"/>
                  </a:cubicBezTo>
                  <a:close/>
                  <a:moveTo>
                    <a:pt x="508189" y="8563"/>
                  </a:moveTo>
                  <a:cubicBezTo>
                    <a:pt x="232695" y="8563"/>
                    <a:pt x="8563" y="232695"/>
                    <a:pt x="8563" y="508189"/>
                  </a:cubicBezTo>
                  <a:cubicBezTo>
                    <a:pt x="8563" y="783684"/>
                    <a:pt x="232695" y="1007816"/>
                    <a:pt x="508189" y="1007816"/>
                  </a:cubicBezTo>
                  <a:cubicBezTo>
                    <a:pt x="783683" y="1007816"/>
                    <a:pt x="1007816" y="783684"/>
                    <a:pt x="1007816" y="508189"/>
                  </a:cubicBezTo>
                  <a:cubicBezTo>
                    <a:pt x="1007816" y="232695"/>
                    <a:pt x="783683" y="8563"/>
                    <a:pt x="508189" y="8563"/>
                  </a:cubicBezTo>
                  <a:close/>
                </a:path>
              </a:pathLst>
            </a:custGeom>
            <a:grpFill/>
            <a:ln w="8553" cap="flat">
              <a:noFill/>
              <a:prstDash val="solid"/>
              <a:miter/>
            </a:ln>
          </p:spPr>
          <p:txBody>
            <a:bodyPr rtlCol="0" anchor="ctr"/>
            <a:lstStyle/>
            <a:p>
              <a:endParaRPr lang="de-AT"/>
            </a:p>
          </p:txBody>
        </p:sp>
        <p:sp>
          <p:nvSpPr>
            <p:cNvPr id="91" name="Freihandform: Form 90">
              <a:extLst>
                <a:ext uri="{FF2B5EF4-FFF2-40B4-BE49-F238E27FC236}">
                  <a16:creationId xmlns:a16="http://schemas.microsoft.com/office/drawing/2014/main" id="{DA2D6005-BFE4-4CFA-AB66-E8EA023D6B59}"/>
                </a:ext>
              </a:extLst>
            </p:cNvPr>
            <p:cNvSpPr/>
            <p:nvPr/>
          </p:nvSpPr>
          <p:spPr>
            <a:xfrm>
              <a:off x="1074219" y="3473620"/>
              <a:ext cx="909664" cy="909664"/>
            </a:xfrm>
            <a:custGeom>
              <a:avLst/>
              <a:gdLst>
                <a:gd name="connsiteX0" fmla="*/ 454832 w 909664"/>
                <a:gd name="connsiteY0" fmla="*/ 909665 h 909664"/>
                <a:gd name="connsiteX1" fmla="*/ 0 w 909664"/>
                <a:gd name="connsiteY1" fmla="*/ 454832 h 909664"/>
                <a:gd name="connsiteX2" fmla="*/ 454832 w 909664"/>
                <a:gd name="connsiteY2" fmla="*/ 0 h 909664"/>
                <a:gd name="connsiteX3" fmla="*/ 909665 w 909664"/>
                <a:gd name="connsiteY3" fmla="*/ 454832 h 909664"/>
                <a:gd name="connsiteX4" fmla="*/ 454832 w 909664"/>
                <a:gd name="connsiteY4" fmla="*/ 909665 h 909664"/>
                <a:gd name="connsiteX5" fmla="*/ 454832 w 909664"/>
                <a:gd name="connsiteY5" fmla="*/ 8563 h 909664"/>
                <a:gd name="connsiteX6" fmla="*/ 8563 w 909664"/>
                <a:gd name="connsiteY6" fmla="*/ 454832 h 909664"/>
                <a:gd name="connsiteX7" fmla="*/ 454832 w 909664"/>
                <a:gd name="connsiteY7" fmla="*/ 901102 h 909664"/>
                <a:gd name="connsiteX8" fmla="*/ 901102 w 909664"/>
                <a:gd name="connsiteY8" fmla="*/ 454832 h 909664"/>
                <a:gd name="connsiteX9" fmla="*/ 454832 w 909664"/>
                <a:gd name="connsiteY9" fmla="*/ 8563 h 909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09664" h="909664">
                  <a:moveTo>
                    <a:pt x="454832" y="909665"/>
                  </a:moveTo>
                  <a:cubicBezTo>
                    <a:pt x="204035" y="909665"/>
                    <a:pt x="0" y="705630"/>
                    <a:pt x="0" y="454832"/>
                  </a:cubicBezTo>
                  <a:cubicBezTo>
                    <a:pt x="0" y="204034"/>
                    <a:pt x="204035" y="0"/>
                    <a:pt x="454832" y="0"/>
                  </a:cubicBezTo>
                  <a:cubicBezTo>
                    <a:pt x="705630" y="0"/>
                    <a:pt x="909665" y="204034"/>
                    <a:pt x="909665" y="454832"/>
                  </a:cubicBezTo>
                  <a:cubicBezTo>
                    <a:pt x="909665" y="705630"/>
                    <a:pt x="705630" y="909665"/>
                    <a:pt x="454832" y="909665"/>
                  </a:cubicBezTo>
                  <a:close/>
                  <a:moveTo>
                    <a:pt x="454832" y="8563"/>
                  </a:moveTo>
                  <a:cubicBezTo>
                    <a:pt x="208761" y="8563"/>
                    <a:pt x="8563" y="208761"/>
                    <a:pt x="8563" y="454832"/>
                  </a:cubicBezTo>
                  <a:cubicBezTo>
                    <a:pt x="8563" y="700903"/>
                    <a:pt x="208761" y="901102"/>
                    <a:pt x="454832" y="901102"/>
                  </a:cubicBezTo>
                  <a:cubicBezTo>
                    <a:pt x="700903" y="901102"/>
                    <a:pt x="901102" y="700903"/>
                    <a:pt x="901102" y="454832"/>
                  </a:cubicBezTo>
                  <a:cubicBezTo>
                    <a:pt x="901102" y="208761"/>
                    <a:pt x="700903" y="8563"/>
                    <a:pt x="454832" y="8563"/>
                  </a:cubicBezTo>
                  <a:close/>
                </a:path>
              </a:pathLst>
            </a:custGeom>
            <a:grpFill/>
            <a:ln w="8553" cap="flat">
              <a:noFill/>
              <a:prstDash val="solid"/>
              <a:miter/>
            </a:ln>
          </p:spPr>
          <p:txBody>
            <a:bodyPr rtlCol="0" anchor="ctr"/>
            <a:lstStyle/>
            <a:p>
              <a:endParaRPr lang="de-AT"/>
            </a:p>
          </p:txBody>
        </p:sp>
        <p:sp>
          <p:nvSpPr>
            <p:cNvPr id="92" name="Freihandform: Form 91">
              <a:extLst>
                <a:ext uri="{FF2B5EF4-FFF2-40B4-BE49-F238E27FC236}">
                  <a16:creationId xmlns:a16="http://schemas.microsoft.com/office/drawing/2014/main" id="{1A3BFB06-314F-44A4-8DC3-CA313977461C}"/>
                </a:ext>
              </a:extLst>
            </p:cNvPr>
            <p:cNvSpPr/>
            <p:nvPr/>
          </p:nvSpPr>
          <p:spPr>
            <a:xfrm>
              <a:off x="1127568" y="3526969"/>
              <a:ext cx="802967" cy="802967"/>
            </a:xfrm>
            <a:custGeom>
              <a:avLst/>
              <a:gdLst>
                <a:gd name="connsiteX0" fmla="*/ 401484 w 802967"/>
                <a:gd name="connsiteY0" fmla="*/ 802968 h 802967"/>
                <a:gd name="connsiteX1" fmla="*/ 0 w 802967"/>
                <a:gd name="connsiteY1" fmla="*/ 401484 h 802967"/>
                <a:gd name="connsiteX2" fmla="*/ 401484 w 802967"/>
                <a:gd name="connsiteY2" fmla="*/ 0 h 802967"/>
                <a:gd name="connsiteX3" fmla="*/ 802968 w 802967"/>
                <a:gd name="connsiteY3" fmla="*/ 401484 h 802967"/>
                <a:gd name="connsiteX4" fmla="*/ 401484 w 802967"/>
                <a:gd name="connsiteY4" fmla="*/ 802968 h 802967"/>
                <a:gd name="connsiteX5" fmla="*/ 401484 w 802967"/>
                <a:gd name="connsiteY5" fmla="*/ 8563 h 802967"/>
                <a:gd name="connsiteX6" fmla="*/ 8563 w 802967"/>
                <a:gd name="connsiteY6" fmla="*/ 401484 h 802967"/>
                <a:gd name="connsiteX7" fmla="*/ 401484 w 802967"/>
                <a:gd name="connsiteY7" fmla="*/ 794405 h 802967"/>
                <a:gd name="connsiteX8" fmla="*/ 794405 w 802967"/>
                <a:gd name="connsiteY8" fmla="*/ 401484 h 802967"/>
                <a:gd name="connsiteX9" fmla="*/ 401484 w 802967"/>
                <a:gd name="connsiteY9" fmla="*/ 8563 h 802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02967" h="802967">
                  <a:moveTo>
                    <a:pt x="401484" y="802968"/>
                  </a:moveTo>
                  <a:cubicBezTo>
                    <a:pt x="180100" y="802968"/>
                    <a:pt x="0" y="622867"/>
                    <a:pt x="0" y="401484"/>
                  </a:cubicBezTo>
                  <a:cubicBezTo>
                    <a:pt x="0" y="180100"/>
                    <a:pt x="180100" y="0"/>
                    <a:pt x="401484" y="0"/>
                  </a:cubicBezTo>
                  <a:cubicBezTo>
                    <a:pt x="622867" y="0"/>
                    <a:pt x="802968" y="180100"/>
                    <a:pt x="802968" y="401484"/>
                  </a:cubicBezTo>
                  <a:cubicBezTo>
                    <a:pt x="802968" y="622867"/>
                    <a:pt x="622867" y="802968"/>
                    <a:pt x="401484" y="802968"/>
                  </a:cubicBezTo>
                  <a:close/>
                  <a:moveTo>
                    <a:pt x="401484" y="8563"/>
                  </a:moveTo>
                  <a:cubicBezTo>
                    <a:pt x="184827" y="8563"/>
                    <a:pt x="8563" y="184827"/>
                    <a:pt x="8563" y="401484"/>
                  </a:cubicBezTo>
                  <a:cubicBezTo>
                    <a:pt x="8563" y="618140"/>
                    <a:pt x="184827" y="794405"/>
                    <a:pt x="401484" y="794405"/>
                  </a:cubicBezTo>
                  <a:cubicBezTo>
                    <a:pt x="618140" y="794405"/>
                    <a:pt x="794405" y="618140"/>
                    <a:pt x="794405" y="401484"/>
                  </a:cubicBezTo>
                  <a:cubicBezTo>
                    <a:pt x="794405" y="184827"/>
                    <a:pt x="618140" y="8563"/>
                    <a:pt x="401484" y="8563"/>
                  </a:cubicBezTo>
                  <a:close/>
                </a:path>
              </a:pathLst>
            </a:custGeom>
            <a:grpFill/>
            <a:ln w="8553" cap="flat">
              <a:noFill/>
              <a:prstDash val="solid"/>
              <a:miter/>
            </a:ln>
          </p:spPr>
          <p:txBody>
            <a:bodyPr rtlCol="0" anchor="ctr"/>
            <a:lstStyle/>
            <a:p>
              <a:endParaRPr lang="de-AT"/>
            </a:p>
          </p:txBody>
        </p:sp>
        <p:sp>
          <p:nvSpPr>
            <p:cNvPr id="93" name="Freihandform: Form 92">
              <a:extLst>
                <a:ext uri="{FF2B5EF4-FFF2-40B4-BE49-F238E27FC236}">
                  <a16:creationId xmlns:a16="http://schemas.microsoft.com/office/drawing/2014/main" id="{AA963A37-395D-451A-BB1B-12E93C38AF63}"/>
                </a:ext>
              </a:extLst>
            </p:cNvPr>
            <p:cNvSpPr/>
            <p:nvPr/>
          </p:nvSpPr>
          <p:spPr>
            <a:xfrm>
              <a:off x="1180924" y="3580326"/>
              <a:ext cx="696253" cy="696253"/>
            </a:xfrm>
            <a:custGeom>
              <a:avLst/>
              <a:gdLst>
                <a:gd name="connsiteX0" fmla="*/ 348127 w 696253"/>
                <a:gd name="connsiteY0" fmla="*/ 696254 h 696253"/>
                <a:gd name="connsiteX1" fmla="*/ 0 w 696253"/>
                <a:gd name="connsiteY1" fmla="*/ 348127 h 696253"/>
                <a:gd name="connsiteX2" fmla="*/ 348127 w 696253"/>
                <a:gd name="connsiteY2" fmla="*/ 0 h 696253"/>
                <a:gd name="connsiteX3" fmla="*/ 696254 w 696253"/>
                <a:gd name="connsiteY3" fmla="*/ 348127 h 696253"/>
                <a:gd name="connsiteX4" fmla="*/ 348127 w 696253"/>
                <a:gd name="connsiteY4" fmla="*/ 696254 h 696253"/>
                <a:gd name="connsiteX5" fmla="*/ 348127 w 696253"/>
                <a:gd name="connsiteY5" fmla="*/ 8563 h 696253"/>
                <a:gd name="connsiteX6" fmla="*/ 8563 w 696253"/>
                <a:gd name="connsiteY6" fmla="*/ 348127 h 696253"/>
                <a:gd name="connsiteX7" fmla="*/ 348127 w 696253"/>
                <a:gd name="connsiteY7" fmla="*/ 687691 h 696253"/>
                <a:gd name="connsiteX8" fmla="*/ 687690 w 696253"/>
                <a:gd name="connsiteY8" fmla="*/ 348127 h 696253"/>
                <a:gd name="connsiteX9" fmla="*/ 348127 w 696253"/>
                <a:gd name="connsiteY9" fmla="*/ 8563 h 696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96253" h="696253">
                  <a:moveTo>
                    <a:pt x="348127" y="696254"/>
                  </a:moveTo>
                  <a:cubicBezTo>
                    <a:pt x="156166" y="696254"/>
                    <a:pt x="0" y="540087"/>
                    <a:pt x="0" y="348127"/>
                  </a:cubicBezTo>
                  <a:cubicBezTo>
                    <a:pt x="0" y="156166"/>
                    <a:pt x="156166" y="0"/>
                    <a:pt x="348127" y="0"/>
                  </a:cubicBezTo>
                  <a:cubicBezTo>
                    <a:pt x="540087" y="0"/>
                    <a:pt x="696254" y="156166"/>
                    <a:pt x="696254" y="348127"/>
                  </a:cubicBezTo>
                  <a:cubicBezTo>
                    <a:pt x="696254" y="540087"/>
                    <a:pt x="540087" y="696254"/>
                    <a:pt x="348127" y="696254"/>
                  </a:cubicBezTo>
                  <a:close/>
                  <a:moveTo>
                    <a:pt x="348127" y="8563"/>
                  </a:moveTo>
                  <a:cubicBezTo>
                    <a:pt x="160893" y="8563"/>
                    <a:pt x="8563" y="160893"/>
                    <a:pt x="8563" y="348127"/>
                  </a:cubicBezTo>
                  <a:cubicBezTo>
                    <a:pt x="8563" y="535360"/>
                    <a:pt x="160893" y="687691"/>
                    <a:pt x="348127" y="687691"/>
                  </a:cubicBezTo>
                  <a:cubicBezTo>
                    <a:pt x="535360" y="687691"/>
                    <a:pt x="687690" y="535360"/>
                    <a:pt x="687690" y="348127"/>
                  </a:cubicBezTo>
                  <a:cubicBezTo>
                    <a:pt x="687690" y="160893"/>
                    <a:pt x="535360" y="8563"/>
                    <a:pt x="348127" y="8563"/>
                  </a:cubicBezTo>
                  <a:close/>
                </a:path>
              </a:pathLst>
            </a:custGeom>
            <a:grpFill/>
            <a:ln w="8553" cap="flat">
              <a:noFill/>
              <a:prstDash val="solid"/>
              <a:miter/>
            </a:ln>
          </p:spPr>
          <p:txBody>
            <a:bodyPr rtlCol="0" anchor="ctr"/>
            <a:lstStyle/>
            <a:p>
              <a:endParaRPr lang="de-AT"/>
            </a:p>
          </p:txBody>
        </p:sp>
        <p:sp>
          <p:nvSpPr>
            <p:cNvPr id="94" name="Freihandform: Form 93">
              <a:extLst>
                <a:ext uri="{FF2B5EF4-FFF2-40B4-BE49-F238E27FC236}">
                  <a16:creationId xmlns:a16="http://schemas.microsoft.com/office/drawing/2014/main" id="{1DFDA18C-5C97-4950-B2FD-AB9DC6F58567}"/>
                </a:ext>
              </a:extLst>
            </p:cNvPr>
            <p:cNvSpPr/>
            <p:nvPr/>
          </p:nvSpPr>
          <p:spPr>
            <a:xfrm>
              <a:off x="1234282" y="3633683"/>
              <a:ext cx="589539" cy="589539"/>
            </a:xfrm>
            <a:custGeom>
              <a:avLst/>
              <a:gdLst>
                <a:gd name="connsiteX0" fmla="*/ 294770 w 589539"/>
                <a:gd name="connsiteY0" fmla="*/ 589540 h 589539"/>
                <a:gd name="connsiteX1" fmla="*/ 0 w 589539"/>
                <a:gd name="connsiteY1" fmla="*/ 294770 h 589539"/>
                <a:gd name="connsiteX2" fmla="*/ 294770 w 589539"/>
                <a:gd name="connsiteY2" fmla="*/ 0 h 589539"/>
                <a:gd name="connsiteX3" fmla="*/ 589540 w 589539"/>
                <a:gd name="connsiteY3" fmla="*/ 294770 h 589539"/>
                <a:gd name="connsiteX4" fmla="*/ 294770 w 589539"/>
                <a:gd name="connsiteY4" fmla="*/ 589540 h 589539"/>
                <a:gd name="connsiteX5" fmla="*/ 294770 w 589539"/>
                <a:gd name="connsiteY5" fmla="*/ 8563 h 589539"/>
                <a:gd name="connsiteX6" fmla="*/ 8563 w 589539"/>
                <a:gd name="connsiteY6" fmla="*/ 294770 h 589539"/>
                <a:gd name="connsiteX7" fmla="*/ 294770 w 589539"/>
                <a:gd name="connsiteY7" fmla="*/ 580976 h 589539"/>
                <a:gd name="connsiteX8" fmla="*/ 580976 w 589539"/>
                <a:gd name="connsiteY8" fmla="*/ 294770 h 589539"/>
                <a:gd name="connsiteX9" fmla="*/ 294770 w 589539"/>
                <a:gd name="connsiteY9" fmla="*/ 8563 h 589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89539" h="589539">
                  <a:moveTo>
                    <a:pt x="294770" y="589540"/>
                  </a:moveTo>
                  <a:cubicBezTo>
                    <a:pt x="132241" y="589540"/>
                    <a:pt x="0" y="457307"/>
                    <a:pt x="0" y="294770"/>
                  </a:cubicBezTo>
                  <a:cubicBezTo>
                    <a:pt x="0" y="132232"/>
                    <a:pt x="132241" y="0"/>
                    <a:pt x="294770" y="0"/>
                  </a:cubicBezTo>
                  <a:cubicBezTo>
                    <a:pt x="457299" y="0"/>
                    <a:pt x="589540" y="132232"/>
                    <a:pt x="589540" y="294770"/>
                  </a:cubicBezTo>
                  <a:cubicBezTo>
                    <a:pt x="589540" y="457307"/>
                    <a:pt x="457299" y="589540"/>
                    <a:pt x="294770" y="589540"/>
                  </a:cubicBezTo>
                  <a:close/>
                  <a:moveTo>
                    <a:pt x="294770" y="8563"/>
                  </a:moveTo>
                  <a:cubicBezTo>
                    <a:pt x="136951" y="8563"/>
                    <a:pt x="8563" y="136959"/>
                    <a:pt x="8563" y="294770"/>
                  </a:cubicBezTo>
                  <a:cubicBezTo>
                    <a:pt x="8563" y="452580"/>
                    <a:pt x="136951" y="580976"/>
                    <a:pt x="294770" y="580976"/>
                  </a:cubicBezTo>
                  <a:cubicBezTo>
                    <a:pt x="452589" y="580976"/>
                    <a:pt x="580976" y="452580"/>
                    <a:pt x="580976" y="294770"/>
                  </a:cubicBezTo>
                  <a:cubicBezTo>
                    <a:pt x="580976" y="136959"/>
                    <a:pt x="452589" y="8563"/>
                    <a:pt x="294770" y="8563"/>
                  </a:cubicBezTo>
                  <a:close/>
                </a:path>
              </a:pathLst>
            </a:custGeom>
            <a:grpFill/>
            <a:ln w="8553" cap="flat">
              <a:noFill/>
              <a:prstDash val="solid"/>
              <a:miter/>
            </a:ln>
          </p:spPr>
          <p:txBody>
            <a:bodyPr rtlCol="0" anchor="ctr"/>
            <a:lstStyle/>
            <a:p>
              <a:endParaRPr lang="de-AT"/>
            </a:p>
          </p:txBody>
        </p:sp>
        <p:sp>
          <p:nvSpPr>
            <p:cNvPr id="95" name="Freihandform: Form 94">
              <a:extLst>
                <a:ext uri="{FF2B5EF4-FFF2-40B4-BE49-F238E27FC236}">
                  <a16:creationId xmlns:a16="http://schemas.microsoft.com/office/drawing/2014/main" id="{3A414C66-9EFA-4880-B51C-8920161479DE}"/>
                </a:ext>
              </a:extLst>
            </p:cNvPr>
            <p:cNvSpPr/>
            <p:nvPr/>
          </p:nvSpPr>
          <p:spPr>
            <a:xfrm>
              <a:off x="1287639" y="3687040"/>
              <a:ext cx="482825" cy="482825"/>
            </a:xfrm>
            <a:custGeom>
              <a:avLst/>
              <a:gdLst>
                <a:gd name="connsiteX0" fmla="*/ 241413 w 482825"/>
                <a:gd name="connsiteY0" fmla="*/ 482825 h 482825"/>
                <a:gd name="connsiteX1" fmla="*/ 0 w 482825"/>
                <a:gd name="connsiteY1" fmla="*/ 241413 h 482825"/>
                <a:gd name="connsiteX2" fmla="*/ 241413 w 482825"/>
                <a:gd name="connsiteY2" fmla="*/ 0 h 482825"/>
                <a:gd name="connsiteX3" fmla="*/ 482825 w 482825"/>
                <a:gd name="connsiteY3" fmla="*/ 241413 h 482825"/>
                <a:gd name="connsiteX4" fmla="*/ 241413 w 482825"/>
                <a:gd name="connsiteY4" fmla="*/ 482825 h 482825"/>
                <a:gd name="connsiteX5" fmla="*/ 241413 w 482825"/>
                <a:gd name="connsiteY5" fmla="*/ 8563 h 482825"/>
                <a:gd name="connsiteX6" fmla="*/ 8563 w 482825"/>
                <a:gd name="connsiteY6" fmla="*/ 241413 h 482825"/>
                <a:gd name="connsiteX7" fmla="*/ 241413 w 482825"/>
                <a:gd name="connsiteY7" fmla="*/ 474262 h 482825"/>
                <a:gd name="connsiteX8" fmla="*/ 474262 w 482825"/>
                <a:gd name="connsiteY8" fmla="*/ 241413 h 482825"/>
                <a:gd name="connsiteX9" fmla="*/ 241413 w 482825"/>
                <a:gd name="connsiteY9" fmla="*/ 8563 h 482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2825" h="482825">
                  <a:moveTo>
                    <a:pt x="241413" y="482825"/>
                  </a:moveTo>
                  <a:cubicBezTo>
                    <a:pt x="108298" y="482825"/>
                    <a:pt x="0" y="374527"/>
                    <a:pt x="0" y="241413"/>
                  </a:cubicBezTo>
                  <a:cubicBezTo>
                    <a:pt x="0" y="108298"/>
                    <a:pt x="108298" y="0"/>
                    <a:pt x="241413" y="0"/>
                  </a:cubicBezTo>
                  <a:cubicBezTo>
                    <a:pt x="374527" y="0"/>
                    <a:pt x="482825" y="108298"/>
                    <a:pt x="482825" y="241413"/>
                  </a:cubicBezTo>
                  <a:cubicBezTo>
                    <a:pt x="482825" y="374527"/>
                    <a:pt x="374527" y="482825"/>
                    <a:pt x="241413" y="482825"/>
                  </a:cubicBezTo>
                  <a:close/>
                  <a:moveTo>
                    <a:pt x="241413" y="8563"/>
                  </a:moveTo>
                  <a:cubicBezTo>
                    <a:pt x="113017" y="8563"/>
                    <a:pt x="8563" y="113017"/>
                    <a:pt x="8563" y="241413"/>
                  </a:cubicBezTo>
                  <a:cubicBezTo>
                    <a:pt x="8563" y="369809"/>
                    <a:pt x="113017" y="474262"/>
                    <a:pt x="241413" y="474262"/>
                  </a:cubicBezTo>
                  <a:cubicBezTo>
                    <a:pt x="369809" y="474262"/>
                    <a:pt x="474262" y="369809"/>
                    <a:pt x="474262" y="241413"/>
                  </a:cubicBezTo>
                  <a:cubicBezTo>
                    <a:pt x="474262" y="113017"/>
                    <a:pt x="369809" y="8563"/>
                    <a:pt x="241413" y="8563"/>
                  </a:cubicBezTo>
                  <a:close/>
                </a:path>
              </a:pathLst>
            </a:custGeom>
            <a:grpFill/>
            <a:ln w="8553" cap="flat">
              <a:noFill/>
              <a:prstDash val="solid"/>
              <a:miter/>
            </a:ln>
          </p:spPr>
          <p:txBody>
            <a:bodyPr rtlCol="0" anchor="ctr"/>
            <a:lstStyle/>
            <a:p>
              <a:endParaRPr lang="de-AT"/>
            </a:p>
          </p:txBody>
        </p:sp>
        <p:sp>
          <p:nvSpPr>
            <p:cNvPr id="96" name="Freihandform: Form 95">
              <a:extLst>
                <a:ext uri="{FF2B5EF4-FFF2-40B4-BE49-F238E27FC236}">
                  <a16:creationId xmlns:a16="http://schemas.microsoft.com/office/drawing/2014/main" id="{3EE38506-72D9-4F06-B0D1-4181529ABBA3}"/>
                </a:ext>
              </a:extLst>
            </p:cNvPr>
            <p:cNvSpPr/>
            <p:nvPr/>
          </p:nvSpPr>
          <p:spPr>
            <a:xfrm>
              <a:off x="1340987" y="3740397"/>
              <a:ext cx="376128" cy="376111"/>
            </a:xfrm>
            <a:custGeom>
              <a:avLst/>
              <a:gdLst>
                <a:gd name="connsiteX0" fmla="*/ 188064 w 376128"/>
                <a:gd name="connsiteY0" fmla="*/ 376111 h 376111"/>
                <a:gd name="connsiteX1" fmla="*/ 0 w 376128"/>
                <a:gd name="connsiteY1" fmla="*/ 188056 h 376111"/>
                <a:gd name="connsiteX2" fmla="*/ 188064 w 376128"/>
                <a:gd name="connsiteY2" fmla="*/ 0 h 376111"/>
                <a:gd name="connsiteX3" fmla="*/ 376128 w 376128"/>
                <a:gd name="connsiteY3" fmla="*/ 188056 h 376111"/>
                <a:gd name="connsiteX4" fmla="*/ 188064 w 376128"/>
                <a:gd name="connsiteY4" fmla="*/ 376111 h 376111"/>
                <a:gd name="connsiteX5" fmla="*/ 188064 w 376128"/>
                <a:gd name="connsiteY5" fmla="*/ 8563 h 376111"/>
                <a:gd name="connsiteX6" fmla="*/ 8563 w 376128"/>
                <a:gd name="connsiteY6" fmla="*/ 188056 h 376111"/>
                <a:gd name="connsiteX7" fmla="*/ 188064 w 376128"/>
                <a:gd name="connsiteY7" fmla="*/ 367548 h 376111"/>
                <a:gd name="connsiteX8" fmla="*/ 367565 w 376128"/>
                <a:gd name="connsiteY8" fmla="*/ 188056 h 376111"/>
                <a:gd name="connsiteX9" fmla="*/ 188064 w 376128"/>
                <a:gd name="connsiteY9" fmla="*/ 8563 h 3761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6128" h="376111">
                  <a:moveTo>
                    <a:pt x="188064" y="376111"/>
                  </a:moveTo>
                  <a:cubicBezTo>
                    <a:pt x="84373" y="376111"/>
                    <a:pt x="0" y="291747"/>
                    <a:pt x="0" y="188056"/>
                  </a:cubicBezTo>
                  <a:cubicBezTo>
                    <a:pt x="0" y="84364"/>
                    <a:pt x="84373" y="0"/>
                    <a:pt x="188064" y="0"/>
                  </a:cubicBezTo>
                  <a:cubicBezTo>
                    <a:pt x="291756" y="0"/>
                    <a:pt x="376128" y="84364"/>
                    <a:pt x="376128" y="188056"/>
                  </a:cubicBezTo>
                  <a:cubicBezTo>
                    <a:pt x="376128" y="291747"/>
                    <a:pt x="291756" y="376111"/>
                    <a:pt x="188064" y="376111"/>
                  </a:cubicBezTo>
                  <a:close/>
                  <a:moveTo>
                    <a:pt x="188064" y="8563"/>
                  </a:moveTo>
                  <a:cubicBezTo>
                    <a:pt x="89083" y="8563"/>
                    <a:pt x="8563" y="89083"/>
                    <a:pt x="8563" y="188056"/>
                  </a:cubicBezTo>
                  <a:cubicBezTo>
                    <a:pt x="8563" y="287029"/>
                    <a:pt x="89083" y="367548"/>
                    <a:pt x="188064" y="367548"/>
                  </a:cubicBezTo>
                  <a:cubicBezTo>
                    <a:pt x="287046" y="367548"/>
                    <a:pt x="367565" y="287029"/>
                    <a:pt x="367565" y="188056"/>
                  </a:cubicBezTo>
                  <a:cubicBezTo>
                    <a:pt x="367565" y="89083"/>
                    <a:pt x="287046" y="8563"/>
                    <a:pt x="188064" y="8563"/>
                  </a:cubicBezTo>
                  <a:close/>
                </a:path>
              </a:pathLst>
            </a:custGeom>
            <a:grpFill/>
            <a:ln w="8553" cap="flat">
              <a:noFill/>
              <a:prstDash val="solid"/>
              <a:miter/>
            </a:ln>
          </p:spPr>
          <p:txBody>
            <a:bodyPr rtlCol="0" anchor="ctr"/>
            <a:lstStyle/>
            <a:p>
              <a:endParaRPr lang="de-AT"/>
            </a:p>
          </p:txBody>
        </p:sp>
        <p:sp>
          <p:nvSpPr>
            <p:cNvPr id="97" name="Freihandform: Form 96">
              <a:extLst>
                <a:ext uri="{FF2B5EF4-FFF2-40B4-BE49-F238E27FC236}">
                  <a16:creationId xmlns:a16="http://schemas.microsoft.com/office/drawing/2014/main" id="{2C79F7B2-B915-4C15-ABBA-6E6A1C658194}"/>
                </a:ext>
              </a:extLst>
            </p:cNvPr>
            <p:cNvSpPr/>
            <p:nvPr/>
          </p:nvSpPr>
          <p:spPr>
            <a:xfrm>
              <a:off x="1394353" y="3793746"/>
              <a:ext cx="269397" cy="269414"/>
            </a:xfrm>
            <a:custGeom>
              <a:avLst/>
              <a:gdLst>
                <a:gd name="connsiteX0" fmla="*/ 134699 w 269397"/>
                <a:gd name="connsiteY0" fmla="*/ 269414 h 269414"/>
                <a:gd name="connsiteX1" fmla="*/ 0 w 269397"/>
                <a:gd name="connsiteY1" fmla="*/ 134707 h 269414"/>
                <a:gd name="connsiteX2" fmla="*/ 134699 w 269397"/>
                <a:gd name="connsiteY2" fmla="*/ 0 h 269414"/>
                <a:gd name="connsiteX3" fmla="*/ 269397 w 269397"/>
                <a:gd name="connsiteY3" fmla="*/ 134707 h 269414"/>
                <a:gd name="connsiteX4" fmla="*/ 134699 w 269397"/>
                <a:gd name="connsiteY4" fmla="*/ 269414 h 269414"/>
                <a:gd name="connsiteX5" fmla="*/ 134699 w 269397"/>
                <a:gd name="connsiteY5" fmla="*/ 8563 h 269414"/>
                <a:gd name="connsiteX6" fmla="*/ 8563 w 269397"/>
                <a:gd name="connsiteY6" fmla="*/ 134707 h 269414"/>
                <a:gd name="connsiteX7" fmla="*/ 134699 w 269397"/>
                <a:gd name="connsiteY7" fmla="*/ 260851 h 269414"/>
                <a:gd name="connsiteX8" fmla="*/ 260834 w 269397"/>
                <a:gd name="connsiteY8" fmla="*/ 134707 h 269414"/>
                <a:gd name="connsiteX9" fmla="*/ 134699 w 269397"/>
                <a:gd name="connsiteY9" fmla="*/ 8563 h 269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9397" h="269414">
                  <a:moveTo>
                    <a:pt x="134699" y="269414"/>
                  </a:moveTo>
                  <a:cubicBezTo>
                    <a:pt x="60422" y="269414"/>
                    <a:pt x="0" y="208984"/>
                    <a:pt x="0" y="134707"/>
                  </a:cubicBezTo>
                  <a:cubicBezTo>
                    <a:pt x="0" y="60430"/>
                    <a:pt x="60430" y="0"/>
                    <a:pt x="134699" y="0"/>
                  </a:cubicBezTo>
                  <a:cubicBezTo>
                    <a:pt x="208967" y="0"/>
                    <a:pt x="269397" y="60430"/>
                    <a:pt x="269397" y="134707"/>
                  </a:cubicBezTo>
                  <a:cubicBezTo>
                    <a:pt x="269397" y="208984"/>
                    <a:pt x="208975" y="269414"/>
                    <a:pt x="134699" y="269414"/>
                  </a:cubicBezTo>
                  <a:close/>
                  <a:moveTo>
                    <a:pt x="134699" y="8563"/>
                  </a:moveTo>
                  <a:cubicBezTo>
                    <a:pt x="65149" y="8563"/>
                    <a:pt x="8563" y="65149"/>
                    <a:pt x="8563" y="134707"/>
                  </a:cubicBezTo>
                  <a:cubicBezTo>
                    <a:pt x="8563" y="204266"/>
                    <a:pt x="65149" y="260851"/>
                    <a:pt x="134699" y="260851"/>
                  </a:cubicBezTo>
                  <a:cubicBezTo>
                    <a:pt x="204248" y="260851"/>
                    <a:pt x="260834" y="204266"/>
                    <a:pt x="260834" y="134707"/>
                  </a:cubicBezTo>
                  <a:cubicBezTo>
                    <a:pt x="260834" y="65149"/>
                    <a:pt x="204248" y="8563"/>
                    <a:pt x="134699" y="8563"/>
                  </a:cubicBezTo>
                  <a:close/>
                </a:path>
              </a:pathLst>
            </a:custGeom>
            <a:grpFill/>
            <a:ln w="8553" cap="flat">
              <a:noFill/>
              <a:prstDash val="solid"/>
              <a:miter/>
            </a:ln>
          </p:spPr>
          <p:txBody>
            <a:bodyPr rtlCol="0" anchor="ctr"/>
            <a:lstStyle/>
            <a:p>
              <a:endParaRPr lang="de-AT"/>
            </a:p>
          </p:txBody>
        </p:sp>
        <p:sp>
          <p:nvSpPr>
            <p:cNvPr id="98" name="Freihandform: Form 97">
              <a:extLst>
                <a:ext uri="{FF2B5EF4-FFF2-40B4-BE49-F238E27FC236}">
                  <a16:creationId xmlns:a16="http://schemas.microsoft.com/office/drawing/2014/main" id="{12C61366-873E-4D6A-9258-CC033AC61152}"/>
                </a:ext>
              </a:extLst>
            </p:cNvPr>
            <p:cNvSpPr/>
            <p:nvPr/>
          </p:nvSpPr>
          <p:spPr>
            <a:xfrm>
              <a:off x="1447701" y="3847103"/>
              <a:ext cx="162700" cy="162700"/>
            </a:xfrm>
            <a:custGeom>
              <a:avLst/>
              <a:gdLst>
                <a:gd name="connsiteX0" fmla="*/ 81350 w 162700"/>
                <a:gd name="connsiteY0" fmla="*/ 162700 h 162700"/>
                <a:gd name="connsiteX1" fmla="*/ 0 w 162700"/>
                <a:gd name="connsiteY1" fmla="*/ 81350 h 162700"/>
                <a:gd name="connsiteX2" fmla="*/ 81350 w 162700"/>
                <a:gd name="connsiteY2" fmla="*/ 0 h 162700"/>
                <a:gd name="connsiteX3" fmla="*/ 162700 w 162700"/>
                <a:gd name="connsiteY3" fmla="*/ 81350 h 162700"/>
                <a:gd name="connsiteX4" fmla="*/ 81350 w 162700"/>
                <a:gd name="connsiteY4" fmla="*/ 162700 h 162700"/>
                <a:gd name="connsiteX5" fmla="*/ 81350 w 162700"/>
                <a:gd name="connsiteY5" fmla="*/ 8563 h 162700"/>
                <a:gd name="connsiteX6" fmla="*/ 8563 w 162700"/>
                <a:gd name="connsiteY6" fmla="*/ 81350 h 162700"/>
                <a:gd name="connsiteX7" fmla="*/ 81350 w 162700"/>
                <a:gd name="connsiteY7" fmla="*/ 154137 h 162700"/>
                <a:gd name="connsiteX8" fmla="*/ 154137 w 162700"/>
                <a:gd name="connsiteY8" fmla="*/ 81350 h 162700"/>
                <a:gd name="connsiteX9" fmla="*/ 81350 w 162700"/>
                <a:gd name="connsiteY9" fmla="*/ 8563 h 162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700" h="162700">
                  <a:moveTo>
                    <a:pt x="81350" y="162700"/>
                  </a:moveTo>
                  <a:cubicBezTo>
                    <a:pt x="36496" y="162700"/>
                    <a:pt x="0" y="126204"/>
                    <a:pt x="0" y="81350"/>
                  </a:cubicBezTo>
                  <a:cubicBezTo>
                    <a:pt x="0" y="36496"/>
                    <a:pt x="36496" y="0"/>
                    <a:pt x="81350" y="0"/>
                  </a:cubicBezTo>
                  <a:cubicBezTo>
                    <a:pt x="126204" y="0"/>
                    <a:pt x="162700" y="36496"/>
                    <a:pt x="162700" y="81350"/>
                  </a:cubicBezTo>
                  <a:cubicBezTo>
                    <a:pt x="162700" y="126204"/>
                    <a:pt x="126204" y="162700"/>
                    <a:pt x="81350" y="162700"/>
                  </a:cubicBezTo>
                  <a:close/>
                  <a:moveTo>
                    <a:pt x="81350" y="8563"/>
                  </a:moveTo>
                  <a:cubicBezTo>
                    <a:pt x="41215" y="8563"/>
                    <a:pt x="8563" y="41215"/>
                    <a:pt x="8563" y="81350"/>
                  </a:cubicBezTo>
                  <a:cubicBezTo>
                    <a:pt x="8563" y="121486"/>
                    <a:pt x="41215" y="154137"/>
                    <a:pt x="81350" y="154137"/>
                  </a:cubicBezTo>
                  <a:cubicBezTo>
                    <a:pt x="121486" y="154137"/>
                    <a:pt x="154137" y="121486"/>
                    <a:pt x="154137" y="81350"/>
                  </a:cubicBezTo>
                  <a:cubicBezTo>
                    <a:pt x="154137" y="41215"/>
                    <a:pt x="121486" y="8563"/>
                    <a:pt x="81350" y="8563"/>
                  </a:cubicBezTo>
                  <a:close/>
                </a:path>
              </a:pathLst>
            </a:custGeom>
            <a:grpFill/>
            <a:ln w="8553" cap="flat">
              <a:noFill/>
              <a:prstDash val="solid"/>
              <a:miter/>
            </a:ln>
          </p:spPr>
          <p:txBody>
            <a:bodyPr rtlCol="0" anchor="ctr"/>
            <a:lstStyle/>
            <a:p>
              <a:endParaRPr lang="de-AT"/>
            </a:p>
          </p:txBody>
        </p:sp>
      </p:grpSp>
      <p:sp>
        <p:nvSpPr>
          <p:cNvPr id="38" name="Freihandform: Form 37">
            <a:extLst>
              <a:ext uri="{FF2B5EF4-FFF2-40B4-BE49-F238E27FC236}">
                <a16:creationId xmlns:a16="http://schemas.microsoft.com/office/drawing/2014/main" id="{FA3659D8-AE08-4710-BF86-379668D65109}"/>
              </a:ext>
            </a:extLst>
          </p:cNvPr>
          <p:cNvSpPr/>
          <p:nvPr/>
        </p:nvSpPr>
        <p:spPr>
          <a:xfrm rot="5400000">
            <a:off x="1974337" y="5041664"/>
            <a:ext cx="642237" cy="642237"/>
          </a:xfrm>
          <a:custGeom>
            <a:avLst/>
            <a:gdLst>
              <a:gd name="connsiteX0" fmla="*/ 323105 w 642237"/>
              <a:gd name="connsiteY0" fmla="*/ 642237 h 642237"/>
              <a:gd name="connsiteX1" fmla="*/ 319132 w 642237"/>
              <a:gd name="connsiteY1" fmla="*/ 642237 h 642237"/>
              <a:gd name="connsiteX2" fmla="*/ 0 w 642237"/>
              <a:gd name="connsiteY2" fmla="*/ 323105 h 642237"/>
              <a:gd name="connsiteX3" fmla="*/ 0 w 642237"/>
              <a:gd name="connsiteY3" fmla="*/ 319132 h 642237"/>
              <a:gd name="connsiteX4" fmla="*/ 319132 w 642237"/>
              <a:gd name="connsiteY4" fmla="*/ 0 h 642237"/>
              <a:gd name="connsiteX5" fmla="*/ 323105 w 642237"/>
              <a:gd name="connsiteY5" fmla="*/ 0 h 642237"/>
              <a:gd name="connsiteX6" fmla="*/ 642237 w 642237"/>
              <a:gd name="connsiteY6" fmla="*/ 319132 h 642237"/>
              <a:gd name="connsiteX7" fmla="*/ 642237 w 642237"/>
              <a:gd name="connsiteY7" fmla="*/ 323105 h 642237"/>
              <a:gd name="connsiteX8" fmla="*/ 323105 w 642237"/>
              <a:gd name="connsiteY8" fmla="*/ 642237 h 642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237" h="642237">
                <a:moveTo>
                  <a:pt x="323105" y="642237"/>
                </a:moveTo>
                <a:lnTo>
                  <a:pt x="319132" y="642237"/>
                </a:lnTo>
                <a:cubicBezTo>
                  <a:pt x="142876" y="642237"/>
                  <a:pt x="0" y="499361"/>
                  <a:pt x="0" y="323105"/>
                </a:cubicBezTo>
                <a:lnTo>
                  <a:pt x="0" y="319132"/>
                </a:lnTo>
                <a:cubicBezTo>
                  <a:pt x="0" y="142876"/>
                  <a:pt x="142876" y="0"/>
                  <a:pt x="319132" y="0"/>
                </a:cubicBezTo>
                <a:lnTo>
                  <a:pt x="323105" y="0"/>
                </a:lnTo>
                <a:cubicBezTo>
                  <a:pt x="499361" y="0"/>
                  <a:pt x="642237" y="142876"/>
                  <a:pt x="642237" y="319132"/>
                </a:cubicBezTo>
                <a:lnTo>
                  <a:pt x="642237" y="323105"/>
                </a:lnTo>
                <a:cubicBezTo>
                  <a:pt x="642237" y="499361"/>
                  <a:pt x="499361" y="642237"/>
                  <a:pt x="323105" y="642237"/>
                </a:cubicBezTo>
                <a:close/>
              </a:path>
            </a:pathLst>
          </a:custGeom>
          <a:solidFill>
            <a:schemeClr val="accent4"/>
          </a:solidFill>
          <a:ln w="8553" cap="flat">
            <a:noFill/>
            <a:prstDash val="solid"/>
            <a:miter/>
          </a:ln>
        </p:spPr>
        <p:txBody>
          <a:bodyPr rtlCol="0" anchor="ctr"/>
          <a:lstStyle/>
          <a:p>
            <a:endParaRPr lang="de-AT"/>
          </a:p>
        </p:txBody>
      </p:sp>
      <p:pic>
        <p:nvPicPr>
          <p:cNvPr id="99" name="Grafik 98">
            <a:extLst>
              <a:ext uri="{FF2B5EF4-FFF2-40B4-BE49-F238E27FC236}">
                <a16:creationId xmlns:a16="http://schemas.microsoft.com/office/drawing/2014/main" id="{C19E9CBC-BA04-4D6F-A993-A2760CBCB2F7}"/>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28939633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4_Nur Titel">
    <p:bg>
      <p:bgPr>
        <a:gradFill flip="none" rotWithShape="1">
          <a:gsLst>
            <a:gs pos="0">
              <a:schemeClr val="accent4"/>
            </a:gs>
            <a:gs pos="100000">
              <a:schemeClr val="bg2"/>
            </a:gs>
          </a:gsLst>
          <a:lin ang="5400000" scaled="1"/>
          <a:tileRect/>
        </a:gradFill>
        <a:effectLst/>
      </p:bgPr>
    </p:bg>
    <p:spTree>
      <p:nvGrpSpPr>
        <p:cNvPr id="1" name=""/>
        <p:cNvGrpSpPr/>
        <p:nvPr/>
      </p:nvGrpSpPr>
      <p:grpSpPr>
        <a:xfrm>
          <a:off x="0" y="0"/>
          <a:ext cx="0" cy="0"/>
          <a:chOff x="0" y="0"/>
          <a:chExt cx="0" cy="0"/>
        </a:xfrm>
      </p:grpSpPr>
      <p:sp>
        <p:nvSpPr>
          <p:cNvPr id="3" name="Datumsplatzhalter 2">
            <a:extLst>
              <a:ext uri="{FF2B5EF4-FFF2-40B4-BE49-F238E27FC236}">
                <a16:creationId xmlns:a16="http://schemas.microsoft.com/office/drawing/2014/main" id="{67E456C3-9AFC-4252-B877-86AEDD7B7087}"/>
              </a:ext>
            </a:extLst>
          </p:cNvPr>
          <p:cNvSpPr>
            <a:spLocks noGrp="1"/>
          </p:cNvSpPr>
          <p:nvPr>
            <p:ph type="dt" sz="half" idx="10"/>
          </p:nvPr>
        </p:nvSpPr>
        <p:spPr/>
        <p:txBody>
          <a:bodyPr/>
          <a:lstStyle>
            <a:lvl1pPr>
              <a:defRPr/>
            </a:lvl1pPr>
          </a:lstStyle>
          <a:p>
            <a:fld id="{F272A147-CB3A-4BA7-B754-BBC2673C6338}" type="datetime1">
              <a:rPr lang="en-US" smtClean="0"/>
              <a:t>7/9/2024</a:t>
            </a:fld>
            <a:endParaRPr lang="de-AT" dirty="0"/>
          </a:p>
        </p:txBody>
      </p:sp>
      <p:sp>
        <p:nvSpPr>
          <p:cNvPr id="4" name="Fußzeilenplatzhalter 3">
            <a:extLst>
              <a:ext uri="{FF2B5EF4-FFF2-40B4-BE49-F238E27FC236}">
                <a16:creationId xmlns:a16="http://schemas.microsoft.com/office/drawing/2014/main" id="{2BDD3D69-A286-4C61-B305-9A495D9BCEEA}"/>
              </a:ext>
            </a:extLst>
          </p:cNvPr>
          <p:cNvSpPr>
            <a:spLocks noGrp="1"/>
          </p:cNvSpPr>
          <p:nvPr>
            <p:ph type="ftr" sz="quarter" idx="11"/>
          </p:nvPr>
        </p:nvSpPr>
        <p:spPr/>
        <p:txBody>
          <a:bodyPr/>
          <a:lstStyle/>
          <a:p>
            <a:r>
              <a:rPr lang="de-AT"/>
              <a:t>MatCHMaker GA, Vigo</a:t>
            </a:r>
            <a:endParaRPr lang="de-AT" dirty="0"/>
          </a:p>
        </p:txBody>
      </p:sp>
      <p:sp>
        <p:nvSpPr>
          <p:cNvPr id="5" name="Foliennummernplatzhalter 4">
            <a:extLst>
              <a:ext uri="{FF2B5EF4-FFF2-40B4-BE49-F238E27FC236}">
                <a16:creationId xmlns:a16="http://schemas.microsoft.com/office/drawing/2014/main" id="{CAC44B3E-3749-42FC-BDD3-AE947C83C709}"/>
              </a:ext>
            </a:extLst>
          </p:cNvPr>
          <p:cNvSpPr>
            <a:spLocks noGrp="1"/>
          </p:cNvSpPr>
          <p:nvPr>
            <p:ph type="sldNum" sz="quarter" idx="12"/>
          </p:nvPr>
        </p:nvSpPr>
        <p:spPr/>
        <p:txBody>
          <a:bodyPr/>
          <a:lstStyle/>
          <a:p>
            <a:fld id="{467F6EC7-0D74-46B8-9AAF-127CD694AB8C}" type="slidenum">
              <a:rPr lang="de-AT" smtClean="0"/>
              <a:t>‹#›</a:t>
            </a:fld>
            <a:endParaRPr lang="de-AT"/>
          </a:p>
        </p:txBody>
      </p:sp>
      <p:sp>
        <p:nvSpPr>
          <p:cNvPr id="37" name="Freihandform: Form 36">
            <a:extLst>
              <a:ext uri="{FF2B5EF4-FFF2-40B4-BE49-F238E27FC236}">
                <a16:creationId xmlns:a16="http://schemas.microsoft.com/office/drawing/2014/main" id="{9125F435-414E-4063-8FC6-FB81D8FCC69A}"/>
              </a:ext>
            </a:extLst>
          </p:cNvPr>
          <p:cNvSpPr/>
          <p:nvPr/>
        </p:nvSpPr>
        <p:spPr>
          <a:xfrm rot="5400000">
            <a:off x="606622" y="4837614"/>
            <a:ext cx="899136" cy="899129"/>
          </a:xfrm>
          <a:custGeom>
            <a:avLst/>
            <a:gdLst>
              <a:gd name="connsiteX0" fmla="*/ 131678 w 899136"/>
              <a:gd name="connsiteY0" fmla="*/ 767458 h 899129"/>
              <a:gd name="connsiteX1" fmla="*/ 131678 w 899136"/>
              <a:gd name="connsiteY1" fmla="*/ 767458 h 899129"/>
              <a:gd name="connsiteX2" fmla="*/ 131678 w 899136"/>
              <a:gd name="connsiteY2" fmla="*/ 131678 h 899129"/>
              <a:gd name="connsiteX3" fmla="*/ 131678 w 899136"/>
              <a:gd name="connsiteY3" fmla="*/ 131678 h 899129"/>
              <a:gd name="connsiteX4" fmla="*/ 767459 w 899136"/>
              <a:gd name="connsiteY4" fmla="*/ 131678 h 899129"/>
              <a:gd name="connsiteX5" fmla="*/ 767459 w 899136"/>
              <a:gd name="connsiteY5" fmla="*/ 131678 h 899129"/>
              <a:gd name="connsiteX6" fmla="*/ 767459 w 899136"/>
              <a:gd name="connsiteY6" fmla="*/ 767458 h 899129"/>
              <a:gd name="connsiteX7" fmla="*/ 767459 w 899136"/>
              <a:gd name="connsiteY7" fmla="*/ 767458 h 899129"/>
              <a:gd name="connsiteX8" fmla="*/ 131678 w 899136"/>
              <a:gd name="connsiteY8" fmla="*/ 767458 h 899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9136" h="899129">
                <a:moveTo>
                  <a:pt x="131678" y="767458"/>
                </a:moveTo>
                <a:lnTo>
                  <a:pt x="131678" y="767458"/>
                </a:lnTo>
                <a:cubicBezTo>
                  <a:pt x="-43893" y="591888"/>
                  <a:pt x="-43893" y="307240"/>
                  <a:pt x="131678" y="131678"/>
                </a:cubicBezTo>
                <a:lnTo>
                  <a:pt x="131678" y="131678"/>
                </a:lnTo>
                <a:cubicBezTo>
                  <a:pt x="307248" y="-43893"/>
                  <a:pt x="591896" y="-43893"/>
                  <a:pt x="767459" y="131678"/>
                </a:cubicBezTo>
                <a:lnTo>
                  <a:pt x="767459" y="131678"/>
                </a:lnTo>
                <a:cubicBezTo>
                  <a:pt x="943029" y="307249"/>
                  <a:pt x="943029" y="591897"/>
                  <a:pt x="767459" y="767458"/>
                </a:cubicBezTo>
                <a:lnTo>
                  <a:pt x="767459" y="767458"/>
                </a:lnTo>
                <a:cubicBezTo>
                  <a:pt x="591896" y="943021"/>
                  <a:pt x="307248" y="943021"/>
                  <a:pt x="131678" y="767458"/>
                </a:cubicBezTo>
                <a:close/>
              </a:path>
            </a:pathLst>
          </a:custGeom>
          <a:solidFill>
            <a:schemeClr val="bg2"/>
          </a:solidFill>
          <a:ln w="8553" cap="flat">
            <a:noFill/>
            <a:prstDash val="solid"/>
            <a:miter/>
          </a:ln>
        </p:spPr>
        <p:txBody>
          <a:bodyPr rtlCol="0" anchor="ctr"/>
          <a:lstStyle/>
          <a:p>
            <a:endParaRPr lang="de-AT"/>
          </a:p>
        </p:txBody>
      </p:sp>
      <p:grpSp>
        <p:nvGrpSpPr>
          <p:cNvPr id="6" name="Grafik 6" descr="Eine Sammlung von Kreisen in verschiedenen Größen und Mustern">
            <a:extLst>
              <a:ext uri="{FF2B5EF4-FFF2-40B4-BE49-F238E27FC236}">
                <a16:creationId xmlns:a16="http://schemas.microsoft.com/office/drawing/2014/main" id="{5D237B6B-6115-46FF-99B9-FEAFEF6FF2D4}"/>
              </a:ext>
            </a:extLst>
          </p:cNvPr>
          <p:cNvGrpSpPr/>
          <p:nvPr/>
        </p:nvGrpSpPr>
        <p:grpSpPr>
          <a:xfrm rot="5400000">
            <a:off x="212929" y="4735693"/>
            <a:ext cx="1540410" cy="1540410"/>
            <a:chOff x="1616986" y="4543356"/>
            <a:chExt cx="1540410" cy="1540410"/>
          </a:xfrm>
          <a:solidFill>
            <a:schemeClr val="bg1">
              <a:lumMod val="85000"/>
            </a:schemeClr>
          </a:solidFill>
        </p:grpSpPr>
        <p:sp>
          <p:nvSpPr>
            <p:cNvPr id="8" name="Freihandform: Form 7">
              <a:extLst>
                <a:ext uri="{FF2B5EF4-FFF2-40B4-BE49-F238E27FC236}">
                  <a16:creationId xmlns:a16="http://schemas.microsoft.com/office/drawing/2014/main" id="{EC61E936-F4DD-4EC2-8710-8BAC37BEA1B9}"/>
                </a:ext>
              </a:extLst>
            </p:cNvPr>
            <p:cNvSpPr/>
            <p:nvPr/>
          </p:nvSpPr>
          <p:spPr>
            <a:xfrm>
              <a:off x="2756075" y="5682428"/>
              <a:ext cx="307914" cy="307914"/>
            </a:xfrm>
            <a:custGeom>
              <a:avLst/>
              <a:gdLst>
                <a:gd name="connsiteX0" fmla="*/ 61715 w 307914"/>
                <a:gd name="connsiteY0" fmla="*/ 270416 h 307914"/>
                <a:gd name="connsiteX1" fmla="*/ 270408 w 307914"/>
                <a:gd name="connsiteY1" fmla="*/ 61723 h 307914"/>
                <a:gd name="connsiteX2" fmla="*/ 307914 w 307914"/>
                <a:gd name="connsiteY2" fmla="*/ 0 h 307914"/>
                <a:gd name="connsiteX3" fmla="*/ 0 w 307914"/>
                <a:gd name="connsiteY3" fmla="*/ 307914 h 307914"/>
                <a:gd name="connsiteX4" fmla="*/ 61715 w 307914"/>
                <a:gd name="connsiteY4" fmla="*/ 270416 h 307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914" h="307914">
                  <a:moveTo>
                    <a:pt x="61715" y="270416"/>
                  </a:moveTo>
                  <a:lnTo>
                    <a:pt x="270408" y="61723"/>
                  </a:lnTo>
                  <a:lnTo>
                    <a:pt x="307914" y="0"/>
                  </a:lnTo>
                  <a:lnTo>
                    <a:pt x="0" y="307914"/>
                  </a:lnTo>
                  <a:lnTo>
                    <a:pt x="61715" y="270416"/>
                  </a:lnTo>
                  <a:close/>
                </a:path>
              </a:pathLst>
            </a:custGeom>
            <a:grpFill/>
            <a:ln w="8553" cap="flat">
              <a:noFill/>
              <a:prstDash val="solid"/>
              <a:miter/>
            </a:ln>
          </p:spPr>
          <p:txBody>
            <a:bodyPr rtlCol="0" anchor="ctr"/>
            <a:lstStyle/>
            <a:p>
              <a:endParaRPr lang="de-AT"/>
            </a:p>
          </p:txBody>
        </p:sp>
        <p:sp>
          <p:nvSpPr>
            <p:cNvPr id="10" name="Freihandform: Form 9">
              <a:extLst>
                <a:ext uri="{FF2B5EF4-FFF2-40B4-BE49-F238E27FC236}">
                  <a16:creationId xmlns:a16="http://schemas.microsoft.com/office/drawing/2014/main" id="{6451444C-1600-429F-95B3-A530AD59B5DD}"/>
                </a:ext>
              </a:extLst>
            </p:cNvPr>
            <p:cNvSpPr/>
            <p:nvPr/>
          </p:nvSpPr>
          <p:spPr>
            <a:xfrm>
              <a:off x="2616145" y="5542523"/>
              <a:ext cx="507007" cy="507007"/>
            </a:xfrm>
            <a:custGeom>
              <a:avLst/>
              <a:gdLst>
                <a:gd name="connsiteX0" fmla="*/ 36607 w 507007"/>
                <a:gd name="connsiteY0" fmla="*/ 494617 h 507007"/>
                <a:gd name="connsiteX1" fmla="*/ 494625 w 507007"/>
                <a:gd name="connsiteY1" fmla="*/ 36599 h 507007"/>
                <a:gd name="connsiteX2" fmla="*/ 507008 w 507007"/>
                <a:gd name="connsiteY2" fmla="*/ 0 h 507007"/>
                <a:gd name="connsiteX3" fmla="*/ 0 w 507007"/>
                <a:gd name="connsiteY3" fmla="*/ 507008 h 507007"/>
                <a:gd name="connsiteX4" fmla="*/ 36607 w 507007"/>
                <a:gd name="connsiteY4" fmla="*/ 494617 h 5070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7007" h="507007">
                  <a:moveTo>
                    <a:pt x="36607" y="494617"/>
                  </a:moveTo>
                  <a:lnTo>
                    <a:pt x="494625" y="36599"/>
                  </a:lnTo>
                  <a:lnTo>
                    <a:pt x="507008" y="0"/>
                  </a:lnTo>
                  <a:lnTo>
                    <a:pt x="0" y="507008"/>
                  </a:lnTo>
                  <a:lnTo>
                    <a:pt x="36607" y="494617"/>
                  </a:lnTo>
                  <a:close/>
                </a:path>
              </a:pathLst>
            </a:custGeom>
            <a:grpFill/>
            <a:ln w="8553" cap="flat">
              <a:noFill/>
              <a:prstDash val="solid"/>
              <a:miter/>
            </a:ln>
          </p:spPr>
          <p:txBody>
            <a:bodyPr rtlCol="0" anchor="ctr"/>
            <a:lstStyle/>
            <a:p>
              <a:endParaRPr lang="de-AT"/>
            </a:p>
          </p:txBody>
        </p:sp>
        <p:sp>
          <p:nvSpPr>
            <p:cNvPr id="11" name="Freihandform: Form 10">
              <a:extLst>
                <a:ext uri="{FF2B5EF4-FFF2-40B4-BE49-F238E27FC236}">
                  <a16:creationId xmlns:a16="http://schemas.microsoft.com/office/drawing/2014/main" id="{F687356B-B041-4D73-A514-BA68AC8C3B02}"/>
                </a:ext>
              </a:extLst>
            </p:cNvPr>
            <p:cNvSpPr/>
            <p:nvPr/>
          </p:nvSpPr>
          <p:spPr>
            <a:xfrm>
              <a:off x="2510732" y="5437094"/>
              <a:ext cx="637124" cy="637124"/>
            </a:xfrm>
            <a:custGeom>
              <a:avLst/>
              <a:gdLst>
                <a:gd name="connsiteX0" fmla="*/ 29474 w 637124"/>
                <a:gd name="connsiteY0" fmla="*/ 631867 h 637124"/>
                <a:gd name="connsiteX1" fmla="*/ 631859 w 637124"/>
                <a:gd name="connsiteY1" fmla="*/ 29483 h 637124"/>
                <a:gd name="connsiteX2" fmla="*/ 637125 w 637124"/>
                <a:gd name="connsiteY2" fmla="*/ 0 h 637124"/>
                <a:gd name="connsiteX3" fmla="*/ 0 w 637124"/>
                <a:gd name="connsiteY3" fmla="*/ 637125 h 637124"/>
                <a:gd name="connsiteX4" fmla="*/ 29474 w 637124"/>
                <a:gd name="connsiteY4" fmla="*/ 631867 h 637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124" h="637124">
                  <a:moveTo>
                    <a:pt x="29474" y="631867"/>
                  </a:moveTo>
                  <a:lnTo>
                    <a:pt x="631859" y="29483"/>
                  </a:lnTo>
                  <a:cubicBezTo>
                    <a:pt x="633828" y="19687"/>
                    <a:pt x="635532" y="9856"/>
                    <a:pt x="637125" y="0"/>
                  </a:cubicBezTo>
                  <a:lnTo>
                    <a:pt x="0" y="637125"/>
                  </a:lnTo>
                  <a:cubicBezTo>
                    <a:pt x="9848" y="635541"/>
                    <a:pt x="19678" y="633837"/>
                    <a:pt x="29474" y="631867"/>
                  </a:cubicBezTo>
                  <a:close/>
                </a:path>
              </a:pathLst>
            </a:custGeom>
            <a:grpFill/>
            <a:ln w="8553" cap="flat">
              <a:noFill/>
              <a:prstDash val="solid"/>
              <a:miter/>
            </a:ln>
          </p:spPr>
          <p:txBody>
            <a:bodyPr rtlCol="0" anchor="ctr"/>
            <a:lstStyle/>
            <a:p>
              <a:endParaRPr lang="de-AT"/>
            </a:p>
          </p:txBody>
        </p:sp>
        <p:sp>
          <p:nvSpPr>
            <p:cNvPr id="12" name="Freihandform: Form 11">
              <a:extLst>
                <a:ext uri="{FF2B5EF4-FFF2-40B4-BE49-F238E27FC236}">
                  <a16:creationId xmlns:a16="http://schemas.microsoft.com/office/drawing/2014/main" id="{2873AD04-31A0-4636-B100-C2642F44A237}"/>
                </a:ext>
              </a:extLst>
            </p:cNvPr>
            <p:cNvSpPr/>
            <p:nvPr/>
          </p:nvSpPr>
          <p:spPr>
            <a:xfrm>
              <a:off x="2420691" y="5347069"/>
              <a:ext cx="736466" cy="736466"/>
            </a:xfrm>
            <a:custGeom>
              <a:avLst/>
              <a:gdLst>
                <a:gd name="connsiteX0" fmla="*/ 25904 w 736466"/>
                <a:gd name="connsiteY0" fmla="*/ 734771 h 736466"/>
                <a:gd name="connsiteX1" fmla="*/ 734779 w 736466"/>
                <a:gd name="connsiteY1" fmla="*/ 25904 h 736466"/>
                <a:gd name="connsiteX2" fmla="*/ 736466 w 736466"/>
                <a:gd name="connsiteY2" fmla="*/ 0 h 736466"/>
                <a:gd name="connsiteX3" fmla="*/ 0 w 736466"/>
                <a:gd name="connsiteY3" fmla="*/ 736466 h 736466"/>
                <a:gd name="connsiteX4" fmla="*/ 25904 w 736466"/>
                <a:gd name="connsiteY4" fmla="*/ 734771 h 7364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466" h="736466">
                  <a:moveTo>
                    <a:pt x="25904" y="734771"/>
                  </a:moveTo>
                  <a:lnTo>
                    <a:pt x="734779" y="25904"/>
                  </a:lnTo>
                  <a:cubicBezTo>
                    <a:pt x="735447" y="17272"/>
                    <a:pt x="736089" y="8640"/>
                    <a:pt x="736466" y="0"/>
                  </a:cubicBezTo>
                  <a:lnTo>
                    <a:pt x="0" y="736466"/>
                  </a:lnTo>
                  <a:cubicBezTo>
                    <a:pt x="8640" y="736081"/>
                    <a:pt x="17272" y="735430"/>
                    <a:pt x="25904" y="734771"/>
                  </a:cubicBezTo>
                  <a:close/>
                </a:path>
              </a:pathLst>
            </a:custGeom>
            <a:grpFill/>
            <a:ln w="8553" cap="flat">
              <a:noFill/>
              <a:prstDash val="solid"/>
              <a:miter/>
            </a:ln>
          </p:spPr>
          <p:txBody>
            <a:bodyPr rtlCol="0" anchor="ctr"/>
            <a:lstStyle/>
            <a:p>
              <a:endParaRPr lang="de-AT"/>
            </a:p>
          </p:txBody>
        </p:sp>
        <p:sp>
          <p:nvSpPr>
            <p:cNvPr id="13" name="Freihandform: Form 12">
              <a:extLst>
                <a:ext uri="{FF2B5EF4-FFF2-40B4-BE49-F238E27FC236}">
                  <a16:creationId xmlns:a16="http://schemas.microsoft.com/office/drawing/2014/main" id="{399129ED-765A-4C69-9657-845F886DC584}"/>
                </a:ext>
              </a:extLst>
            </p:cNvPr>
            <p:cNvSpPr/>
            <p:nvPr/>
          </p:nvSpPr>
          <p:spPr>
            <a:xfrm>
              <a:off x="2340728" y="5267098"/>
              <a:ext cx="816669" cy="816669"/>
            </a:xfrm>
            <a:custGeom>
              <a:avLst/>
              <a:gdLst>
                <a:gd name="connsiteX0" fmla="*/ 23206 w 816669"/>
                <a:gd name="connsiteY0" fmla="*/ 816669 h 816669"/>
                <a:gd name="connsiteX1" fmla="*/ 816669 w 816669"/>
                <a:gd name="connsiteY1" fmla="*/ 23206 h 816669"/>
                <a:gd name="connsiteX2" fmla="*/ 815659 w 816669"/>
                <a:gd name="connsiteY2" fmla="*/ 0 h 816669"/>
                <a:gd name="connsiteX3" fmla="*/ 0 w 816669"/>
                <a:gd name="connsiteY3" fmla="*/ 815659 h 816669"/>
                <a:gd name="connsiteX4" fmla="*/ 23206 w 816669"/>
                <a:gd name="connsiteY4" fmla="*/ 816669 h 8166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6669" h="816669">
                  <a:moveTo>
                    <a:pt x="23206" y="816669"/>
                  </a:moveTo>
                  <a:lnTo>
                    <a:pt x="816669" y="23206"/>
                  </a:lnTo>
                  <a:cubicBezTo>
                    <a:pt x="816438" y="15465"/>
                    <a:pt x="816121" y="7733"/>
                    <a:pt x="815659" y="0"/>
                  </a:cubicBezTo>
                  <a:lnTo>
                    <a:pt x="0" y="815659"/>
                  </a:lnTo>
                  <a:cubicBezTo>
                    <a:pt x="7724" y="816121"/>
                    <a:pt x="15465" y="816438"/>
                    <a:pt x="23206" y="816669"/>
                  </a:cubicBezTo>
                  <a:close/>
                </a:path>
              </a:pathLst>
            </a:custGeom>
            <a:grpFill/>
            <a:ln w="8553" cap="flat">
              <a:noFill/>
              <a:prstDash val="solid"/>
              <a:miter/>
            </a:ln>
          </p:spPr>
          <p:txBody>
            <a:bodyPr rtlCol="0" anchor="ctr"/>
            <a:lstStyle/>
            <a:p>
              <a:endParaRPr lang="de-AT"/>
            </a:p>
          </p:txBody>
        </p:sp>
        <p:sp>
          <p:nvSpPr>
            <p:cNvPr id="14" name="Freihandform: Form 13">
              <a:extLst>
                <a:ext uri="{FF2B5EF4-FFF2-40B4-BE49-F238E27FC236}">
                  <a16:creationId xmlns:a16="http://schemas.microsoft.com/office/drawing/2014/main" id="{6B08BFF7-191C-4D04-A168-0D9D4A014433}"/>
                </a:ext>
              </a:extLst>
            </p:cNvPr>
            <p:cNvSpPr/>
            <p:nvPr/>
          </p:nvSpPr>
          <p:spPr>
            <a:xfrm>
              <a:off x="2267838" y="5194217"/>
              <a:ext cx="883675" cy="883666"/>
            </a:xfrm>
            <a:custGeom>
              <a:avLst/>
              <a:gdLst>
                <a:gd name="connsiteX0" fmla="*/ 21245 w 883675"/>
                <a:gd name="connsiteY0" fmla="*/ 883667 h 883666"/>
                <a:gd name="connsiteX1" fmla="*/ 883676 w 883675"/>
                <a:gd name="connsiteY1" fmla="*/ 21237 h 883666"/>
                <a:gd name="connsiteX2" fmla="*/ 880696 w 883675"/>
                <a:gd name="connsiteY2" fmla="*/ 0 h 883666"/>
                <a:gd name="connsiteX3" fmla="*/ 0 w 883675"/>
                <a:gd name="connsiteY3" fmla="*/ 880687 h 883666"/>
                <a:gd name="connsiteX4" fmla="*/ 21245 w 883675"/>
                <a:gd name="connsiteY4" fmla="*/ 883667 h 883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3675" h="883666">
                  <a:moveTo>
                    <a:pt x="21245" y="883667"/>
                  </a:moveTo>
                  <a:lnTo>
                    <a:pt x="883676" y="21237"/>
                  </a:lnTo>
                  <a:cubicBezTo>
                    <a:pt x="882768" y="14146"/>
                    <a:pt x="881800" y="7065"/>
                    <a:pt x="880696" y="0"/>
                  </a:cubicBezTo>
                  <a:lnTo>
                    <a:pt x="0" y="880687"/>
                  </a:lnTo>
                  <a:cubicBezTo>
                    <a:pt x="7073" y="881792"/>
                    <a:pt x="14155" y="882759"/>
                    <a:pt x="21245" y="883667"/>
                  </a:cubicBezTo>
                  <a:close/>
                </a:path>
              </a:pathLst>
            </a:custGeom>
            <a:grpFill/>
            <a:ln w="8553" cap="flat">
              <a:noFill/>
              <a:prstDash val="solid"/>
              <a:miter/>
            </a:ln>
          </p:spPr>
          <p:txBody>
            <a:bodyPr rtlCol="0" anchor="ctr"/>
            <a:lstStyle/>
            <a:p>
              <a:endParaRPr lang="de-AT"/>
            </a:p>
          </p:txBody>
        </p:sp>
        <p:sp>
          <p:nvSpPr>
            <p:cNvPr id="15" name="Freihandform: Form 14">
              <a:extLst>
                <a:ext uri="{FF2B5EF4-FFF2-40B4-BE49-F238E27FC236}">
                  <a16:creationId xmlns:a16="http://schemas.microsoft.com/office/drawing/2014/main" id="{19E884EF-AEA2-4F2A-924F-9E38E586F63D}"/>
                </a:ext>
              </a:extLst>
            </p:cNvPr>
            <p:cNvSpPr/>
            <p:nvPr/>
          </p:nvSpPr>
          <p:spPr>
            <a:xfrm>
              <a:off x="2200592" y="5126961"/>
              <a:ext cx="938933" cy="938933"/>
            </a:xfrm>
            <a:custGeom>
              <a:avLst/>
              <a:gdLst>
                <a:gd name="connsiteX0" fmla="*/ 19738 w 938933"/>
                <a:gd name="connsiteY0" fmla="*/ 938934 h 938933"/>
                <a:gd name="connsiteX1" fmla="*/ 938934 w 938933"/>
                <a:gd name="connsiteY1" fmla="*/ 19738 h 938933"/>
                <a:gd name="connsiteX2" fmla="*/ 934455 w 938933"/>
                <a:gd name="connsiteY2" fmla="*/ 0 h 938933"/>
                <a:gd name="connsiteX3" fmla="*/ 0 w 938933"/>
                <a:gd name="connsiteY3" fmla="*/ 934455 h 938933"/>
                <a:gd name="connsiteX4" fmla="*/ 19738 w 938933"/>
                <a:gd name="connsiteY4" fmla="*/ 938934 h 938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8933" h="938933">
                  <a:moveTo>
                    <a:pt x="19738" y="938934"/>
                  </a:moveTo>
                  <a:lnTo>
                    <a:pt x="938934" y="19738"/>
                  </a:lnTo>
                  <a:cubicBezTo>
                    <a:pt x="937478" y="13153"/>
                    <a:pt x="936082" y="6559"/>
                    <a:pt x="934455" y="0"/>
                  </a:cubicBezTo>
                  <a:lnTo>
                    <a:pt x="0" y="934455"/>
                  </a:lnTo>
                  <a:cubicBezTo>
                    <a:pt x="6551" y="936082"/>
                    <a:pt x="13153" y="937478"/>
                    <a:pt x="19738" y="938934"/>
                  </a:cubicBezTo>
                  <a:close/>
                </a:path>
              </a:pathLst>
            </a:custGeom>
            <a:grpFill/>
            <a:ln w="8553" cap="flat">
              <a:noFill/>
              <a:prstDash val="solid"/>
              <a:miter/>
            </a:ln>
          </p:spPr>
          <p:txBody>
            <a:bodyPr rtlCol="0" anchor="ctr"/>
            <a:lstStyle/>
            <a:p>
              <a:endParaRPr lang="de-AT"/>
            </a:p>
          </p:txBody>
        </p:sp>
        <p:sp>
          <p:nvSpPr>
            <p:cNvPr id="16" name="Freihandform: Form 15">
              <a:extLst>
                <a:ext uri="{FF2B5EF4-FFF2-40B4-BE49-F238E27FC236}">
                  <a16:creationId xmlns:a16="http://schemas.microsoft.com/office/drawing/2014/main" id="{6AC2BAA1-5BAF-4013-BCD7-DD0403A4118A}"/>
                </a:ext>
              </a:extLst>
            </p:cNvPr>
            <p:cNvSpPr/>
            <p:nvPr/>
          </p:nvSpPr>
          <p:spPr>
            <a:xfrm>
              <a:off x="2138243" y="5064622"/>
              <a:ext cx="984327" cy="984318"/>
            </a:xfrm>
            <a:custGeom>
              <a:avLst/>
              <a:gdLst>
                <a:gd name="connsiteX0" fmla="*/ 18308 w 984327"/>
                <a:gd name="connsiteY0" fmla="*/ 984318 h 984318"/>
                <a:gd name="connsiteX1" fmla="*/ 984327 w 984327"/>
                <a:gd name="connsiteY1" fmla="*/ 18308 h 984318"/>
                <a:gd name="connsiteX2" fmla="*/ 978418 w 984327"/>
                <a:gd name="connsiteY2" fmla="*/ 0 h 984318"/>
                <a:gd name="connsiteX3" fmla="*/ 0 w 984327"/>
                <a:gd name="connsiteY3" fmla="*/ 978410 h 984318"/>
                <a:gd name="connsiteX4" fmla="*/ 18308 w 984327"/>
                <a:gd name="connsiteY4" fmla="*/ 984318 h 9843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4327" h="984318">
                  <a:moveTo>
                    <a:pt x="18308" y="984318"/>
                  </a:moveTo>
                  <a:lnTo>
                    <a:pt x="984327" y="18308"/>
                  </a:lnTo>
                  <a:cubicBezTo>
                    <a:pt x="982409" y="12194"/>
                    <a:pt x="980491" y="6071"/>
                    <a:pt x="978418" y="0"/>
                  </a:cubicBezTo>
                  <a:lnTo>
                    <a:pt x="0" y="978410"/>
                  </a:lnTo>
                  <a:cubicBezTo>
                    <a:pt x="6080" y="980482"/>
                    <a:pt x="12194" y="982400"/>
                    <a:pt x="18308" y="984318"/>
                  </a:cubicBezTo>
                  <a:close/>
                </a:path>
              </a:pathLst>
            </a:custGeom>
            <a:grpFill/>
            <a:ln w="8553" cap="flat">
              <a:noFill/>
              <a:prstDash val="solid"/>
              <a:miter/>
            </a:ln>
          </p:spPr>
          <p:txBody>
            <a:bodyPr rtlCol="0" anchor="ctr"/>
            <a:lstStyle/>
            <a:p>
              <a:endParaRPr lang="de-AT"/>
            </a:p>
          </p:txBody>
        </p:sp>
        <p:sp>
          <p:nvSpPr>
            <p:cNvPr id="17" name="Freihandform: Form 16">
              <a:extLst>
                <a:ext uri="{FF2B5EF4-FFF2-40B4-BE49-F238E27FC236}">
                  <a16:creationId xmlns:a16="http://schemas.microsoft.com/office/drawing/2014/main" id="{A1E8C54B-94B5-4F73-AA7A-EB5ED37D8419}"/>
                </a:ext>
              </a:extLst>
            </p:cNvPr>
            <p:cNvSpPr/>
            <p:nvPr/>
          </p:nvSpPr>
          <p:spPr>
            <a:xfrm>
              <a:off x="2080100" y="5006469"/>
              <a:ext cx="1021302" cy="1021302"/>
            </a:xfrm>
            <a:custGeom>
              <a:avLst/>
              <a:gdLst>
                <a:gd name="connsiteX0" fmla="*/ 16886 w 1021302"/>
                <a:gd name="connsiteY0" fmla="*/ 1021303 h 1021302"/>
                <a:gd name="connsiteX1" fmla="*/ 1021303 w 1021302"/>
                <a:gd name="connsiteY1" fmla="*/ 16886 h 1021302"/>
                <a:gd name="connsiteX2" fmla="*/ 1013972 w 1021302"/>
                <a:gd name="connsiteY2" fmla="*/ 0 h 1021302"/>
                <a:gd name="connsiteX3" fmla="*/ 0 w 1021302"/>
                <a:gd name="connsiteY3" fmla="*/ 1013964 h 1021302"/>
                <a:gd name="connsiteX4" fmla="*/ 16886 w 1021302"/>
                <a:gd name="connsiteY4" fmla="*/ 1021303 h 10213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302" h="1021302">
                  <a:moveTo>
                    <a:pt x="16886" y="1021303"/>
                  </a:moveTo>
                  <a:lnTo>
                    <a:pt x="1021303" y="16886"/>
                  </a:lnTo>
                  <a:cubicBezTo>
                    <a:pt x="1018999" y="11209"/>
                    <a:pt x="1016413" y="5634"/>
                    <a:pt x="1013972" y="0"/>
                  </a:cubicBezTo>
                  <a:lnTo>
                    <a:pt x="0" y="1013964"/>
                  </a:lnTo>
                  <a:cubicBezTo>
                    <a:pt x="5626" y="1016413"/>
                    <a:pt x="11209" y="1018999"/>
                    <a:pt x="16886" y="1021303"/>
                  </a:cubicBezTo>
                  <a:close/>
                </a:path>
              </a:pathLst>
            </a:custGeom>
            <a:grpFill/>
            <a:ln w="8553" cap="flat">
              <a:noFill/>
              <a:prstDash val="solid"/>
              <a:miter/>
            </a:ln>
          </p:spPr>
          <p:txBody>
            <a:bodyPr rtlCol="0" anchor="ctr"/>
            <a:lstStyle/>
            <a:p>
              <a:endParaRPr lang="de-AT"/>
            </a:p>
          </p:txBody>
        </p:sp>
        <p:sp>
          <p:nvSpPr>
            <p:cNvPr id="18" name="Freihandform: Form 17">
              <a:extLst>
                <a:ext uri="{FF2B5EF4-FFF2-40B4-BE49-F238E27FC236}">
                  <a16:creationId xmlns:a16="http://schemas.microsoft.com/office/drawing/2014/main" id="{511BFA6A-A6C6-42B4-AE7F-33F0392BF4D6}"/>
                </a:ext>
              </a:extLst>
            </p:cNvPr>
            <p:cNvSpPr/>
            <p:nvPr/>
          </p:nvSpPr>
          <p:spPr>
            <a:xfrm>
              <a:off x="2025526" y="4951888"/>
              <a:ext cx="1050537" cy="1050545"/>
            </a:xfrm>
            <a:custGeom>
              <a:avLst/>
              <a:gdLst>
                <a:gd name="connsiteX0" fmla="*/ 16065 w 1050537"/>
                <a:gd name="connsiteY0" fmla="*/ 1050546 h 1050545"/>
                <a:gd name="connsiteX1" fmla="*/ 1050537 w 1050537"/>
                <a:gd name="connsiteY1" fmla="*/ 16065 h 1050545"/>
                <a:gd name="connsiteX2" fmla="*/ 1042385 w 1050537"/>
                <a:gd name="connsiteY2" fmla="*/ 0 h 1050545"/>
                <a:gd name="connsiteX3" fmla="*/ 0 w 1050537"/>
                <a:gd name="connsiteY3" fmla="*/ 1042394 h 1050545"/>
                <a:gd name="connsiteX4" fmla="*/ 16065 w 1050537"/>
                <a:gd name="connsiteY4" fmla="*/ 1050546 h 10505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37" h="1050545">
                  <a:moveTo>
                    <a:pt x="16065" y="1050546"/>
                  </a:moveTo>
                  <a:lnTo>
                    <a:pt x="1050537" y="16065"/>
                  </a:lnTo>
                  <a:cubicBezTo>
                    <a:pt x="1047849" y="10696"/>
                    <a:pt x="1045211" y="5318"/>
                    <a:pt x="1042385" y="0"/>
                  </a:cubicBezTo>
                  <a:lnTo>
                    <a:pt x="0" y="1042394"/>
                  </a:lnTo>
                  <a:cubicBezTo>
                    <a:pt x="5309" y="1045220"/>
                    <a:pt x="10695" y="1047857"/>
                    <a:pt x="16065" y="1050546"/>
                  </a:cubicBezTo>
                  <a:close/>
                </a:path>
              </a:pathLst>
            </a:custGeom>
            <a:grpFill/>
            <a:ln w="8553" cap="flat">
              <a:noFill/>
              <a:prstDash val="solid"/>
              <a:miter/>
            </a:ln>
          </p:spPr>
          <p:txBody>
            <a:bodyPr rtlCol="0" anchor="ctr"/>
            <a:lstStyle/>
            <a:p>
              <a:endParaRPr lang="de-AT"/>
            </a:p>
          </p:txBody>
        </p:sp>
        <p:sp>
          <p:nvSpPr>
            <p:cNvPr id="19" name="Freihandform: Form 18">
              <a:extLst>
                <a:ext uri="{FF2B5EF4-FFF2-40B4-BE49-F238E27FC236}">
                  <a16:creationId xmlns:a16="http://schemas.microsoft.com/office/drawing/2014/main" id="{1EB8FF8E-2773-4851-8257-EC2DD0B2FD5A}"/>
                </a:ext>
              </a:extLst>
            </p:cNvPr>
            <p:cNvSpPr/>
            <p:nvPr/>
          </p:nvSpPr>
          <p:spPr>
            <a:xfrm>
              <a:off x="1974601" y="4900971"/>
              <a:ext cx="1072818" cy="1072809"/>
            </a:xfrm>
            <a:custGeom>
              <a:avLst/>
              <a:gdLst>
                <a:gd name="connsiteX0" fmla="*/ 14908 w 1072818"/>
                <a:gd name="connsiteY0" fmla="*/ 1072810 h 1072809"/>
                <a:gd name="connsiteX1" fmla="*/ 1072819 w 1072818"/>
                <a:gd name="connsiteY1" fmla="*/ 14900 h 1072809"/>
                <a:gd name="connsiteX2" fmla="*/ 1063502 w 1072818"/>
                <a:gd name="connsiteY2" fmla="*/ 0 h 1072809"/>
                <a:gd name="connsiteX3" fmla="*/ 0 w 1072818"/>
                <a:gd name="connsiteY3" fmla="*/ 1063502 h 1072809"/>
                <a:gd name="connsiteX4" fmla="*/ 14908 w 1072818"/>
                <a:gd name="connsiteY4" fmla="*/ 1072810 h 10728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2818" h="1072809">
                  <a:moveTo>
                    <a:pt x="14908" y="1072810"/>
                  </a:moveTo>
                  <a:lnTo>
                    <a:pt x="1072819" y="14900"/>
                  </a:lnTo>
                  <a:cubicBezTo>
                    <a:pt x="1069796" y="9890"/>
                    <a:pt x="1066645" y="4950"/>
                    <a:pt x="1063502" y="0"/>
                  </a:cubicBezTo>
                  <a:lnTo>
                    <a:pt x="0" y="1063502"/>
                  </a:lnTo>
                  <a:cubicBezTo>
                    <a:pt x="4950" y="1066645"/>
                    <a:pt x="9899" y="1069796"/>
                    <a:pt x="14908" y="1072810"/>
                  </a:cubicBezTo>
                  <a:close/>
                </a:path>
              </a:pathLst>
            </a:custGeom>
            <a:grpFill/>
            <a:ln w="8553" cap="flat">
              <a:noFill/>
              <a:prstDash val="solid"/>
              <a:miter/>
            </a:ln>
          </p:spPr>
          <p:txBody>
            <a:bodyPr rtlCol="0" anchor="ctr"/>
            <a:lstStyle/>
            <a:p>
              <a:endParaRPr lang="de-AT"/>
            </a:p>
          </p:txBody>
        </p:sp>
        <p:sp>
          <p:nvSpPr>
            <p:cNvPr id="20" name="Freihandform: Form 19">
              <a:extLst>
                <a:ext uri="{FF2B5EF4-FFF2-40B4-BE49-F238E27FC236}">
                  <a16:creationId xmlns:a16="http://schemas.microsoft.com/office/drawing/2014/main" id="{BB1E8A7C-1E85-4F57-AEF1-33F01E8DE8AC}"/>
                </a:ext>
              </a:extLst>
            </p:cNvPr>
            <p:cNvSpPr/>
            <p:nvPr/>
          </p:nvSpPr>
          <p:spPr>
            <a:xfrm>
              <a:off x="1926759" y="4853129"/>
              <a:ext cx="1088609" cy="1088609"/>
            </a:xfrm>
            <a:custGeom>
              <a:avLst/>
              <a:gdLst>
                <a:gd name="connsiteX0" fmla="*/ 14052 w 1088609"/>
                <a:gd name="connsiteY0" fmla="*/ 1088609 h 1088609"/>
                <a:gd name="connsiteX1" fmla="*/ 1088609 w 1088609"/>
                <a:gd name="connsiteY1" fmla="*/ 14052 h 1088609"/>
                <a:gd name="connsiteX2" fmla="*/ 1078445 w 1088609"/>
                <a:gd name="connsiteY2" fmla="*/ 0 h 1088609"/>
                <a:gd name="connsiteX3" fmla="*/ 0 w 1088609"/>
                <a:gd name="connsiteY3" fmla="*/ 1078445 h 1088609"/>
                <a:gd name="connsiteX4" fmla="*/ 14052 w 1088609"/>
                <a:gd name="connsiteY4" fmla="*/ 1088609 h 108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8609" h="1088609">
                  <a:moveTo>
                    <a:pt x="14052" y="1088609"/>
                  </a:moveTo>
                  <a:lnTo>
                    <a:pt x="1088609" y="14052"/>
                  </a:lnTo>
                  <a:cubicBezTo>
                    <a:pt x="1085252" y="9351"/>
                    <a:pt x="1081913" y="4641"/>
                    <a:pt x="1078445" y="0"/>
                  </a:cubicBezTo>
                  <a:lnTo>
                    <a:pt x="0" y="1078445"/>
                  </a:lnTo>
                  <a:cubicBezTo>
                    <a:pt x="4650" y="1081913"/>
                    <a:pt x="9351" y="1085261"/>
                    <a:pt x="14052" y="1088609"/>
                  </a:cubicBezTo>
                  <a:close/>
                </a:path>
              </a:pathLst>
            </a:custGeom>
            <a:grpFill/>
            <a:ln w="8553" cap="flat">
              <a:noFill/>
              <a:prstDash val="solid"/>
              <a:miter/>
            </a:ln>
          </p:spPr>
          <p:txBody>
            <a:bodyPr rtlCol="0" anchor="ctr"/>
            <a:lstStyle/>
            <a:p>
              <a:endParaRPr lang="de-AT"/>
            </a:p>
          </p:txBody>
        </p:sp>
        <p:sp>
          <p:nvSpPr>
            <p:cNvPr id="21" name="Freihandform: Form 20">
              <a:extLst>
                <a:ext uri="{FF2B5EF4-FFF2-40B4-BE49-F238E27FC236}">
                  <a16:creationId xmlns:a16="http://schemas.microsoft.com/office/drawing/2014/main" id="{198938F8-47DF-434E-A807-FE5C452857BE}"/>
                </a:ext>
              </a:extLst>
            </p:cNvPr>
            <p:cNvSpPr/>
            <p:nvPr/>
          </p:nvSpPr>
          <p:spPr>
            <a:xfrm>
              <a:off x="1882153" y="4811340"/>
              <a:ext cx="1096221" cy="1095305"/>
            </a:xfrm>
            <a:custGeom>
              <a:avLst/>
              <a:gdLst>
                <a:gd name="connsiteX0" fmla="*/ 1084114 w 1096221"/>
                <a:gd name="connsiteY0" fmla="*/ 0 h 1095305"/>
                <a:gd name="connsiteX1" fmla="*/ 0 w 1096221"/>
                <a:gd name="connsiteY1" fmla="*/ 1084113 h 1095305"/>
                <a:gd name="connsiteX2" fmla="*/ 13025 w 1096221"/>
                <a:gd name="connsiteY2" fmla="*/ 1095306 h 1095305"/>
                <a:gd name="connsiteX3" fmla="*/ 1096222 w 1096221"/>
                <a:gd name="connsiteY3" fmla="*/ 12108 h 1095305"/>
                <a:gd name="connsiteX4" fmla="*/ 1084114 w 1096221"/>
                <a:gd name="connsiteY4" fmla="*/ 0 h 10953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6221" h="1095305">
                  <a:moveTo>
                    <a:pt x="1084114" y="0"/>
                  </a:moveTo>
                  <a:lnTo>
                    <a:pt x="0" y="1084113"/>
                  </a:lnTo>
                  <a:cubicBezTo>
                    <a:pt x="4324" y="1087873"/>
                    <a:pt x="8640" y="1091649"/>
                    <a:pt x="13025" y="1095306"/>
                  </a:cubicBezTo>
                  <a:lnTo>
                    <a:pt x="1096222" y="12108"/>
                  </a:lnTo>
                  <a:lnTo>
                    <a:pt x="1084114" y="0"/>
                  </a:lnTo>
                  <a:close/>
                </a:path>
              </a:pathLst>
            </a:custGeom>
            <a:grpFill/>
            <a:ln w="8553" cap="flat">
              <a:noFill/>
              <a:prstDash val="solid"/>
              <a:miter/>
            </a:ln>
          </p:spPr>
          <p:txBody>
            <a:bodyPr rtlCol="0" anchor="ctr"/>
            <a:lstStyle/>
            <a:p>
              <a:endParaRPr lang="de-AT"/>
            </a:p>
          </p:txBody>
        </p:sp>
        <p:sp>
          <p:nvSpPr>
            <p:cNvPr id="22" name="Freihandform: Form 21">
              <a:extLst>
                <a:ext uri="{FF2B5EF4-FFF2-40B4-BE49-F238E27FC236}">
                  <a16:creationId xmlns:a16="http://schemas.microsoft.com/office/drawing/2014/main" id="{63C53E95-3973-43ED-B91E-2BD78F87BDF2}"/>
                </a:ext>
              </a:extLst>
            </p:cNvPr>
            <p:cNvSpPr/>
            <p:nvPr/>
          </p:nvSpPr>
          <p:spPr>
            <a:xfrm>
              <a:off x="1840348" y="4771085"/>
              <a:ext cx="1097549" cy="1097343"/>
            </a:xfrm>
            <a:custGeom>
              <a:avLst/>
              <a:gdLst>
                <a:gd name="connsiteX0" fmla="*/ 1085432 w 1097549"/>
                <a:gd name="connsiteY0" fmla="*/ 0 h 1097343"/>
                <a:gd name="connsiteX1" fmla="*/ 0 w 1097549"/>
                <a:gd name="connsiteY1" fmla="*/ 1085441 h 1097343"/>
                <a:gd name="connsiteX2" fmla="*/ 1970 w 1097549"/>
                <a:gd name="connsiteY2" fmla="*/ 1087513 h 1097343"/>
                <a:gd name="connsiteX3" fmla="*/ 12314 w 1097549"/>
                <a:gd name="connsiteY3" fmla="*/ 1097344 h 1097343"/>
                <a:gd name="connsiteX4" fmla="*/ 1097549 w 1097549"/>
                <a:gd name="connsiteY4" fmla="*/ 12108 h 1097343"/>
                <a:gd name="connsiteX5" fmla="*/ 1085432 w 1097549"/>
                <a:gd name="connsiteY5" fmla="*/ 0 h 1097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7549" h="1097343">
                  <a:moveTo>
                    <a:pt x="1085432" y="0"/>
                  </a:moveTo>
                  <a:lnTo>
                    <a:pt x="0" y="1085441"/>
                  </a:lnTo>
                  <a:cubicBezTo>
                    <a:pt x="677" y="1086117"/>
                    <a:pt x="1293" y="1086837"/>
                    <a:pt x="1970" y="1087513"/>
                  </a:cubicBezTo>
                  <a:cubicBezTo>
                    <a:pt x="5352" y="1090896"/>
                    <a:pt x="8880" y="1094038"/>
                    <a:pt x="12314" y="1097344"/>
                  </a:cubicBezTo>
                  <a:lnTo>
                    <a:pt x="1097549" y="12108"/>
                  </a:lnTo>
                  <a:lnTo>
                    <a:pt x="1085432" y="0"/>
                  </a:lnTo>
                  <a:close/>
                </a:path>
              </a:pathLst>
            </a:custGeom>
            <a:grpFill/>
            <a:ln w="8553" cap="flat">
              <a:noFill/>
              <a:prstDash val="solid"/>
              <a:miter/>
            </a:ln>
          </p:spPr>
          <p:txBody>
            <a:bodyPr rtlCol="0" anchor="ctr"/>
            <a:lstStyle/>
            <a:p>
              <a:endParaRPr lang="de-AT"/>
            </a:p>
          </p:txBody>
        </p:sp>
        <p:sp>
          <p:nvSpPr>
            <p:cNvPr id="23" name="Freihandform: Form 22">
              <a:extLst>
                <a:ext uri="{FF2B5EF4-FFF2-40B4-BE49-F238E27FC236}">
                  <a16:creationId xmlns:a16="http://schemas.microsoft.com/office/drawing/2014/main" id="{E14C4959-EAB7-4B73-A0DA-F9BBFF517535}"/>
                </a:ext>
              </a:extLst>
            </p:cNvPr>
            <p:cNvSpPr/>
            <p:nvPr/>
          </p:nvSpPr>
          <p:spPr>
            <a:xfrm>
              <a:off x="1801728" y="4730830"/>
              <a:ext cx="1095682" cy="1096607"/>
            </a:xfrm>
            <a:custGeom>
              <a:avLst/>
              <a:gdLst>
                <a:gd name="connsiteX0" fmla="*/ 1083574 w 1095682"/>
                <a:gd name="connsiteY0" fmla="*/ 0 h 1096607"/>
                <a:gd name="connsiteX1" fmla="*/ 0 w 1095682"/>
                <a:gd name="connsiteY1" fmla="*/ 1083574 h 1096607"/>
                <a:gd name="connsiteX2" fmla="*/ 11183 w 1095682"/>
                <a:gd name="connsiteY2" fmla="*/ 1096607 h 1096607"/>
                <a:gd name="connsiteX3" fmla="*/ 1095682 w 1095682"/>
                <a:gd name="connsiteY3" fmla="*/ 12108 h 1096607"/>
                <a:gd name="connsiteX4" fmla="*/ 1083574 w 1095682"/>
                <a:gd name="connsiteY4" fmla="*/ 0 h 10966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5682" h="1096607">
                  <a:moveTo>
                    <a:pt x="1083574" y="0"/>
                  </a:moveTo>
                  <a:lnTo>
                    <a:pt x="0" y="1083574"/>
                  </a:lnTo>
                  <a:cubicBezTo>
                    <a:pt x="3725" y="1087924"/>
                    <a:pt x="7347" y="1092326"/>
                    <a:pt x="11183" y="1096607"/>
                  </a:cubicBezTo>
                  <a:lnTo>
                    <a:pt x="1095682" y="12108"/>
                  </a:lnTo>
                  <a:lnTo>
                    <a:pt x="1083574" y="0"/>
                  </a:lnTo>
                  <a:close/>
                </a:path>
              </a:pathLst>
            </a:custGeom>
            <a:grpFill/>
            <a:ln w="8553" cap="flat">
              <a:noFill/>
              <a:prstDash val="solid"/>
              <a:miter/>
            </a:ln>
          </p:spPr>
          <p:txBody>
            <a:bodyPr rtlCol="0" anchor="ctr"/>
            <a:lstStyle/>
            <a:p>
              <a:endParaRPr lang="de-AT"/>
            </a:p>
          </p:txBody>
        </p:sp>
        <p:sp>
          <p:nvSpPr>
            <p:cNvPr id="24" name="Freihandform: Form 23">
              <a:extLst>
                <a:ext uri="{FF2B5EF4-FFF2-40B4-BE49-F238E27FC236}">
                  <a16:creationId xmlns:a16="http://schemas.microsoft.com/office/drawing/2014/main" id="{46593A6C-142B-4B70-B732-D3101E632B72}"/>
                </a:ext>
              </a:extLst>
            </p:cNvPr>
            <p:cNvSpPr/>
            <p:nvPr/>
          </p:nvSpPr>
          <p:spPr>
            <a:xfrm>
              <a:off x="1765797" y="4692184"/>
              <a:ext cx="1091066" cy="1091058"/>
            </a:xfrm>
            <a:custGeom>
              <a:avLst/>
              <a:gdLst>
                <a:gd name="connsiteX0" fmla="*/ 10575 w 1091066"/>
                <a:gd name="connsiteY0" fmla="*/ 1091058 h 1091058"/>
                <a:gd name="connsiteX1" fmla="*/ 1091067 w 1091066"/>
                <a:gd name="connsiteY1" fmla="*/ 10567 h 1091058"/>
                <a:gd name="connsiteX2" fmla="*/ 1077417 w 1091066"/>
                <a:gd name="connsiteY2" fmla="*/ 0 h 1091058"/>
                <a:gd name="connsiteX3" fmla="*/ 0 w 1091066"/>
                <a:gd name="connsiteY3" fmla="*/ 1077417 h 1091058"/>
                <a:gd name="connsiteX4" fmla="*/ 10575 w 1091066"/>
                <a:gd name="connsiteY4" fmla="*/ 1091058 h 109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1066" h="1091058">
                  <a:moveTo>
                    <a:pt x="10575" y="1091058"/>
                  </a:moveTo>
                  <a:lnTo>
                    <a:pt x="1091067" y="10567"/>
                  </a:lnTo>
                  <a:cubicBezTo>
                    <a:pt x="1086511" y="7056"/>
                    <a:pt x="1082033" y="3391"/>
                    <a:pt x="1077417" y="0"/>
                  </a:cubicBezTo>
                  <a:lnTo>
                    <a:pt x="0" y="1077417"/>
                  </a:lnTo>
                  <a:cubicBezTo>
                    <a:pt x="3400" y="1082024"/>
                    <a:pt x="7064" y="1086503"/>
                    <a:pt x="10575" y="1091058"/>
                  </a:cubicBezTo>
                  <a:close/>
                </a:path>
              </a:pathLst>
            </a:custGeom>
            <a:grpFill/>
            <a:ln w="8553" cap="flat">
              <a:noFill/>
              <a:prstDash val="solid"/>
              <a:miter/>
            </a:ln>
          </p:spPr>
          <p:txBody>
            <a:bodyPr rtlCol="0" anchor="ctr"/>
            <a:lstStyle/>
            <a:p>
              <a:endParaRPr lang="de-AT"/>
            </a:p>
          </p:txBody>
        </p:sp>
        <p:sp>
          <p:nvSpPr>
            <p:cNvPr id="25" name="Freihandform: Form 24">
              <a:extLst>
                <a:ext uri="{FF2B5EF4-FFF2-40B4-BE49-F238E27FC236}">
                  <a16:creationId xmlns:a16="http://schemas.microsoft.com/office/drawing/2014/main" id="{7D393E6B-2B36-4F88-A556-C3EB097298D1}"/>
                </a:ext>
              </a:extLst>
            </p:cNvPr>
            <p:cNvSpPr/>
            <p:nvPr/>
          </p:nvSpPr>
          <p:spPr>
            <a:xfrm>
              <a:off x="1733334" y="4659695"/>
              <a:ext cx="1076535" cy="1076543"/>
            </a:xfrm>
            <a:custGeom>
              <a:avLst/>
              <a:gdLst>
                <a:gd name="connsiteX0" fmla="*/ 9308 w 1076535"/>
                <a:gd name="connsiteY0" fmla="*/ 1076544 h 1076543"/>
                <a:gd name="connsiteX1" fmla="*/ 1076535 w 1076535"/>
                <a:gd name="connsiteY1" fmla="*/ 9317 h 1076543"/>
                <a:gd name="connsiteX2" fmla="*/ 1061627 w 1076535"/>
                <a:gd name="connsiteY2" fmla="*/ 0 h 1076543"/>
                <a:gd name="connsiteX3" fmla="*/ 0 w 1076535"/>
                <a:gd name="connsiteY3" fmla="*/ 1061644 h 1076543"/>
                <a:gd name="connsiteX4" fmla="*/ 9308 w 1076535"/>
                <a:gd name="connsiteY4" fmla="*/ 1076544 h 1076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6535" h="1076543">
                  <a:moveTo>
                    <a:pt x="9308" y="1076544"/>
                  </a:moveTo>
                  <a:lnTo>
                    <a:pt x="1076535" y="9317"/>
                  </a:lnTo>
                  <a:cubicBezTo>
                    <a:pt x="1071620" y="6088"/>
                    <a:pt x="1066602" y="3108"/>
                    <a:pt x="1061627" y="0"/>
                  </a:cubicBezTo>
                  <a:lnTo>
                    <a:pt x="0" y="1061644"/>
                  </a:lnTo>
                  <a:cubicBezTo>
                    <a:pt x="3100" y="1066610"/>
                    <a:pt x="6088" y="1071637"/>
                    <a:pt x="9308" y="1076544"/>
                  </a:cubicBezTo>
                  <a:close/>
                </a:path>
              </a:pathLst>
            </a:custGeom>
            <a:grpFill/>
            <a:ln w="8553" cap="flat">
              <a:noFill/>
              <a:prstDash val="solid"/>
              <a:miter/>
            </a:ln>
          </p:spPr>
          <p:txBody>
            <a:bodyPr rtlCol="0" anchor="ctr"/>
            <a:lstStyle/>
            <a:p>
              <a:endParaRPr lang="de-AT"/>
            </a:p>
          </p:txBody>
        </p:sp>
        <p:sp>
          <p:nvSpPr>
            <p:cNvPr id="26" name="Freihandform: Form 25">
              <a:extLst>
                <a:ext uri="{FF2B5EF4-FFF2-40B4-BE49-F238E27FC236}">
                  <a16:creationId xmlns:a16="http://schemas.microsoft.com/office/drawing/2014/main" id="{9E3C6831-DF2B-4C3E-A5B9-22B312484257}"/>
                </a:ext>
              </a:extLst>
            </p:cNvPr>
            <p:cNvSpPr/>
            <p:nvPr/>
          </p:nvSpPr>
          <p:spPr>
            <a:xfrm>
              <a:off x="1703808" y="4630187"/>
              <a:ext cx="1055572" cy="1055563"/>
            </a:xfrm>
            <a:custGeom>
              <a:avLst/>
              <a:gdLst>
                <a:gd name="connsiteX0" fmla="*/ 8597 w 1055572"/>
                <a:gd name="connsiteY0" fmla="*/ 1055564 h 1055563"/>
                <a:gd name="connsiteX1" fmla="*/ 1055573 w 1055572"/>
                <a:gd name="connsiteY1" fmla="*/ 8589 h 1055563"/>
                <a:gd name="connsiteX2" fmla="*/ 1039945 w 1055572"/>
                <a:gd name="connsiteY2" fmla="*/ 0 h 1055563"/>
                <a:gd name="connsiteX3" fmla="*/ 0 w 1055572"/>
                <a:gd name="connsiteY3" fmla="*/ 1039936 h 1055563"/>
                <a:gd name="connsiteX4" fmla="*/ 8597 w 1055572"/>
                <a:gd name="connsiteY4" fmla="*/ 1055564 h 10555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5572" h="1055563">
                  <a:moveTo>
                    <a:pt x="8597" y="1055564"/>
                  </a:moveTo>
                  <a:lnTo>
                    <a:pt x="1055573" y="8589"/>
                  </a:lnTo>
                  <a:cubicBezTo>
                    <a:pt x="1050366" y="5712"/>
                    <a:pt x="1045203" y="2740"/>
                    <a:pt x="1039945" y="0"/>
                  </a:cubicBezTo>
                  <a:lnTo>
                    <a:pt x="0" y="1039936"/>
                  </a:lnTo>
                  <a:cubicBezTo>
                    <a:pt x="2749" y="1045194"/>
                    <a:pt x="5720" y="1050358"/>
                    <a:pt x="8597" y="1055564"/>
                  </a:cubicBezTo>
                  <a:close/>
                </a:path>
              </a:pathLst>
            </a:custGeom>
            <a:grpFill/>
            <a:ln w="8553" cap="flat">
              <a:noFill/>
              <a:prstDash val="solid"/>
              <a:miter/>
            </a:ln>
          </p:spPr>
          <p:txBody>
            <a:bodyPr rtlCol="0" anchor="ctr"/>
            <a:lstStyle/>
            <a:p>
              <a:endParaRPr lang="de-AT"/>
            </a:p>
          </p:txBody>
        </p:sp>
        <p:sp>
          <p:nvSpPr>
            <p:cNvPr id="27" name="Freihandform: Form 26">
              <a:extLst>
                <a:ext uri="{FF2B5EF4-FFF2-40B4-BE49-F238E27FC236}">
                  <a16:creationId xmlns:a16="http://schemas.microsoft.com/office/drawing/2014/main" id="{0C07EEF0-6852-4476-9401-A1E72D2F6DD6}"/>
                </a:ext>
              </a:extLst>
            </p:cNvPr>
            <p:cNvSpPr/>
            <p:nvPr/>
          </p:nvSpPr>
          <p:spPr>
            <a:xfrm>
              <a:off x="1678025" y="4604386"/>
              <a:ext cx="1027656" cy="1027673"/>
            </a:xfrm>
            <a:custGeom>
              <a:avLst/>
              <a:gdLst>
                <a:gd name="connsiteX0" fmla="*/ 7330 w 1027656"/>
                <a:gd name="connsiteY0" fmla="*/ 1027674 h 1027673"/>
                <a:gd name="connsiteX1" fmla="*/ 1027657 w 1027656"/>
                <a:gd name="connsiteY1" fmla="*/ 7339 h 1027673"/>
                <a:gd name="connsiteX2" fmla="*/ 1010770 w 1027656"/>
                <a:gd name="connsiteY2" fmla="*/ 0 h 1027673"/>
                <a:gd name="connsiteX3" fmla="*/ 0 w 1027656"/>
                <a:gd name="connsiteY3" fmla="*/ 1010787 h 1027673"/>
                <a:gd name="connsiteX4" fmla="*/ 7330 w 1027656"/>
                <a:gd name="connsiteY4" fmla="*/ 1027674 h 1027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7656" h="1027673">
                  <a:moveTo>
                    <a:pt x="7330" y="1027674"/>
                  </a:moveTo>
                  <a:lnTo>
                    <a:pt x="1027657" y="7339"/>
                  </a:lnTo>
                  <a:cubicBezTo>
                    <a:pt x="1022056" y="4804"/>
                    <a:pt x="1016413" y="2398"/>
                    <a:pt x="1010770" y="0"/>
                  </a:cubicBezTo>
                  <a:lnTo>
                    <a:pt x="0" y="1010787"/>
                  </a:lnTo>
                  <a:cubicBezTo>
                    <a:pt x="2398" y="1016430"/>
                    <a:pt x="4795" y="1022073"/>
                    <a:pt x="7330" y="1027674"/>
                  </a:cubicBezTo>
                  <a:close/>
                </a:path>
              </a:pathLst>
            </a:custGeom>
            <a:grpFill/>
            <a:ln w="8553" cap="flat">
              <a:noFill/>
              <a:prstDash val="solid"/>
              <a:miter/>
            </a:ln>
          </p:spPr>
          <p:txBody>
            <a:bodyPr rtlCol="0" anchor="ctr"/>
            <a:lstStyle/>
            <a:p>
              <a:endParaRPr lang="de-AT"/>
            </a:p>
          </p:txBody>
        </p:sp>
        <p:sp>
          <p:nvSpPr>
            <p:cNvPr id="28" name="Freihandform: Form 27">
              <a:extLst>
                <a:ext uri="{FF2B5EF4-FFF2-40B4-BE49-F238E27FC236}">
                  <a16:creationId xmlns:a16="http://schemas.microsoft.com/office/drawing/2014/main" id="{7C695D02-6E92-4245-9C14-C01B4EC13C56}"/>
                </a:ext>
              </a:extLst>
            </p:cNvPr>
            <p:cNvSpPr/>
            <p:nvPr/>
          </p:nvSpPr>
          <p:spPr>
            <a:xfrm>
              <a:off x="1655906" y="4582276"/>
              <a:ext cx="992342" cy="992342"/>
            </a:xfrm>
            <a:custGeom>
              <a:avLst/>
              <a:gdLst>
                <a:gd name="connsiteX0" fmla="*/ 6157 w 992342"/>
                <a:gd name="connsiteY0" fmla="*/ 992342 h 992342"/>
                <a:gd name="connsiteX1" fmla="*/ 992342 w 992342"/>
                <a:gd name="connsiteY1" fmla="*/ 6157 h 992342"/>
                <a:gd name="connsiteX2" fmla="*/ 974282 w 992342"/>
                <a:gd name="connsiteY2" fmla="*/ 0 h 992342"/>
                <a:gd name="connsiteX3" fmla="*/ 0 w 992342"/>
                <a:gd name="connsiteY3" fmla="*/ 974282 h 992342"/>
                <a:gd name="connsiteX4" fmla="*/ 6157 w 992342"/>
                <a:gd name="connsiteY4" fmla="*/ 992342 h 99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2342" h="992342">
                  <a:moveTo>
                    <a:pt x="6157" y="992342"/>
                  </a:moveTo>
                  <a:lnTo>
                    <a:pt x="992342" y="6157"/>
                  </a:lnTo>
                  <a:cubicBezTo>
                    <a:pt x="986348" y="4008"/>
                    <a:pt x="980320" y="2004"/>
                    <a:pt x="974282" y="0"/>
                  </a:cubicBezTo>
                  <a:lnTo>
                    <a:pt x="0" y="974282"/>
                  </a:lnTo>
                  <a:cubicBezTo>
                    <a:pt x="1995" y="980320"/>
                    <a:pt x="3999" y="986348"/>
                    <a:pt x="6157" y="992342"/>
                  </a:cubicBezTo>
                  <a:close/>
                </a:path>
              </a:pathLst>
            </a:custGeom>
            <a:grpFill/>
            <a:ln w="8553" cap="flat">
              <a:noFill/>
              <a:prstDash val="solid"/>
              <a:miter/>
            </a:ln>
          </p:spPr>
          <p:txBody>
            <a:bodyPr rtlCol="0" anchor="ctr"/>
            <a:lstStyle/>
            <a:p>
              <a:endParaRPr lang="de-AT"/>
            </a:p>
          </p:txBody>
        </p:sp>
        <p:sp>
          <p:nvSpPr>
            <p:cNvPr id="29" name="Freihandform: Form 28">
              <a:extLst>
                <a:ext uri="{FF2B5EF4-FFF2-40B4-BE49-F238E27FC236}">
                  <a16:creationId xmlns:a16="http://schemas.microsoft.com/office/drawing/2014/main" id="{24BA9533-BB81-40FC-B09D-4786C95FC399}"/>
                </a:ext>
              </a:extLst>
            </p:cNvPr>
            <p:cNvSpPr/>
            <p:nvPr/>
          </p:nvSpPr>
          <p:spPr>
            <a:xfrm>
              <a:off x="1637906" y="4564276"/>
              <a:ext cx="948747" cy="948747"/>
            </a:xfrm>
            <a:custGeom>
              <a:avLst/>
              <a:gdLst>
                <a:gd name="connsiteX0" fmla="*/ 5009 w 948747"/>
                <a:gd name="connsiteY0" fmla="*/ 948747 h 948747"/>
                <a:gd name="connsiteX1" fmla="*/ 948747 w 948747"/>
                <a:gd name="connsiteY1" fmla="*/ 5009 h 948747"/>
                <a:gd name="connsiteX2" fmla="*/ 929540 w 948747"/>
                <a:gd name="connsiteY2" fmla="*/ 0 h 948747"/>
                <a:gd name="connsiteX3" fmla="*/ 0 w 948747"/>
                <a:gd name="connsiteY3" fmla="*/ 929548 h 948747"/>
                <a:gd name="connsiteX4" fmla="*/ 5009 w 948747"/>
                <a:gd name="connsiteY4" fmla="*/ 948747 h 9487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8747" h="948747">
                  <a:moveTo>
                    <a:pt x="5009" y="948747"/>
                  </a:moveTo>
                  <a:lnTo>
                    <a:pt x="948747" y="5009"/>
                  </a:lnTo>
                  <a:cubicBezTo>
                    <a:pt x="942350" y="3305"/>
                    <a:pt x="935971" y="1533"/>
                    <a:pt x="929540" y="0"/>
                  </a:cubicBezTo>
                  <a:lnTo>
                    <a:pt x="0" y="929548"/>
                  </a:lnTo>
                  <a:cubicBezTo>
                    <a:pt x="1541" y="935979"/>
                    <a:pt x="3305" y="942359"/>
                    <a:pt x="5009" y="948747"/>
                  </a:cubicBezTo>
                  <a:close/>
                </a:path>
              </a:pathLst>
            </a:custGeom>
            <a:grpFill/>
            <a:ln w="8553" cap="flat">
              <a:noFill/>
              <a:prstDash val="solid"/>
              <a:miter/>
            </a:ln>
          </p:spPr>
          <p:txBody>
            <a:bodyPr rtlCol="0" anchor="ctr"/>
            <a:lstStyle/>
            <a:p>
              <a:endParaRPr lang="de-AT"/>
            </a:p>
          </p:txBody>
        </p:sp>
        <p:sp>
          <p:nvSpPr>
            <p:cNvPr id="30" name="Freihandform: Form 29">
              <a:extLst>
                <a:ext uri="{FF2B5EF4-FFF2-40B4-BE49-F238E27FC236}">
                  <a16:creationId xmlns:a16="http://schemas.microsoft.com/office/drawing/2014/main" id="{D0B1F10F-8D54-45BD-985D-98A9510DE310}"/>
                </a:ext>
              </a:extLst>
            </p:cNvPr>
            <p:cNvSpPr/>
            <p:nvPr/>
          </p:nvSpPr>
          <p:spPr>
            <a:xfrm>
              <a:off x="1624839" y="4551200"/>
              <a:ext cx="895663" cy="895672"/>
            </a:xfrm>
            <a:custGeom>
              <a:avLst/>
              <a:gdLst>
                <a:gd name="connsiteX0" fmla="*/ 3494 w 895663"/>
                <a:gd name="connsiteY0" fmla="*/ 895673 h 895672"/>
                <a:gd name="connsiteX1" fmla="*/ 895664 w 895663"/>
                <a:gd name="connsiteY1" fmla="*/ 3502 h 895672"/>
                <a:gd name="connsiteX2" fmla="*/ 874950 w 895663"/>
                <a:gd name="connsiteY2" fmla="*/ 0 h 895672"/>
                <a:gd name="connsiteX3" fmla="*/ 0 w 895663"/>
                <a:gd name="connsiteY3" fmla="*/ 874958 h 895672"/>
                <a:gd name="connsiteX4" fmla="*/ 3494 w 895663"/>
                <a:gd name="connsiteY4" fmla="*/ 895673 h 895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663" h="895672">
                  <a:moveTo>
                    <a:pt x="3494" y="895673"/>
                  </a:moveTo>
                  <a:lnTo>
                    <a:pt x="895664" y="3502"/>
                  </a:lnTo>
                  <a:cubicBezTo>
                    <a:pt x="888762" y="2295"/>
                    <a:pt x="881869" y="1019"/>
                    <a:pt x="874950" y="0"/>
                  </a:cubicBezTo>
                  <a:lnTo>
                    <a:pt x="0" y="874958"/>
                  </a:lnTo>
                  <a:cubicBezTo>
                    <a:pt x="1010" y="881886"/>
                    <a:pt x="2286" y="888771"/>
                    <a:pt x="3494" y="895673"/>
                  </a:cubicBezTo>
                  <a:close/>
                </a:path>
              </a:pathLst>
            </a:custGeom>
            <a:grpFill/>
            <a:ln w="8553" cap="flat">
              <a:noFill/>
              <a:prstDash val="solid"/>
              <a:miter/>
            </a:ln>
          </p:spPr>
          <p:txBody>
            <a:bodyPr rtlCol="0" anchor="ctr"/>
            <a:lstStyle/>
            <a:p>
              <a:endParaRPr lang="de-AT"/>
            </a:p>
          </p:txBody>
        </p:sp>
        <p:sp>
          <p:nvSpPr>
            <p:cNvPr id="31" name="Freihandform: Form 30">
              <a:extLst>
                <a:ext uri="{FF2B5EF4-FFF2-40B4-BE49-F238E27FC236}">
                  <a16:creationId xmlns:a16="http://schemas.microsoft.com/office/drawing/2014/main" id="{E270DBC2-3DEF-466E-B541-B22756498B27}"/>
                </a:ext>
              </a:extLst>
            </p:cNvPr>
            <p:cNvSpPr/>
            <p:nvPr/>
          </p:nvSpPr>
          <p:spPr>
            <a:xfrm>
              <a:off x="1617612" y="4543981"/>
              <a:ext cx="831260" cy="831268"/>
            </a:xfrm>
            <a:custGeom>
              <a:avLst/>
              <a:gdLst>
                <a:gd name="connsiteX0" fmla="*/ 1619 w 831260"/>
                <a:gd name="connsiteY0" fmla="*/ 831269 h 831268"/>
                <a:gd name="connsiteX1" fmla="*/ 831260 w 831260"/>
                <a:gd name="connsiteY1" fmla="*/ 1619 h 831268"/>
                <a:gd name="connsiteX2" fmla="*/ 808662 w 831260"/>
                <a:gd name="connsiteY2" fmla="*/ 0 h 831268"/>
                <a:gd name="connsiteX3" fmla="*/ 0 w 831260"/>
                <a:gd name="connsiteY3" fmla="*/ 808671 h 831268"/>
                <a:gd name="connsiteX4" fmla="*/ 1619 w 831260"/>
                <a:gd name="connsiteY4" fmla="*/ 831269 h 8312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1260" h="831268">
                  <a:moveTo>
                    <a:pt x="1619" y="831269"/>
                  </a:moveTo>
                  <a:lnTo>
                    <a:pt x="831260" y="1619"/>
                  </a:lnTo>
                  <a:cubicBezTo>
                    <a:pt x="823733" y="1019"/>
                    <a:pt x="816206" y="377"/>
                    <a:pt x="808662" y="0"/>
                  </a:cubicBezTo>
                  <a:lnTo>
                    <a:pt x="0" y="808671"/>
                  </a:lnTo>
                  <a:cubicBezTo>
                    <a:pt x="377" y="816215"/>
                    <a:pt x="1019" y="823742"/>
                    <a:pt x="1619" y="831269"/>
                  </a:cubicBezTo>
                  <a:close/>
                </a:path>
              </a:pathLst>
            </a:custGeom>
            <a:grpFill/>
            <a:ln w="8553" cap="flat">
              <a:noFill/>
              <a:prstDash val="solid"/>
              <a:miter/>
            </a:ln>
          </p:spPr>
          <p:txBody>
            <a:bodyPr rtlCol="0" anchor="ctr"/>
            <a:lstStyle/>
            <a:p>
              <a:endParaRPr lang="de-AT"/>
            </a:p>
          </p:txBody>
        </p:sp>
        <p:sp>
          <p:nvSpPr>
            <p:cNvPr id="32" name="Freihandform: Form 31">
              <a:extLst>
                <a:ext uri="{FF2B5EF4-FFF2-40B4-BE49-F238E27FC236}">
                  <a16:creationId xmlns:a16="http://schemas.microsoft.com/office/drawing/2014/main" id="{CFB263FE-8D4B-4990-A993-5B4E942EE8F3}"/>
                </a:ext>
              </a:extLst>
            </p:cNvPr>
            <p:cNvSpPr/>
            <p:nvPr/>
          </p:nvSpPr>
          <p:spPr>
            <a:xfrm>
              <a:off x="1616986" y="4543356"/>
              <a:ext cx="753404" cy="753404"/>
            </a:xfrm>
            <a:custGeom>
              <a:avLst/>
              <a:gdLst>
                <a:gd name="connsiteX0" fmla="*/ 0 w 753404"/>
                <a:gd name="connsiteY0" fmla="*/ 753404 h 753404"/>
                <a:gd name="connsiteX1" fmla="*/ 753404 w 753404"/>
                <a:gd name="connsiteY1" fmla="*/ 0 h 753404"/>
                <a:gd name="connsiteX2" fmla="*/ 728357 w 753404"/>
                <a:gd name="connsiteY2" fmla="*/ 831 h 753404"/>
                <a:gd name="connsiteX3" fmla="*/ 839 w 753404"/>
                <a:gd name="connsiteY3" fmla="*/ 728349 h 753404"/>
                <a:gd name="connsiteX4" fmla="*/ 0 w 753404"/>
                <a:gd name="connsiteY4" fmla="*/ 753404 h 7534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3404" h="753404">
                  <a:moveTo>
                    <a:pt x="0" y="753404"/>
                  </a:moveTo>
                  <a:lnTo>
                    <a:pt x="753404" y="0"/>
                  </a:lnTo>
                  <a:cubicBezTo>
                    <a:pt x="745047" y="180"/>
                    <a:pt x="736697" y="385"/>
                    <a:pt x="728357" y="831"/>
                  </a:cubicBezTo>
                  <a:lnTo>
                    <a:pt x="839" y="728349"/>
                  </a:lnTo>
                  <a:cubicBezTo>
                    <a:pt x="377" y="736697"/>
                    <a:pt x="180" y="745055"/>
                    <a:pt x="0" y="753404"/>
                  </a:cubicBezTo>
                  <a:close/>
                </a:path>
              </a:pathLst>
            </a:custGeom>
            <a:grpFill/>
            <a:ln w="8553" cap="flat">
              <a:noFill/>
              <a:prstDash val="solid"/>
              <a:miter/>
            </a:ln>
          </p:spPr>
          <p:txBody>
            <a:bodyPr rtlCol="0" anchor="ctr"/>
            <a:lstStyle/>
            <a:p>
              <a:endParaRPr lang="de-AT"/>
            </a:p>
          </p:txBody>
        </p:sp>
        <p:sp>
          <p:nvSpPr>
            <p:cNvPr id="33" name="Freihandform: Form 32">
              <a:extLst>
                <a:ext uri="{FF2B5EF4-FFF2-40B4-BE49-F238E27FC236}">
                  <a16:creationId xmlns:a16="http://schemas.microsoft.com/office/drawing/2014/main" id="{A42E4018-E5AC-4933-96C2-31CDF114FDB6}"/>
                </a:ext>
              </a:extLst>
            </p:cNvPr>
            <p:cNvSpPr/>
            <p:nvPr/>
          </p:nvSpPr>
          <p:spPr>
            <a:xfrm>
              <a:off x="1623769" y="4550147"/>
              <a:ext cx="659106" cy="659098"/>
            </a:xfrm>
            <a:custGeom>
              <a:avLst/>
              <a:gdLst>
                <a:gd name="connsiteX0" fmla="*/ 0 w 659106"/>
                <a:gd name="connsiteY0" fmla="*/ 659098 h 659098"/>
                <a:gd name="connsiteX1" fmla="*/ 659107 w 659106"/>
                <a:gd name="connsiteY1" fmla="*/ 0 h 659098"/>
                <a:gd name="connsiteX2" fmla="*/ 630334 w 659106"/>
                <a:gd name="connsiteY2" fmla="*/ 4556 h 659098"/>
                <a:gd name="connsiteX3" fmla="*/ 4556 w 659106"/>
                <a:gd name="connsiteY3" fmla="*/ 630334 h 659098"/>
                <a:gd name="connsiteX4" fmla="*/ 0 w 659106"/>
                <a:gd name="connsiteY4" fmla="*/ 659098 h 659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9106" h="659098">
                  <a:moveTo>
                    <a:pt x="0" y="659098"/>
                  </a:moveTo>
                  <a:lnTo>
                    <a:pt x="659107" y="0"/>
                  </a:lnTo>
                  <a:cubicBezTo>
                    <a:pt x="649490" y="1310"/>
                    <a:pt x="639908" y="2877"/>
                    <a:pt x="630334" y="4556"/>
                  </a:cubicBezTo>
                  <a:lnTo>
                    <a:pt x="4556" y="630334"/>
                  </a:lnTo>
                  <a:cubicBezTo>
                    <a:pt x="2877" y="639900"/>
                    <a:pt x="1310" y="649482"/>
                    <a:pt x="0" y="659098"/>
                  </a:cubicBezTo>
                  <a:close/>
                </a:path>
              </a:pathLst>
            </a:custGeom>
            <a:grpFill/>
            <a:ln w="8553" cap="flat">
              <a:noFill/>
              <a:prstDash val="solid"/>
              <a:miter/>
            </a:ln>
          </p:spPr>
          <p:txBody>
            <a:bodyPr rtlCol="0" anchor="ctr"/>
            <a:lstStyle/>
            <a:p>
              <a:endParaRPr lang="de-AT"/>
            </a:p>
          </p:txBody>
        </p:sp>
        <p:sp>
          <p:nvSpPr>
            <p:cNvPr id="34" name="Freihandform: Form 33">
              <a:extLst>
                <a:ext uri="{FF2B5EF4-FFF2-40B4-BE49-F238E27FC236}">
                  <a16:creationId xmlns:a16="http://schemas.microsoft.com/office/drawing/2014/main" id="{6CC7DA1B-B5DE-4652-A1E6-57E3086BABEE}"/>
                </a:ext>
              </a:extLst>
            </p:cNvPr>
            <p:cNvSpPr/>
            <p:nvPr/>
          </p:nvSpPr>
          <p:spPr>
            <a:xfrm>
              <a:off x="1644731" y="4571092"/>
              <a:ext cx="536447" cy="536456"/>
            </a:xfrm>
            <a:custGeom>
              <a:avLst/>
              <a:gdLst>
                <a:gd name="connsiteX0" fmla="*/ 0 w 536447"/>
                <a:gd name="connsiteY0" fmla="*/ 536456 h 536456"/>
                <a:gd name="connsiteX1" fmla="*/ 536448 w 536447"/>
                <a:gd name="connsiteY1" fmla="*/ 0 h 536456"/>
                <a:gd name="connsiteX2" fmla="*/ 501733 w 536447"/>
                <a:gd name="connsiteY2" fmla="*/ 10498 h 536456"/>
                <a:gd name="connsiteX3" fmla="*/ 10490 w 536447"/>
                <a:gd name="connsiteY3" fmla="*/ 501742 h 536456"/>
                <a:gd name="connsiteX4" fmla="*/ 0 w 536447"/>
                <a:gd name="connsiteY4" fmla="*/ 536456 h 5364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6447" h="536456">
                  <a:moveTo>
                    <a:pt x="0" y="536456"/>
                  </a:moveTo>
                  <a:lnTo>
                    <a:pt x="536448" y="0"/>
                  </a:lnTo>
                  <a:cubicBezTo>
                    <a:pt x="524810" y="3220"/>
                    <a:pt x="513242" y="6722"/>
                    <a:pt x="501733" y="10498"/>
                  </a:cubicBezTo>
                  <a:lnTo>
                    <a:pt x="10490" y="501742"/>
                  </a:lnTo>
                  <a:cubicBezTo>
                    <a:pt x="6713" y="513250"/>
                    <a:pt x="3211" y="524819"/>
                    <a:pt x="0" y="536456"/>
                  </a:cubicBezTo>
                  <a:close/>
                </a:path>
              </a:pathLst>
            </a:custGeom>
            <a:grpFill/>
            <a:ln w="8553" cap="flat">
              <a:noFill/>
              <a:prstDash val="solid"/>
              <a:miter/>
            </a:ln>
          </p:spPr>
          <p:txBody>
            <a:bodyPr rtlCol="0" anchor="ctr"/>
            <a:lstStyle/>
            <a:p>
              <a:endParaRPr lang="de-AT"/>
            </a:p>
          </p:txBody>
        </p:sp>
        <p:sp>
          <p:nvSpPr>
            <p:cNvPr id="35" name="Freihandform: Form 34">
              <a:extLst>
                <a:ext uri="{FF2B5EF4-FFF2-40B4-BE49-F238E27FC236}">
                  <a16:creationId xmlns:a16="http://schemas.microsoft.com/office/drawing/2014/main" id="{17BE9B1B-0060-4884-8BD8-5981EB930A80}"/>
                </a:ext>
              </a:extLst>
            </p:cNvPr>
            <p:cNvSpPr/>
            <p:nvPr/>
          </p:nvSpPr>
          <p:spPr>
            <a:xfrm>
              <a:off x="1693464" y="4619834"/>
              <a:ext cx="358239" cy="358239"/>
            </a:xfrm>
            <a:custGeom>
              <a:avLst/>
              <a:gdLst>
                <a:gd name="connsiteX0" fmla="*/ 0 w 358239"/>
                <a:gd name="connsiteY0" fmla="*/ 358240 h 358239"/>
                <a:gd name="connsiteX1" fmla="*/ 358240 w 358239"/>
                <a:gd name="connsiteY1" fmla="*/ 0 h 358239"/>
                <a:gd name="connsiteX2" fmla="*/ 306758 w 358239"/>
                <a:gd name="connsiteY2" fmla="*/ 27265 h 358239"/>
                <a:gd name="connsiteX3" fmla="*/ 27265 w 358239"/>
                <a:gd name="connsiteY3" fmla="*/ 306758 h 358239"/>
                <a:gd name="connsiteX4" fmla="*/ 0 w 358239"/>
                <a:gd name="connsiteY4" fmla="*/ 358240 h 3582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8239" h="358239">
                  <a:moveTo>
                    <a:pt x="0" y="358240"/>
                  </a:moveTo>
                  <a:lnTo>
                    <a:pt x="358240" y="0"/>
                  </a:lnTo>
                  <a:lnTo>
                    <a:pt x="306758" y="27265"/>
                  </a:lnTo>
                  <a:lnTo>
                    <a:pt x="27265" y="306758"/>
                  </a:lnTo>
                  <a:lnTo>
                    <a:pt x="0" y="358240"/>
                  </a:lnTo>
                  <a:close/>
                </a:path>
              </a:pathLst>
            </a:custGeom>
            <a:grpFill/>
            <a:ln w="8553" cap="flat">
              <a:noFill/>
              <a:prstDash val="solid"/>
              <a:miter/>
            </a:ln>
          </p:spPr>
          <p:txBody>
            <a:bodyPr rtlCol="0" anchor="ctr"/>
            <a:lstStyle/>
            <a:p>
              <a:endParaRPr lang="de-AT"/>
            </a:p>
          </p:txBody>
        </p:sp>
      </p:grpSp>
      <p:sp>
        <p:nvSpPr>
          <p:cNvPr id="36" name="Freihandform: Form 35">
            <a:extLst>
              <a:ext uri="{FF2B5EF4-FFF2-40B4-BE49-F238E27FC236}">
                <a16:creationId xmlns:a16="http://schemas.microsoft.com/office/drawing/2014/main" id="{D24DBB2A-60D5-4314-A00F-4729EF155BC2}"/>
              </a:ext>
            </a:extLst>
          </p:cNvPr>
          <p:cNvSpPr/>
          <p:nvPr/>
        </p:nvSpPr>
        <p:spPr>
          <a:xfrm rot="5400000">
            <a:off x="1169408" y="3628742"/>
            <a:ext cx="1156018" cy="1156018"/>
          </a:xfrm>
          <a:custGeom>
            <a:avLst/>
            <a:gdLst>
              <a:gd name="connsiteX0" fmla="*/ 169294 w 1156018"/>
              <a:gd name="connsiteY0" fmla="*/ 169294 h 1156018"/>
              <a:gd name="connsiteX1" fmla="*/ 169294 w 1156018"/>
              <a:gd name="connsiteY1" fmla="*/ 169294 h 1156018"/>
              <a:gd name="connsiteX2" fmla="*/ 986725 w 1156018"/>
              <a:gd name="connsiteY2" fmla="*/ 169294 h 1156018"/>
              <a:gd name="connsiteX3" fmla="*/ 986725 w 1156018"/>
              <a:gd name="connsiteY3" fmla="*/ 169294 h 1156018"/>
              <a:gd name="connsiteX4" fmla="*/ 986725 w 1156018"/>
              <a:gd name="connsiteY4" fmla="*/ 986725 h 1156018"/>
              <a:gd name="connsiteX5" fmla="*/ 986725 w 1156018"/>
              <a:gd name="connsiteY5" fmla="*/ 986725 h 1156018"/>
              <a:gd name="connsiteX6" fmla="*/ 169294 w 1156018"/>
              <a:gd name="connsiteY6" fmla="*/ 986725 h 1156018"/>
              <a:gd name="connsiteX7" fmla="*/ 169294 w 1156018"/>
              <a:gd name="connsiteY7" fmla="*/ 986725 h 1156018"/>
              <a:gd name="connsiteX8" fmla="*/ 169294 w 1156018"/>
              <a:gd name="connsiteY8" fmla="*/ 169294 h 115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56018" h="1156018">
                <a:moveTo>
                  <a:pt x="169294" y="169294"/>
                </a:moveTo>
                <a:lnTo>
                  <a:pt x="169294" y="169294"/>
                </a:lnTo>
                <a:cubicBezTo>
                  <a:pt x="395019" y="-56431"/>
                  <a:pt x="761000" y="-56431"/>
                  <a:pt x="986725" y="169294"/>
                </a:cubicBezTo>
                <a:lnTo>
                  <a:pt x="986725" y="169294"/>
                </a:lnTo>
                <a:cubicBezTo>
                  <a:pt x="1212450" y="395019"/>
                  <a:pt x="1212450" y="761000"/>
                  <a:pt x="986725" y="986725"/>
                </a:cubicBezTo>
                <a:lnTo>
                  <a:pt x="986725" y="986725"/>
                </a:lnTo>
                <a:cubicBezTo>
                  <a:pt x="761000" y="1212450"/>
                  <a:pt x="395019" y="1212450"/>
                  <a:pt x="169294" y="986725"/>
                </a:cubicBezTo>
                <a:lnTo>
                  <a:pt x="169294" y="986725"/>
                </a:lnTo>
                <a:cubicBezTo>
                  <a:pt x="-56431" y="761000"/>
                  <a:pt x="-56431" y="395027"/>
                  <a:pt x="169294" y="169294"/>
                </a:cubicBezTo>
                <a:close/>
              </a:path>
            </a:pathLst>
          </a:custGeom>
          <a:solidFill>
            <a:schemeClr val="accent4"/>
          </a:solidFill>
          <a:ln w="8553" cap="flat">
            <a:noFill/>
            <a:prstDash val="solid"/>
            <a:miter/>
          </a:ln>
        </p:spPr>
        <p:txBody>
          <a:bodyPr rtlCol="0" anchor="ctr"/>
          <a:lstStyle/>
          <a:p>
            <a:endParaRPr lang="de-AT"/>
          </a:p>
        </p:txBody>
      </p:sp>
      <p:sp>
        <p:nvSpPr>
          <p:cNvPr id="39" name="Freihandform: Form 38">
            <a:extLst>
              <a:ext uri="{FF2B5EF4-FFF2-40B4-BE49-F238E27FC236}">
                <a16:creationId xmlns:a16="http://schemas.microsoft.com/office/drawing/2014/main" id="{9609FBA7-3B11-4C7E-BE3D-8A8B3B7E644C}"/>
              </a:ext>
            </a:extLst>
          </p:cNvPr>
          <p:cNvSpPr/>
          <p:nvPr/>
        </p:nvSpPr>
        <p:spPr>
          <a:xfrm rot="5400000">
            <a:off x="56193" y="4682016"/>
            <a:ext cx="256886" cy="256894"/>
          </a:xfrm>
          <a:custGeom>
            <a:avLst/>
            <a:gdLst>
              <a:gd name="connsiteX0" fmla="*/ 132592 w 256886"/>
              <a:gd name="connsiteY0" fmla="*/ 256895 h 256894"/>
              <a:gd name="connsiteX1" fmla="*/ 124294 w 256886"/>
              <a:gd name="connsiteY1" fmla="*/ 256895 h 256894"/>
              <a:gd name="connsiteX2" fmla="*/ 0 w 256886"/>
              <a:gd name="connsiteY2" fmla="*/ 132592 h 256894"/>
              <a:gd name="connsiteX3" fmla="*/ 0 w 256886"/>
              <a:gd name="connsiteY3" fmla="*/ 124294 h 256894"/>
              <a:gd name="connsiteX4" fmla="*/ 124294 w 256886"/>
              <a:gd name="connsiteY4" fmla="*/ 0 h 256894"/>
              <a:gd name="connsiteX5" fmla="*/ 132592 w 256886"/>
              <a:gd name="connsiteY5" fmla="*/ 0 h 256894"/>
              <a:gd name="connsiteX6" fmla="*/ 256886 w 256886"/>
              <a:gd name="connsiteY6" fmla="*/ 124294 h 256894"/>
              <a:gd name="connsiteX7" fmla="*/ 256886 w 256886"/>
              <a:gd name="connsiteY7" fmla="*/ 132592 h 256894"/>
              <a:gd name="connsiteX8" fmla="*/ 132592 w 256886"/>
              <a:gd name="connsiteY8" fmla="*/ 256895 h 256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6886" h="256894">
                <a:moveTo>
                  <a:pt x="132592" y="256895"/>
                </a:moveTo>
                <a:lnTo>
                  <a:pt x="124294" y="256895"/>
                </a:lnTo>
                <a:cubicBezTo>
                  <a:pt x="55643" y="256895"/>
                  <a:pt x="0" y="201243"/>
                  <a:pt x="0" y="132592"/>
                </a:cubicBezTo>
                <a:lnTo>
                  <a:pt x="0" y="124294"/>
                </a:lnTo>
                <a:cubicBezTo>
                  <a:pt x="0" y="55643"/>
                  <a:pt x="55652" y="0"/>
                  <a:pt x="124294" y="0"/>
                </a:cubicBezTo>
                <a:lnTo>
                  <a:pt x="132592" y="0"/>
                </a:lnTo>
                <a:cubicBezTo>
                  <a:pt x="201243" y="0"/>
                  <a:pt x="256886" y="55652"/>
                  <a:pt x="256886" y="124294"/>
                </a:cubicBezTo>
                <a:lnTo>
                  <a:pt x="256886" y="132592"/>
                </a:lnTo>
                <a:cubicBezTo>
                  <a:pt x="256886" y="201243"/>
                  <a:pt x="201234" y="256895"/>
                  <a:pt x="132592" y="256895"/>
                </a:cubicBezTo>
                <a:close/>
              </a:path>
            </a:pathLst>
          </a:custGeom>
          <a:solidFill>
            <a:schemeClr val="accent1"/>
          </a:solidFill>
          <a:ln w="8553" cap="flat">
            <a:noFill/>
            <a:prstDash val="solid"/>
            <a:miter/>
          </a:ln>
        </p:spPr>
        <p:txBody>
          <a:bodyPr rtlCol="0" anchor="ctr"/>
          <a:lstStyle/>
          <a:p>
            <a:endParaRPr lang="de-AT"/>
          </a:p>
        </p:txBody>
      </p:sp>
      <p:grpSp>
        <p:nvGrpSpPr>
          <p:cNvPr id="40" name="Grafik 6" descr="Eine Sammlung von Kreisen in verschiedenen Größen und Mustern">
            <a:extLst>
              <a:ext uri="{FF2B5EF4-FFF2-40B4-BE49-F238E27FC236}">
                <a16:creationId xmlns:a16="http://schemas.microsoft.com/office/drawing/2014/main" id="{7D497D3D-639B-41CF-B081-1CC76608F9EE}"/>
              </a:ext>
            </a:extLst>
          </p:cNvPr>
          <p:cNvGrpSpPr/>
          <p:nvPr/>
        </p:nvGrpSpPr>
        <p:grpSpPr>
          <a:xfrm rot="5400000">
            <a:off x="90441" y="3140642"/>
            <a:ext cx="1541369" cy="1541369"/>
            <a:chOff x="21935" y="4664885"/>
            <a:chExt cx="1541369" cy="1541369"/>
          </a:xfrm>
          <a:solidFill>
            <a:schemeClr val="bg1"/>
          </a:solidFill>
        </p:grpSpPr>
        <p:sp>
          <p:nvSpPr>
            <p:cNvPr id="41" name="Freihandform: Form 40">
              <a:extLst>
                <a:ext uri="{FF2B5EF4-FFF2-40B4-BE49-F238E27FC236}">
                  <a16:creationId xmlns:a16="http://schemas.microsoft.com/office/drawing/2014/main" id="{62B85939-046B-4F43-B49A-21008467E999}"/>
                </a:ext>
              </a:extLst>
            </p:cNvPr>
            <p:cNvSpPr/>
            <p:nvPr/>
          </p:nvSpPr>
          <p:spPr>
            <a:xfrm>
              <a:off x="744452" y="490572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2" name="Freihandform: Form 41">
              <a:extLst>
                <a:ext uri="{FF2B5EF4-FFF2-40B4-BE49-F238E27FC236}">
                  <a16:creationId xmlns:a16="http://schemas.microsoft.com/office/drawing/2014/main" id="{EB0CFC94-CB6B-4E3D-870C-6D1095A7D65C}"/>
                </a:ext>
              </a:extLst>
            </p:cNvPr>
            <p:cNvSpPr/>
            <p:nvPr/>
          </p:nvSpPr>
          <p:spPr>
            <a:xfrm>
              <a:off x="744452" y="466488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3" name="Freihandform: Form 42">
              <a:extLst>
                <a:ext uri="{FF2B5EF4-FFF2-40B4-BE49-F238E27FC236}">
                  <a16:creationId xmlns:a16="http://schemas.microsoft.com/office/drawing/2014/main" id="{C31CA86F-50EA-401F-B308-7A94BB87F485}"/>
                </a:ext>
              </a:extLst>
            </p:cNvPr>
            <p:cNvSpPr/>
            <p:nvPr/>
          </p:nvSpPr>
          <p:spPr>
            <a:xfrm>
              <a:off x="557449" y="468950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4" name="Freihandform: Form 43">
              <a:extLst>
                <a:ext uri="{FF2B5EF4-FFF2-40B4-BE49-F238E27FC236}">
                  <a16:creationId xmlns:a16="http://schemas.microsoft.com/office/drawing/2014/main" id="{F346C37C-A8EE-4CF2-B3E5-72122CAA1ACA}"/>
                </a:ext>
              </a:extLst>
            </p:cNvPr>
            <p:cNvSpPr/>
            <p:nvPr/>
          </p:nvSpPr>
          <p:spPr>
            <a:xfrm>
              <a:off x="383197" y="476168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45" name="Freihandform: Form 44">
              <a:extLst>
                <a:ext uri="{FF2B5EF4-FFF2-40B4-BE49-F238E27FC236}">
                  <a16:creationId xmlns:a16="http://schemas.microsoft.com/office/drawing/2014/main" id="{C5E28A63-B493-4E56-BB2F-CD2CB3D8F523}"/>
                </a:ext>
              </a:extLst>
            </p:cNvPr>
            <p:cNvSpPr/>
            <p:nvPr/>
          </p:nvSpPr>
          <p:spPr>
            <a:xfrm>
              <a:off x="233556" y="4876506"/>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46" name="Freihandform: Form 45">
              <a:extLst>
                <a:ext uri="{FF2B5EF4-FFF2-40B4-BE49-F238E27FC236}">
                  <a16:creationId xmlns:a16="http://schemas.microsoft.com/office/drawing/2014/main" id="{4218759D-71D5-488B-A56A-4E2852FADEE1}"/>
                </a:ext>
              </a:extLst>
            </p:cNvPr>
            <p:cNvSpPr/>
            <p:nvPr/>
          </p:nvSpPr>
          <p:spPr>
            <a:xfrm>
              <a:off x="118733" y="502614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7" name="Freihandform: Form 46">
              <a:extLst>
                <a:ext uri="{FF2B5EF4-FFF2-40B4-BE49-F238E27FC236}">
                  <a16:creationId xmlns:a16="http://schemas.microsoft.com/office/drawing/2014/main" id="{6B564E86-FD8F-4C7D-AB1E-B9585F6ED219}"/>
                </a:ext>
              </a:extLst>
            </p:cNvPr>
            <p:cNvSpPr/>
            <p:nvPr/>
          </p:nvSpPr>
          <p:spPr>
            <a:xfrm>
              <a:off x="46554" y="5200399"/>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8" name="Freihandform: Form 47">
              <a:extLst>
                <a:ext uri="{FF2B5EF4-FFF2-40B4-BE49-F238E27FC236}">
                  <a16:creationId xmlns:a16="http://schemas.microsoft.com/office/drawing/2014/main" id="{D6BEB7E6-6E50-41D8-817E-30A48374F989}"/>
                </a:ext>
              </a:extLst>
            </p:cNvPr>
            <p:cNvSpPr/>
            <p:nvPr/>
          </p:nvSpPr>
          <p:spPr>
            <a:xfrm>
              <a:off x="21935" y="538740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49" name="Freihandform: Form 48">
              <a:extLst>
                <a:ext uri="{FF2B5EF4-FFF2-40B4-BE49-F238E27FC236}">
                  <a16:creationId xmlns:a16="http://schemas.microsoft.com/office/drawing/2014/main" id="{56778311-80D6-4688-8AF7-FBB461DAB67D}"/>
                </a:ext>
              </a:extLst>
            </p:cNvPr>
            <p:cNvSpPr/>
            <p:nvPr/>
          </p:nvSpPr>
          <p:spPr>
            <a:xfrm>
              <a:off x="46554" y="557440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50" name="Freihandform: Form 49">
              <a:extLst>
                <a:ext uri="{FF2B5EF4-FFF2-40B4-BE49-F238E27FC236}">
                  <a16:creationId xmlns:a16="http://schemas.microsoft.com/office/drawing/2014/main" id="{9F78E112-0467-4969-84FA-812FE53A1ACF}"/>
                </a:ext>
              </a:extLst>
            </p:cNvPr>
            <p:cNvSpPr/>
            <p:nvPr/>
          </p:nvSpPr>
          <p:spPr>
            <a:xfrm>
              <a:off x="118733" y="574866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1" name="Freihandform: Form 50">
              <a:extLst>
                <a:ext uri="{FF2B5EF4-FFF2-40B4-BE49-F238E27FC236}">
                  <a16:creationId xmlns:a16="http://schemas.microsoft.com/office/drawing/2014/main" id="{D4BF8A7E-C228-4F7A-A9C1-D8F5AB179D95}"/>
                </a:ext>
              </a:extLst>
            </p:cNvPr>
            <p:cNvSpPr/>
            <p:nvPr/>
          </p:nvSpPr>
          <p:spPr>
            <a:xfrm>
              <a:off x="233556" y="589829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2" name="Freihandform: Form 51">
              <a:extLst>
                <a:ext uri="{FF2B5EF4-FFF2-40B4-BE49-F238E27FC236}">
                  <a16:creationId xmlns:a16="http://schemas.microsoft.com/office/drawing/2014/main" id="{DE4EB9D6-D013-455D-B1FE-8C2528724C48}"/>
                </a:ext>
              </a:extLst>
            </p:cNvPr>
            <p:cNvSpPr/>
            <p:nvPr/>
          </p:nvSpPr>
          <p:spPr>
            <a:xfrm>
              <a:off x="383197" y="601312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53" name="Freihandform: Form 52">
              <a:extLst>
                <a:ext uri="{FF2B5EF4-FFF2-40B4-BE49-F238E27FC236}">
                  <a16:creationId xmlns:a16="http://schemas.microsoft.com/office/drawing/2014/main" id="{BB17FCAD-59CA-440B-91AD-A171DBED0B91}"/>
                </a:ext>
              </a:extLst>
            </p:cNvPr>
            <p:cNvSpPr/>
            <p:nvPr/>
          </p:nvSpPr>
          <p:spPr>
            <a:xfrm>
              <a:off x="557449" y="608529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4" name="Freihandform: Form 53">
              <a:extLst>
                <a:ext uri="{FF2B5EF4-FFF2-40B4-BE49-F238E27FC236}">
                  <a16:creationId xmlns:a16="http://schemas.microsoft.com/office/drawing/2014/main" id="{767F5912-6791-40B2-B073-408886CD7196}"/>
                </a:ext>
              </a:extLst>
            </p:cNvPr>
            <p:cNvSpPr/>
            <p:nvPr/>
          </p:nvSpPr>
          <p:spPr>
            <a:xfrm>
              <a:off x="744452" y="610991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5" name="Freihandform: Form 54">
              <a:extLst>
                <a:ext uri="{FF2B5EF4-FFF2-40B4-BE49-F238E27FC236}">
                  <a16:creationId xmlns:a16="http://schemas.microsoft.com/office/drawing/2014/main" id="{3D05D276-5E19-4F3A-BF92-A2320FB23B4A}"/>
                </a:ext>
              </a:extLst>
            </p:cNvPr>
            <p:cNvSpPr/>
            <p:nvPr/>
          </p:nvSpPr>
          <p:spPr>
            <a:xfrm>
              <a:off x="931454" y="608529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6" name="Freihandform: Form 55">
              <a:extLst>
                <a:ext uri="{FF2B5EF4-FFF2-40B4-BE49-F238E27FC236}">
                  <a16:creationId xmlns:a16="http://schemas.microsoft.com/office/drawing/2014/main" id="{7149C192-DE58-41E8-B690-D6931F0B0550}"/>
                </a:ext>
              </a:extLst>
            </p:cNvPr>
            <p:cNvSpPr/>
            <p:nvPr/>
          </p:nvSpPr>
          <p:spPr>
            <a:xfrm>
              <a:off x="1105714" y="601312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57" name="Freihandform: Form 56">
              <a:extLst>
                <a:ext uri="{FF2B5EF4-FFF2-40B4-BE49-F238E27FC236}">
                  <a16:creationId xmlns:a16="http://schemas.microsoft.com/office/drawing/2014/main" id="{974A7AD6-B41F-415F-86FD-175AF7136A8D}"/>
                </a:ext>
              </a:extLst>
            </p:cNvPr>
            <p:cNvSpPr/>
            <p:nvPr/>
          </p:nvSpPr>
          <p:spPr>
            <a:xfrm>
              <a:off x="1255347" y="589829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6" y="96335"/>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8" name="Freihandform: Form 57">
              <a:extLst>
                <a:ext uri="{FF2B5EF4-FFF2-40B4-BE49-F238E27FC236}">
                  <a16:creationId xmlns:a16="http://schemas.microsoft.com/office/drawing/2014/main" id="{2ABB4F51-0A26-4C79-BD60-BF21F137084C}"/>
                </a:ext>
              </a:extLst>
            </p:cNvPr>
            <p:cNvSpPr/>
            <p:nvPr/>
          </p:nvSpPr>
          <p:spPr>
            <a:xfrm>
              <a:off x="1370170" y="574866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59" name="Freihandform: Form 58">
              <a:extLst>
                <a:ext uri="{FF2B5EF4-FFF2-40B4-BE49-F238E27FC236}">
                  <a16:creationId xmlns:a16="http://schemas.microsoft.com/office/drawing/2014/main" id="{3FBE2792-8A15-4696-BA4F-64B139AB31C8}"/>
                </a:ext>
              </a:extLst>
            </p:cNvPr>
            <p:cNvSpPr/>
            <p:nvPr/>
          </p:nvSpPr>
          <p:spPr>
            <a:xfrm>
              <a:off x="1442349" y="557440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60" name="Freihandform: Form 59">
              <a:extLst>
                <a:ext uri="{FF2B5EF4-FFF2-40B4-BE49-F238E27FC236}">
                  <a16:creationId xmlns:a16="http://schemas.microsoft.com/office/drawing/2014/main" id="{6C95AC1C-B59E-4CD2-9F26-4BFAB0B20FCC}"/>
                </a:ext>
              </a:extLst>
            </p:cNvPr>
            <p:cNvSpPr/>
            <p:nvPr/>
          </p:nvSpPr>
          <p:spPr>
            <a:xfrm>
              <a:off x="1466968" y="538740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1" name="Freihandform: Form 60">
              <a:extLst>
                <a:ext uri="{FF2B5EF4-FFF2-40B4-BE49-F238E27FC236}">
                  <a16:creationId xmlns:a16="http://schemas.microsoft.com/office/drawing/2014/main" id="{CDE411FC-0872-4E6E-BFBC-A60B61E3AC18}"/>
                </a:ext>
              </a:extLst>
            </p:cNvPr>
            <p:cNvSpPr/>
            <p:nvPr/>
          </p:nvSpPr>
          <p:spPr>
            <a:xfrm>
              <a:off x="1442349" y="5200399"/>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2" name="Freihandform: Form 61">
              <a:extLst>
                <a:ext uri="{FF2B5EF4-FFF2-40B4-BE49-F238E27FC236}">
                  <a16:creationId xmlns:a16="http://schemas.microsoft.com/office/drawing/2014/main" id="{776CCADD-1A97-451F-9B22-EFA885C78D81}"/>
                </a:ext>
              </a:extLst>
            </p:cNvPr>
            <p:cNvSpPr/>
            <p:nvPr/>
          </p:nvSpPr>
          <p:spPr>
            <a:xfrm>
              <a:off x="1370170" y="502614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3" name="Freihandform: Form 62">
              <a:extLst>
                <a:ext uri="{FF2B5EF4-FFF2-40B4-BE49-F238E27FC236}">
                  <a16:creationId xmlns:a16="http://schemas.microsoft.com/office/drawing/2014/main" id="{5E9114FD-8949-4810-821C-159C2795988D}"/>
                </a:ext>
              </a:extLst>
            </p:cNvPr>
            <p:cNvSpPr/>
            <p:nvPr/>
          </p:nvSpPr>
          <p:spPr>
            <a:xfrm>
              <a:off x="1255347" y="4876506"/>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64" name="Freihandform: Form 63">
              <a:extLst>
                <a:ext uri="{FF2B5EF4-FFF2-40B4-BE49-F238E27FC236}">
                  <a16:creationId xmlns:a16="http://schemas.microsoft.com/office/drawing/2014/main" id="{98747D48-A943-443F-9985-A194655B9953}"/>
                </a:ext>
              </a:extLst>
            </p:cNvPr>
            <p:cNvSpPr/>
            <p:nvPr/>
          </p:nvSpPr>
          <p:spPr>
            <a:xfrm>
              <a:off x="1105714" y="476168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65" name="Freihandform: Form 64">
              <a:extLst>
                <a:ext uri="{FF2B5EF4-FFF2-40B4-BE49-F238E27FC236}">
                  <a16:creationId xmlns:a16="http://schemas.microsoft.com/office/drawing/2014/main" id="{DDBB5CBE-1109-4BA5-B49D-AF4370B317CF}"/>
                </a:ext>
              </a:extLst>
            </p:cNvPr>
            <p:cNvSpPr/>
            <p:nvPr/>
          </p:nvSpPr>
          <p:spPr>
            <a:xfrm>
              <a:off x="931454" y="468950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6" name="Freihandform: Form 65">
              <a:extLst>
                <a:ext uri="{FF2B5EF4-FFF2-40B4-BE49-F238E27FC236}">
                  <a16:creationId xmlns:a16="http://schemas.microsoft.com/office/drawing/2014/main" id="{6EC8F972-936A-410F-9807-4A9FF665FE96}"/>
                </a:ext>
              </a:extLst>
            </p:cNvPr>
            <p:cNvSpPr/>
            <p:nvPr/>
          </p:nvSpPr>
          <p:spPr>
            <a:xfrm>
              <a:off x="503613" y="4970256"/>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67" name="Freihandform: Form 66">
              <a:extLst>
                <a:ext uri="{FF2B5EF4-FFF2-40B4-BE49-F238E27FC236}">
                  <a16:creationId xmlns:a16="http://schemas.microsoft.com/office/drawing/2014/main" id="{61887CBC-62CF-48A8-B2EB-1BD05F065EE1}"/>
                </a:ext>
              </a:extLst>
            </p:cNvPr>
            <p:cNvSpPr/>
            <p:nvPr/>
          </p:nvSpPr>
          <p:spPr>
            <a:xfrm>
              <a:off x="327306" y="514656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8" name="Freihandform: Form 67">
              <a:extLst>
                <a:ext uri="{FF2B5EF4-FFF2-40B4-BE49-F238E27FC236}">
                  <a16:creationId xmlns:a16="http://schemas.microsoft.com/office/drawing/2014/main" id="{DC464BA5-2EE1-4481-942A-9B1A06E85A83}"/>
                </a:ext>
              </a:extLst>
            </p:cNvPr>
            <p:cNvSpPr/>
            <p:nvPr/>
          </p:nvSpPr>
          <p:spPr>
            <a:xfrm>
              <a:off x="262774" y="538740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69" name="Freihandform: Form 68">
              <a:extLst>
                <a:ext uri="{FF2B5EF4-FFF2-40B4-BE49-F238E27FC236}">
                  <a16:creationId xmlns:a16="http://schemas.microsoft.com/office/drawing/2014/main" id="{40758453-07D8-4811-944F-04B1CFBBA664}"/>
                </a:ext>
              </a:extLst>
            </p:cNvPr>
            <p:cNvSpPr/>
            <p:nvPr/>
          </p:nvSpPr>
          <p:spPr>
            <a:xfrm>
              <a:off x="327306" y="562824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0" name="Freihandform: Form 69">
              <a:extLst>
                <a:ext uri="{FF2B5EF4-FFF2-40B4-BE49-F238E27FC236}">
                  <a16:creationId xmlns:a16="http://schemas.microsoft.com/office/drawing/2014/main" id="{69470045-C77E-468A-BD15-74D1B1674856}"/>
                </a:ext>
              </a:extLst>
            </p:cNvPr>
            <p:cNvSpPr/>
            <p:nvPr/>
          </p:nvSpPr>
          <p:spPr>
            <a:xfrm>
              <a:off x="503613" y="580454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1" name="Freihandform: Form 70">
              <a:extLst>
                <a:ext uri="{FF2B5EF4-FFF2-40B4-BE49-F238E27FC236}">
                  <a16:creationId xmlns:a16="http://schemas.microsoft.com/office/drawing/2014/main" id="{78218EF9-FF9A-4210-86AA-03CB8952ED90}"/>
                </a:ext>
              </a:extLst>
            </p:cNvPr>
            <p:cNvSpPr/>
            <p:nvPr/>
          </p:nvSpPr>
          <p:spPr>
            <a:xfrm>
              <a:off x="744452" y="586907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2" name="Freihandform: Form 71">
              <a:extLst>
                <a:ext uri="{FF2B5EF4-FFF2-40B4-BE49-F238E27FC236}">
                  <a16:creationId xmlns:a16="http://schemas.microsoft.com/office/drawing/2014/main" id="{7D90AE65-9A3B-4326-BF36-39A64D1E29CD}"/>
                </a:ext>
              </a:extLst>
            </p:cNvPr>
            <p:cNvSpPr/>
            <p:nvPr/>
          </p:nvSpPr>
          <p:spPr>
            <a:xfrm>
              <a:off x="985291" y="5804547"/>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3" name="Freihandform: Form 72">
              <a:extLst>
                <a:ext uri="{FF2B5EF4-FFF2-40B4-BE49-F238E27FC236}">
                  <a16:creationId xmlns:a16="http://schemas.microsoft.com/office/drawing/2014/main" id="{9235F987-457A-4EF8-AA0B-E5DEB0EA0AAB}"/>
                </a:ext>
              </a:extLst>
            </p:cNvPr>
            <p:cNvSpPr/>
            <p:nvPr/>
          </p:nvSpPr>
          <p:spPr>
            <a:xfrm>
              <a:off x="1161597" y="562824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4" name="Freihandform: Form 73">
              <a:extLst>
                <a:ext uri="{FF2B5EF4-FFF2-40B4-BE49-F238E27FC236}">
                  <a16:creationId xmlns:a16="http://schemas.microsoft.com/office/drawing/2014/main" id="{4793091C-7206-4466-9A35-D7C67D8D611C}"/>
                </a:ext>
              </a:extLst>
            </p:cNvPr>
            <p:cNvSpPr/>
            <p:nvPr/>
          </p:nvSpPr>
          <p:spPr>
            <a:xfrm>
              <a:off x="1226129" y="538740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5" name="Freihandform: Form 74">
              <a:extLst>
                <a:ext uri="{FF2B5EF4-FFF2-40B4-BE49-F238E27FC236}">
                  <a16:creationId xmlns:a16="http://schemas.microsoft.com/office/drawing/2014/main" id="{68348C8F-7A34-4336-A581-D01FC190CA1F}"/>
                </a:ext>
              </a:extLst>
            </p:cNvPr>
            <p:cNvSpPr/>
            <p:nvPr/>
          </p:nvSpPr>
          <p:spPr>
            <a:xfrm>
              <a:off x="1161597" y="514656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6" name="Freihandform: Form 75">
              <a:extLst>
                <a:ext uri="{FF2B5EF4-FFF2-40B4-BE49-F238E27FC236}">
                  <a16:creationId xmlns:a16="http://schemas.microsoft.com/office/drawing/2014/main" id="{A38C8DB4-8AA4-4B40-A517-73DD9DD1385B}"/>
                </a:ext>
              </a:extLst>
            </p:cNvPr>
            <p:cNvSpPr/>
            <p:nvPr/>
          </p:nvSpPr>
          <p:spPr>
            <a:xfrm>
              <a:off x="985291" y="4970256"/>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77" name="Freihandform: Form 76">
              <a:extLst>
                <a:ext uri="{FF2B5EF4-FFF2-40B4-BE49-F238E27FC236}">
                  <a16:creationId xmlns:a16="http://schemas.microsoft.com/office/drawing/2014/main" id="{3D92024D-4AD0-4A93-9F4A-4953DEFA47E7}"/>
                </a:ext>
              </a:extLst>
            </p:cNvPr>
            <p:cNvSpPr/>
            <p:nvPr/>
          </p:nvSpPr>
          <p:spPr>
            <a:xfrm>
              <a:off x="744452" y="514656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8" name="Freihandform: Form 77">
              <a:extLst>
                <a:ext uri="{FF2B5EF4-FFF2-40B4-BE49-F238E27FC236}">
                  <a16:creationId xmlns:a16="http://schemas.microsoft.com/office/drawing/2014/main" id="{DAF35272-3401-4BA5-B3E6-2FAEF191CDBA}"/>
                </a:ext>
              </a:extLst>
            </p:cNvPr>
            <p:cNvSpPr/>
            <p:nvPr/>
          </p:nvSpPr>
          <p:spPr>
            <a:xfrm>
              <a:off x="535879" y="526698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79" name="Freihandform: Form 78">
              <a:extLst>
                <a:ext uri="{FF2B5EF4-FFF2-40B4-BE49-F238E27FC236}">
                  <a16:creationId xmlns:a16="http://schemas.microsoft.com/office/drawing/2014/main" id="{A35614E7-0E7E-45EB-91F0-62FA4C871A41}"/>
                </a:ext>
              </a:extLst>
            </p:cNvPr>
            <p:cNvSpPr/>
            <p:nvPr/>
          </p:nvSpPr>
          <p:spPr>
            <a:xfrm>
              <a:off x="535879" y="550782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80" name="Freihandform: Form 79">
              <a:extLst>
                <a:ext uri="{FF2B5EF4-FFF2-40B4-BE49-F238E27FC236}">
                  <a16:creationId xmlns:a16="http://schemas.microsoft.com/office/drawing/2014/main" id="{D965D1C0-00F6-4744-9065-5FB26F6A6A78}"/>
                </a:ext>
              </a:extLst>
            </p:cNvPr>
            <p:cNvSpPr/>
            <p:nvPr/>
          </p:nvSpPr>
          <p:spPr>
            <a:xfrm>
              <a:off x="744452" y="5628240"/>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81" name="Freihandform: Form 80">
              <a:extLst>
                <a:ext uri="{FF2B5EF4-FFF2-40B4-BE49-F238E27FC236}">
                  <a16:creationId xmlns:a16="http://schemas.microsoft.com/office/drawing/2014/main" id="{19347A7F-D2D7-46BE-B991-E2D1294E1792}"/>
                </a:ext>
              </a:extLst>
            </p:cNvPr>
            <p:cNvSpPr/>
            <p:nvPr/>
          </p:nvSpPr>
          <p:spPr>
            <a:xfrm>
              <a:off x="953025" y="550782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82" name="Freihandform: Form 81">
              <a:extLst>
                <a:ext uri="{FF2B5EF4-FFF2-40B4-BE49-F238E27FC236}">
                  <a16:creationId xmlns:a16="http://schemas.microsoft.com/office/drawing/2014/main" id="{9889B92E-E82D-4E44-ABAB-9C5D59F022C2}"/>
                </a:ext>
              </a:extLst>
            </p:cNvPr>
            <p:cNvSpPr/>
            <p:nvPr/>
          </p:nvSpPr>
          <p:spPr>
            <a:xfrm>
              <a:off x="744443" y="538739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83" name="Freihandform: Form 82">
              <a:extLst>
                <a:ext uri="{FF2B5EF4-FFF2-40B4-BE49-F238E27FC236}">
                  <a16:creationId xmlns:a16="http://schemas.microsoft.com/office/drawing/2014/main" id="{DDF39740-B73B-4AFA-920F-382D201C27C5}"/>
                </a:ext>
              </a:extLst>
            </p:cNvPr>
            <p:cNvSpPr/>
            <p:nvPr/>
          </p:nvSpPr>
          <p:spPr>
            <a:xfrm>
              <a:off x="953025" y="526698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grpSp>
      <p:grpSp>
        <p:nvGrpSpPr>
          <p:cNvPr id="84" name="Grafik 6" descr="Eine Sammlung von Kreisen in verschiedenen Größen und Mustern">
            <a:extLst>
              <a:ext uri="{FF2B5EF4-FFF2-40B4-BE49-F238E27FC236}">
                <a16:creationId xmlns:a16="http://schemas.microsoft.com/office/drawing/2014/main" id="{AE180A62-3839-48FB-B930-358CBE0E3B5B}"/>
              </a:ext>
            </a:extLst>
          </p:cNvPr>
          <p:cNvGrpSpPr/>
          <p:nvPr/>
        </p:nvGrpSpPr>
        <p:grpSpPr>
          <a:xfrm rot="5400000">
            <a:off x="1593276" y="3872792"/>
            <a:ext cx="1549932" cy="1549932"/>
            <a:chOff x="754085" y="3153487"/>
            <a:chExt cx="1549932" cy="1549932"/>
          </a:xfrm>
          <a:solidFill>
            <a:schemeClr val="accent2"/>
          </a:solidFill>
        </p:grpSpPr>
        <p:sp>
          <p:nvSpPr>
            <p:cNvPr id="85" name="Freihandform: Form 84">
              <a:extLst>
                <a:ext uri="{FF2B5EF4-FFF2-40B4-BE49-F238E27FC236}">
                  <a16:creationId xmlns:a16="http://schemas.microsoft.com/office/drawing/2014/main" id="{2276763A-CC28-495D-B890-B6A17A594E2A}"/>
                </a:ext>
              </a:extLst>
            </p:cNvPr>
            <p:cNvSpPr/>
            <p:nvPr/>
          </p:nvSpPr>
          <p:spPr>
            <a:xfrm>
              <a:off x="754085" y="3153487"/>
              <a:ext cx="1549932" cy="1549932"/>
            </a:xfrm>
            <a:custGeom>
              <a:avLst/>
              <a:gdLst>
                <a:gd name="connsiteX0" fmla="*/ 774966 w 1549932"/>
                <a:gd name="connsiteY0" fmla="*/ 1549932 h 1549932"/>
                <a:gd name="connsiteX1" fmla="*/ 0 w 1549932"/>
                <a:gd name="connsiteY1" fmla="*/ 774966 h 1549932"/>
                <a:gd name="connsiteX2" fmla="*/ 774966 w 1549932"/>
                <a:gd name="connsiteY2" fmla="*/ 0 h 1549932"/>
                <a:gd name="connsiteX3" fmla="*/ 1549932 w 1549932"/>
                <a:gd name="connsiteY3" fmla="*/ 774966 h 1549932"/>
                <a:gd name="connsiteX4" fmla="*/ 774966 w 1549932"/>
                <a:gd name="connsiteY4" fmla="*/ 1549932 h 1549932"/>
                <a:gd name="connsiteX5" fmla="*/ 774966 w 1549932"/>
                <a:gd name="connsiteY5" fmla="*/ 8563 h 1549932"/>
                <a:gd name="connsiteX6" fmla="*/ 8563 w 1549932"/>
                <a:gd name="connsiteY6" fmla="*/ 774966 h 1549932"/>
                <a:gd name="connsiteX7" fmla="*/ 774966 w 1549932"/>
                <a:gd name="connsiteY7" fmla="*/ 1541369 h 1549932"/>
                <a:gd name="connsiteX8" fmla="*/ 1541369 w 1549932"/>
                <a:gd name="connsiteY8" fmla="*/ 774966 h 1549932"/>
                <a:gd name="connsiteX9" fmla="*/ 774966 w 1549932"/>
                <a:gd name="connsiteY9" fmla="*/ 8563 h 1549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932" h="1549932">
                  <a:moveTo>
                    <a:pt x="774966" y="1549932"/>
                  </a:moveTo>
                  <a:cubicBezTo>
                    <a:pt x="347647" y="1549932"/>
                    <a:pt x="0" y="1202285"/>
                    <a:pt x="0" y="774966"/>
                  </a:cubicBezTo>
                  <a:cubicBezTo>
                    <a:pt x="0" y="347647"/>
                    <a:pt x="347647" y="0"/>
                    <a:pt x="774966" y="0"/>
                  </a:cubicBezTo>
                  <a:cubicBezTo>
                    <a:pt x="1202285" y="0"/>
                    <a:pt x="1549932" y="347647"/>
                    <a:pt x="1549932" y="774966"/>
                  </a:cubicBezTo>
                  <a:cubicBezTo>
                    <a:pt x="1549932" y="1202285"/>
                    <a:pt x="1202285" y="1549932"/>
                    <a:pt x="774966" y="1549932"/>
                  </a:cubicBezTo>
                  <a:close/>
                  <a:moveTo>
                    <a:pt x="774966" y="8563"/>
                  </a:moveTo>
                  <a:cubicBezTo>
                    <a:pt x="352366" y="8563"/>
                    <a:pt x="8563" y="352366"/>
                    <a:pt x="8563" y="774966"/>
                  </a:cubicBezTo>
                  <a:cubicBezTo>
                    <a:pt x="8563" y="1197567"/>
                    <a:pt x="352366" y="1541369"/>
                    <a:pt x="774966" y="1541369"/>
                  </a:cubicBezTo>
                  <a:cubicBezTo>
                    <a:pt x="1197567" y="1541369"/>
                    <a:pt x="1541369" y="1197567"/>
                    <a:pt x="1541369" y="774966"/>
                  </a:cubicBezTo>
                  <a:cubicBezTo>
                    <a:pt x="1541369" y="352366"/>
                    <a:pt x="1197567" y="8563"/>
                    <a:pt x="774966" y="8563"/>
                  </a:cubicBezTo>
                  <a:close/>
                </a:path>
              </a:pathLst>
            </a:custGeom>
            <a:grpFill/>
            <a:ln w="8553" cap="flat">
              <a:noFill/>
              <a:prstDash val="solid"/>
              <a:miter/>
            </a:ln>
          </p:spPr>
          <p:txBody>
            <a:bodyPr rtlCol="0" anchor="ctr"/>
            <a:lstStyle/>
            <a:p>
              <a:endParaRPr lang="de-AT"/>
            </a:p>
          </p:txBody>
        </p:sp>
        <p:sp>
          <p:nvSpPr>
            <p:cNvPr id="86" name="Freihandform: Form 85">
              <a:extLst>
                <a:ext uri="{FF2B5EF4-FFF2-40B4-BE49-F238E27FC236}">
                  <a16:creationId xmlns:a16="http://schemas.microsoft.com/office/drawing/2014/main" id="{6691EEEB-AF8F-413A-8AC3-C0B7F91D9C5F}"/>
                </a:ext>
              </a:extLst>
            </p:cNvPr>
            <p:cNvSpPr/>
            <p:nvPr/>
          </p:nvSpPr>
          <p:spPr>
            <a:xfrm>
              <a:off x="807434" y="3206844"/>
              <a:ext cx="1443235" cy="1443218"/>
            </a:xfrm>
            <a:custGeom>
              <a:avLst/>
              <a:gdLst>
                <a:gd name="connsiteX0" fmla="*/ 721618 w 1443235"/>
                <a:gd name="connsiteY0" fmla="*/ 1443218 h 1443218"/>
                <a:gd name="connsiteX1" fmla="*/ 0 w 1443235"/>
                <a:gd name="connsiteY1" fmla="*/ 721609 h 1443218"/>
                <a:gd name="connsiteX2" fmla="*/ 721618 w 1443235"/>
                <a:gd name="connsiteY2" fmla="*/ 0 h 1443218"/>
                <a:gd name="connsiteX3" fmla="*/ 1443235 w 1443235"/>
                <a:gd name="connsiteY3" fmla="*/ 721609 h 1443218"/>
                <a:gd name="connsiteX4" fmla="*/ 721618 w 1443235"/>
                <a:gd name="connsiteY4" fmla="*/ 1443218 h 1443218"/>
                <a:gd name="connsiteX5" fmla="*/ 721618 w 1443235"/>
                <a:gd name="connsiteY5" fmla="*/ 8563 h 1443218"/>
                <a:gd name="connsiteX6" fmla="*/ 8563 w 1443235"/>
                <a:gd name="connsiteY6" fmla="*/ 721609 h 1443218"/>
                <a:gd name="connsiteX7" fmla="*/ 721618 w 1443235"/>
                <a:gd name="connsiteY7" fmla="*/ 1434655 h 1443218"/>
                <a:gd name="connsiteX8" fmla="*/ 1434672 w 1443235"/>
                <a:gd name="connsiteY8" fmla="*/ 721609 h 1443218"/>
                <a:gd name="connsiteX9" fmla="*/ 721618 w 1443235"/>
                <a:gd name="connsiteY9" fmla="*/ 8563 h 1443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43235" h="1443218">
                  <a:moveTo>
                    <a:pt x="721618" y="1443218"/>
                  </a:moveTo>
                  <a:cubicBezTo>
                    <a:pt x="323713" y="1443218"/>
                    <a:pt x="0" y="1119505"/>
                    <a:pt x="0" y="721609"/>
                  </a:cubicBezTo>
                  <a:cubicBezTo>
                    <a:pt x="0" y="323713"/>
                    <a:pt x="323713" y="0"/>
                    <a:pt x="721618" y="0"/>
                  </a:cubicBezTo>
                  <a:cubicBezTo>
                    <a:pt x="1119522" y="0"/>
                    <a:pt x="1443235" y="323713"/>
                    <a:pt x="1443235" y="721609"/>
                  </a:cubicBezTo>
                  <a:cubicBezTo>
                    <a:pt x="1443235" y="1119505"/>
                    <a:pt x="1119522" y="1443218"/>
                    <a:pt x="721618" y="1443218"/>
                  </a:cubicBezTo>
                  <a:close/>
                  <a:moveTo>
                    <a:pt x="721618" y="8563"/>
                  </a:moveTo>
                  <a:cubicBezTo>
                    <a:pt x="328440" y="8563"/>
                    <a:pt x="8563" y="328432"/>
                    <a:pt x="8563" y="721609"/>
                  </a:cubicBezTo>
                  <a:cubicBezTo>
                    <a:pt x="8563" y="1114787"/>
                    <a:pt x="328432" y="1434655"/>
                    <a:pt x="721618" y="1434655"/>
                  </a:cubicBezTo>
                  <a:cubicBezTo>
                    <a:pt x="1114804" y="1434655"/>
                    <a:pt x="1434672" y="1114787"/>
                    <a:pt x="1434672" y="721609"/>
                  </a:cubicBezTo>
                  <a:cubicBezTo>
                    <a:pt x="1434672" y="328432"/>
                    <a:pt x="1114795" y="8563"/>
                    <a:pt x="721618" y="8563"/>
                  </a:cubicBezTo>
                  <a:close/>
                </a:path>
              </a:pathLst>
            </a:custGeom>
            <a:grpFill/>
            <a:ln w="8553" cap="flat">
              <a:noFill/>
              <a:prstDash val="solid"/>
              <a:miter/>
            </a:ln>
          </p:spPr>
          <p:txBody>
            <a:bodyPr rtlCol="0" anchor="ctr"/>
            <a:lstStyle/>
            <a:p>
              <a:endParaRPr lang="de-AT"/>
            </a:p>
          </p:txBody>
        </p:sp>
        <p:sp>
          <p:nvSpPr>
            <p:cNvPr id="87" name="Freihandform: Form 86">
              <a:extLst>
                <a:ext uri="{FF2B5EF4-FFF2-40B4-BE49-F238E27FC236}">
                  <a16:creationId xmlns:a16="http://schemas.microsoft.com/office/drawing/2014/main" id="{62966C5A-AE27-4728-A548-FF1C4798C99D}"/>
                </a:ext>
              </a:extLst>
            </p:cNvPr>
            <p:cNvSpPr/>
            <p:nvPr/>
          </p:nvSpPr>
          <p:spPr>
            <a:xfrm>
              <a:off x="860799" y="3260192"/>
              <a:ext cx="1336504" cy="1336521"/>
            </a:xfrm>
            <a:custGeom>
              <a:avLst/>
              <a:gdLst>
                <a:gd name="connsiteX0" fmla="*/ 668252 w 1336504"/>
                <a:gd name="connsiteY0" fmla="*/ 1336521 h 1336521"/>
                <a:gd name="connsiteX1" fmla="*/ 0 w 1336504"/>
                <a:gd name="connsiteY1" fmla="*/ 668261 h 1336521"/>
                <a:gd name="connsiteX2" fmla="*/ 668252 w 1336504"/>
                <a:gd name="connsiteY2" fmla="*/ 0 h 1336521"/>
                <a:gd name="connsiteX3" fmla="*/ 1336504 w 1336504"/>
                <a:gd name="connsiteY3" fmla="*/ 668261 h 1336521"/>
                <a:gd name="connsiteX4" fmla="*/ 668252 w 1336504"/>
                <a:gd name="connsiteY4" fmla="*/ 1336521 h 1336521"/>
                <a:gd name="connsiteX5" fmla="*/ 668252 w 1336504"/>
                <a:gd name="connsiteY5" fmla="*/ 8563 h 1336521"/>
                <a:gd name="connsiteX6" fmla="*/ 8563 w 1336504"/>
                <a:gd name="connsiteY6" fmla="*/ 668261 h 1336521"/>
                <a:gd name="connsiteX7" fmla="*/ 668252 w 1336504"/>
                <a:gd name="connsiteY7" fmla="*/ 1327958 h 1336521"/>
                <a:gd name="connsiteX8" fmla="*/ 1327941 w 1336504"/>
                <a:gd name="connsiteY8" fmla="*/ 668261 h 1336521"/>
                <a:gd name="connsiteX9" fmla="*/ 668252 w 1336504"/>
                <a:gd name="connsiteY9" fmla="*/ 8563 h 1336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6504" h="1336521">
                  <a:moveTo>
                    <a:pt x="668252" y="1336521"/>
                  </a:moveTo>
                  <a:cubicBezTo>
                    <a:pt x="299779" y="1336521"/>
                    <a:pt x="0" y="1036742"/>
                    <a:pt x="0" y="668261"/>
                  </a:cubicBezTo>
                  <a:cubicBezTo>
                    <a:pt x="0" y="299779"/>
                    <a:pt x="299779" y="0"/>
                    <a:pt x="668252" y="0"/>
                  </a:cubicBezTo>
                  <a:cubicBezTo>
                    <a:pt x="1036725" y="0"/>
                    <a:pt x="1336504" y="299779"/>
                    <a:pt x="1336504" y="668261"/>
                  </a:cubicBezTo>
                  <a:cubicBezTo>
                    <a:pt x="1336504" y="1036742"/>
                    <a:pt x="1036725" y="1336521"/>
                    <a:pt x="668252" y="1336521"/>
                  </a:cubicBezTo>
                  <a:close/>
                  <a:moveTo>
                    <a:pt x="668252" y="8563"/>
                  </a:moveTo>
                  <a:cubicBezTo>
                    <a:pt x="304497" y="8563"/>
                    <a:pt x="8563" y="304506"/>
                    <a:pt x="8563" y="668261"/>
                  </a:cubicBezTo>
                  <a:cubicBezTo>
                    <a:pt x="8563" y="1032015"/>
                    <a:pt x="304506" y="1327958"/>
                    <a:pt x="668252" y="1327958"/>
                  </a:cubicBezTo>
                  <a:cubicBezTo>
                    <a:pt x="1031998" y="1327958"/>
                    <a:pt x="1327941" y="1032015"/>
                    <a:pt x="1327941" y="668261"/>
                  </a:cubicBezTo>
                  <a:cubicBezTo>
                    <a:pt x="1327941" y="304506"/>
                    <a:pt x="1032007" y="8563"/>
                    <a:pt x="668252" y="8563"/>
                  </a:cubicBezTo>
                  <a:close/>
                </a:path>
              </a:pathLst>
            </a:custGeom>
            <a:grpFill/>
            <a:ln w="8553" cap="flat">
              <a:noFill/>
              <a:prstDash val="solid"/>
              <a:miter/>
            </a:ln>
          </p:spPr>
          <p:txBody>
            <a:bodyPr rtlCol="0" anchor="ctr"/>
            <a:lstStyle/>
            <a:p>
              <a:endParaRPr lang="de-AT"/>
            </a:p>
          </p:txBody>
        </p:sp>
        <p:sp>
          <p:nvSpPr>
            <p:cNvPr id="88" name="Freihandform: Form 87">
              <a:extLst>
                <a:ext uri="{FF2B5EF4-FFF2-40B4-BE49-F238E27FC236}">
                  <a16:creationId xmlns:a16="http://schemas.microsoft.com/office/drawing/2014/main" id="{91FC8CA7-C2EB-4768-9232-3FFEF38F7044}"/>
                </a:ext>
              </a:extLst>
            </p:cNvPr>
            <p:cNvSpPr/>
            <p:nvPr/>
          </p:nvSpPr>
          <p:spPr>
            <a:xfrm>
              <a:off x="914148" y="3313549"/>
              <a:ext cx="1229807" cy="1229807"/>
            </a:xfrm>
            <a:custGeom>
              <a:avLst/>
              <a:gdLst>
                <a:gd name="connsiteX0" fmla="*/ 614904 w 1229807"/>
                <a:gd name="connsiteY0" fmla="*/ 1229807 h 1229807"/>
                <a:gd name="connsiteX1" fmla="*/ 0 w 1229807"/>
                <a:gd name="connsiteY1" fmla="*/ 614904 h 1229807"/>
                <a:gd name="connsiteX2" fmla="*/ 614904 w 1229807"/>
                <a:gd name="connsiteY2" fmla="*/ 0 h 1229807"/>
                <a:gd name="connsiteX3" fmla="*/ 1229807 w 1229807"/>
                <a:gd name="connsiteY3" fmla="*/ 614904 h 1229807"/>
                <a:gd name="connsiteX4" fmla="*/ 614904 w 1229807"/>
                <a:gd name="connsiteY4" fmla="*/ 1229807 h 1229807"/>
                <a:gd name="connsiteX5" fmla="*/ 614904 w 1229807"/>
                <a:gd name="connsiteY5" fmla="*/ 8563 h 1229807"/>
                <a:gd name="connsiteX6" fmla="*/ 8563 w 1229807"/>
                <a:gd name="connsiteY6" fmla="*/ 614904 h 1229807"/>
                <a:gd name="connsiteX7" fmla="*/ 614904 w 1229807"/>
                <a:gd name="connsiteY7" fmla="*/ 1221244 h 1229807"/>
                <a:gd name="connsiteX8" fmla="*/ 1221244 w 1229807"/>
                <a:gd name="connsiteY8" fmla="*/ 614904 h 1229807"/>
                <a:gd name="connsiteX9" fmla="*/ 614904 w 1229807"/>
                <a:gd name="connsiteY9" fmla="*/ 8563 h 1229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9807" h="1229807">
                  <a:moveTo>
                    <a:pt x="614904" y="1229807"/>
                  </a:moveTo>
                  <a:cubicBezTo>
                    <a:pt x="275845" y="1229807"/>
                    <a:pt x="0" y="953962"/>
                    <a:pt x="0" y="614904"/>
                  </a:cubicBezTo>
                  <a:cubicBezTo>
                    <a:pt x="0" y="275845"/>
                    <a:pt x="275845" y="0"/>
                    <a:pt x="614904" y="0"/>
                  </a:cubicBezTo>
                  <a:cubicBezTo>
                    <a:pt x="953962" y="0"/>
                    <a:pt x="1229807" y="275845"/>
                    <a:pt x="1229807" y="614904"/>
                  </a:cubicBezTo>
                  <a:cubicBezTo>
                    <a:pt x="1229807" y="953962"/>
                    <a:pt x="953962" y="1229807"/>
                    <a:pt x="614904" y="1229807"/>
                  </a:cubicBezTo>
                  <a:close/>
                  <a:moveTo>
                    <a:pt x="614904" y="8563"/>
                  </a:moveTo>
                  <a:cubicBezTo>
                    <a:pt x="280563" y="8563"/>
                    <a:pt x="8563" y="280563"/>
                    <a:pt x="8563" y="614904"/>
                  </a:cubicBezTo>
                  <a:cubicBezTo>
                    <a:pt x="8563" y="949244"/>
                    <a:pt x="280563" y="1221244"/>
                    <a:pt x="614904" y="1221244"/>
                  </a:cubicBezTo>
                  <a:cubicBezTo>
                    <a:pt x="949244" y="1221244"/>
                    <a:pt x="1221244" y="949244"/>
                    <a:pt x="1221244" y="614904"/>
                  </a:cubicBezTo>
                  <a:cubicBezTo>
                    <a:pt x="1221244" y="280563"/>
                    <a:pt x="949244" y="8563"/>
                    <a:pt x="614904" y="8563"/>
                  </a:cubicBezTo>
                  <a:close/>
                </a:path>
              </a:pathLst>
            </a:custGeom>
            <a:grpFill/>
            <a:ln w="8553" cap="flat">
              <a:noFill/>
              <a:prstDash val="solid"/>
              <a:miter/>
            </a:ln>
          </p:spPr>
          <p:txBody>
            <a:bodyPr rtlCol="0" anchor="ctr"/>
            <a:lstStyle/>
            <a:p>
              <a:endParaRPr lang="de-AT"/>
            </a:p>
          </p:txBody>
        </p:sp>
        <p:sp>
          <p:nvSpPr>
            <p:cNvPr id="89" name="Freihandform: Form 88">
              <a:extLst>
                <a:ext uri="{FF2B5EF4-FFF2-40B4-BE49-F238E27FC236}">
                  <a16:creationId xmlns:a16="http://schemas.microsoft.com/office/drawing/2014/main" id="{D4AC90A1-D606-418F-862A-F5DF38E69E5D}"/>
                </a:ext>
              </a:extLst>
            </p:cNvPr>
            <p:cNvSpPr/>
            <p:nvPr/>
          </p:nvSpPr>
          <p:spPr>
            <a:xfrm>
              <a:off x="967505" y="3366906"/>
              <a:ext cx="1123092" cy="1123093"/>
            </a:xfrm>
            <a:custGeom>
              <a:avLst/>
              <a:gdLst>
                <a:gd name="connsiteX0" fmla="*/ 561547 w 1123092"/>
                <a:gd name="connsiteY0" fmla="*/ 1123093 h 1123093"/>
                <a:gd name="connsiteX1" fmla="*/ 0 w 1123092"/>
                <a:gd name="connsiteY1" fmla="*/ 561547 h 1123093"/>
                <a:gd name="connsiteX2" fmla="*/ 561547 w 1123092"/>
                <a:gd name="connsiteY2" fmla="*/ 0 h 1123093"/>
                <a:gd name="connsiteX3" fmla="*/ 1123093 w 1123092"/>
                <a:gd name="connsiteY3" fmla="*/ 561547 h 1123093"/>
                <a:gd name="connsiteX4" fmla="*/ 561547 w 1123092"/>
                <a:gd name="connsiteY4" fmla="*/ 1123093 h 1123093"/>
                <a:gd name="connsiteX5" fmla="*/ 561547 w 1123092"/>
                <a:gd name="connsiteY5" fmla="*/ 8563 h 1123093"/>
                <a:gd name="connsiteX6" fmla="*/ 8563 w 1123092"/>
                <a:gd name="connsiteY6" fmla="*/ 561547 h 1123093"/>
                <a:gd name="connsiteX7" fmla="*/ 561547 w 1123092"/>
                <a:gd name="connsiteY7" fmla="*/ 1114530 h 1123093"/>
                <a:gd name="connsiteX8" fmla="*/ 1114530 w 1123092"/>
                <a:gd name="connsiteY8" fmla="*/ 561547 h 1123093"/>
                <a:gd name="connsiteX9" fmla="*/ 561547 w 1123092"/>
                <a:gd name="connsiteY9" fmla="*/ 8563 h 1123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3092" h="1123093">
                  <a:moveTo>
                    <a:pt x="561547" y="1123093"/>
                  </a:moveTo>
                  <a:cubicBezTo>
                    <a:pt x="251911" y="1123093"/>
                    <a:pt x="0" y="871182"/>
                    <a:pt x="0" y="561547"/>
                  </a:cubicBezTo>
                  <a:cubicBezTo>
                    <a:pt x="0" y="251911"/>
                    <a:pt x="251911" y="0"/>
                    <a:pt x="561547" y="0"/>
                  </a:cubicBezTo>
                  <a:cubicBezTo>
                    <a:pt x="871182" y="0"/>
                    <a:pt x="1123093" y="251911"/>
                    <a:pt x="1123093" y="561547"/>
                  </a:cubicBezTo>
                  <a:cubicBezTo>
                    <a:pt x="1123093" y="871182"/>
                    <a:pt x="871182" y="1123093"/>
                    <a:pt x="561547" y="1123093"/>
                  </a:cubicBezTo>
                  <a:close/>
                  <a:moveTo>
                    <a:pt x="561547" y="8563"/>
                  </a:moveTo>
                  <a:cubicBezTo>
                    <a:pt x="256629" y="8563"/>
                    <a:pt x="8563" y="256629"/>
                    <a:pt x="8563" y="561547"/>
                  </a:cubicBezTo>
                  <a:cubicBezTo>
                    <a:pt x="8563" y="866464"/>
                    <a:pt x="256629" y="1114530"/>
                    <a:pt x="561547" y="1114530"/>
                  </a:cubicBezTo>
                  <a:cubicBezTo>
                    <a:pt x="866464" y="1114530"/>
                    <a:pt x="1114530" y="866464"/>
                    <a:pt x="1114530" y="561547"/>
                  </a:cubicBezTo>
                  <a:cubicBezTo>
                    <a:pt x="1114530" y="256629"/>
                    <a:pt x="866464" y="8563"/>
                    <a:pt x="561547" y="8563"/>
                  </a:cubicBezTo>
                  <a:close/>
                </a:path>
              </a:pathLst>
            </a:custGeom>
            <a:grpFill/>
            <a:ln w="8553" cap="flat">
              <a:noFill/>
              <a:prstDash val="solid"/>
              <a:miter/>
            </a:ln>
          </p:spPr>
          <p:txBody>
            <a:bodyPr rtlCol="0" anchor="ctr"/>
            <a:lstStyle/>
            <a:p>
              <a:endParaRPr lang="de-AT"/>
            </a:p>
          </p:txBody>
        </p:sp>
        <p:sp>
          <p:nvSpPr>
            <p:cNvPr id="90" name="Freihandform: Form 89">
              <a:extLst>
                <a:ext uri="{FF2B5EF4-FFF2-40B4-BE49-F238E27FC236}">
                  <a16:creationId xmlns:a16="http://schemas.microsoft.com/office/drawing/2014/main" id="{4FF7FB13-7A47-41B7-BFC7-66B428653ECF}"/>
                </a:ext>
              </a:extLst>
            </p:cNvPr>
            <p:cNvSpPr/>
            <p:nvPr/>
          </p:nvSpPr>
          <p:spPr>
            <a:xfrm>
              <a:off x="1020862" y="3420263"/>
              <a:ext cx="1016378" cy="1016378"/>
            </a:xfrm>
            <a:custGeom>
              <a:avLst/>
              <a:gdLst>
                <a:gd name="connsiteX0" fmla="*/ 508189 w 1016378"/>
                <a:gd name="connsiteY0" fmla="*/ 1016379 h 1016378"/>
                <a:gd name="connsiteX1" fmla="*/ 0 w 1016378"/>
                <a:gd name="connsiteY1" fmla="*/ 508189 h 1016378"/>
                <a:gd name="connsiteX2" fmla="*/ 508189 w 1016378"/>
                <a:gd name="connsiteY2" fmla="*/ 0 h 1016378"/>
                <a:gd name="connsiteX3" fmla="*/ 1016379 w 1016378"/>
                <a:gd name="connsiteY3" fmla="*/ 508189 h 1016378"/>
                <a:gd name="connsiteX4" fmla="*/ 508189 w 1016378"/>
                <a:gd name="connsiteY4" fmla="*/ 1016379 h 1016378"/>
                <a:gd name="connsiteX5" fmla="*/ 508189 w 1016378"/>
                <a:gd name="connsiteY5" fmla="*/ 8563 h 1016378"/>
                <a:gd name="connsiteX6" fmla="*/ 8563 w 1016378"/>
                <a:gd name="connsiteY6" fmla="*/ 508189 h 1016378"/>
                <a:gd name="connsiteX7" fmla="*/ 508189 w 1016378"/>
                <a:gd name="connsiteY7" fmla="*/ 1007816 h 1016378"/>
                <a:gd name="connsiteX8" fmla="*/ 1007816 w 1016378"/>
                <a:gd name="connsiteY8" fmla="*/ 508189 h 1016378"/>
                <a:gd name="connsiteX9" fmla="*/ 508189 w 1016378"/>
                <a:gd name="connsiteY9" fmla="*/ 8563 h 10163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6378" h="1016378">
                  <a:moveTo>
                    <a:pt x="508189" y="1016379"/>
                  </a:moveTo>
                  <a:cubicBezTo>
                    <a:pt x="227968" y="1016379"/>
                    <a:pt x="0" y="788402"/>
                    <a:pt x="0" y="508189"/>
                  </a:cubicBezTo>
                  <a:cubicBezTo>
                    <a:pt x="0" y="227977"/>
                    <a:pt x="227968" y="0"/>
                    <a:pt x="508189" y="0"/>
                  </a:cubicBezTo>
                  <a:cubicBezTo>
                    <a:pt x="788410" y="0"/>
                    <a:pt x="1016379" y="227977"/>
                    <a:pt x="1016379" y="508189"/>
                  </a:cubicBezTo>
                  <a:cubicBezTo>
                    <a:pt x="1016379" y="788402"/>
                    <a:pt x="788410" y="1016379"/>
                    <a:pt x="508189" y="1016379"/>
                  </a:cubicBezTo>
                  <a:close/>
                  <a:moveTo>
                    <a:pt x="508189" y="8563"/>
                  </a:moveTo>
                  <a:cubicBezTo>
                    <a:pt x="232695" y="8563"/>
                    <a:pt x="8563" y="232695"/>
                    <a:pt x="8563" y="508189"/>
                  </a:cubicBezTo>
                  <a:cubicBezTo>
                    <a:pt x="8563" y="783684"/>
                    <a:pt x="232695" y="1007816"/>
                    <a:pt x="508189" y="1007816"/>
                  </a:cubicBezTo>
                  <a:cubicBezTo>
                    <a:pt x="783683" y="1007816"/>
                    <a:pt x="1007816" y="783684"/>
                    <a:pt x="1007816" y="508189"/>
                  </a:cubicBezTo>
                  <a:cubicBezTo>
                    <a:pt x="1007816" y="232695"/>
                    <a:pt x="783683" y="8563"/>
                    <a:pt x="508189" y="8563"/>
                  </a:cubicBezTo>
                  <a:close/>
                </a:path>
              </a:pathLst>
            </a:custGeom>
            <a:grpFill/>
            <a:ln w="8553" cap="flat">
              <a:noFill/>
              <a:prstDash val="solid"/>
              <a:miter/>
            </a:ln>
          </p:spPr>
          <p:txBody>
            <a:bodyPr rtlCol="0" anchor="ctr"/>
            <a:lstStyle/>
            <a:p>
              <a:endParaRPr lang="de-AT"/>
            </a:p>
          </p:txBody>
        </p:sp>
        <p:sp>
          <p:nvSpPr>
            <p:cNvPr id="91" name="Freihandform: Form 90">
              <a:extLst>
                <a:ext uri="{FF2B5EF4-FFF2-40B4-BE49-F238E27FC236}">
                  <a16:creationId xmlns:a16="http://schemas.microsoft.com/office/drawing/2014/main" id="{DA2D6005-BFE4-4CFA-AB66-E8EA023D6B59}"/>
                </a:ext>
              </a:extLst>
            </p:cNvPr>
            <p:cNvSpPr/>
            <p:nvPr/>
          </p:nvSpPr>
          <p:spPr>
            <a:xfrm>
              <a:off x="1074219" y="3473620"/>
              <a:ext cx="909664" cy="909664"/>
            </a:xfrm>
            <a:custGeom>
              <a:avLst/>
              <a:gdLst>
                <a:gd name="connsiteX0" fmla="*/ 454832 w 909664"/>
                <a:gd name="connsiteY0" fmla="*/ 909665 h 909664"/>
                <a:gd name="connsiteX1" fmla="*/ 0 w 909664"/>
                <a:gd name="connsiteY1" fmla="*/ 454832 h 909664"/>
                <a:gd name="connsiteX2" fmla="*/ 454832 w 909664"/>
                <a:gd name="connsiteY2" fmla="*/ 0 h 909664"/>
                <a:gd name="connsiteX3" fmla="*/ 909665 w 909664"/>
                <a:gd name="connsiteY3" fmla="*/ 454832 h 909664"/>
                <a:gd name="connsiteX4" fmla="*/ 454832 w 909664"/>
                <a:gd name="connsiteY4" fmla="*/ 909665 h 909664"/>
                <a:gd name="connsiteX5" fmla="*/ 454832 w 909664"/>
                <a:gd name="connsiteY5" fmla="*/ 8563 h 909664"/>
                <a:gd name="connsiteX6" fmla="*/ 8563 w 909664"/>
                <a:gd name="connsiteY6" fmla="*/ 454832 h 909664"/>
                <a:gd name="connsiteX7" fmla="*/ 454832 w 909664"/>
                <a:gd name="connsiteY7" fmla="*/ 901102 h 909664"/>
                <a:gd name="connsiteX8" fmla="*/ 901102 w 909664"/>
                <a:gd name="connsiteY8" fmla="*/ 454832 h 909664"/>
                <a:gd name="connsiteX9" fmla="*/ 454832 w 909664"/>
                <a:gd name="connsiteY9" fmla="*/ 8563 h 909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09664" h="909664">
                  <a:moveTo>
                    <a:pt x="454832" y="909665"/>
                  </a:moveTo>
                  <a:cubicBezTo>
                    <a:pt x="204035" y="909665"/>
                    <a:pt x="0" y="705630"/>
                    <a:pt x="0" y="454832"/>
                  </a:cubicBezTo>
                  <a:cubicBezTo>
                    <a:pt x="0" y="204034"/>
                    <a:pt x="204035" y="0"/>
                    <a:pt x="454832" y="0"/>
                  </a:cubicBezTo>
                  <a:cubicBezTo>
                    <a:pt x="705630" y="0"/>
                    <a:pt x="909665" y="204034"/>
                    <a:pt x="909665" y="454832"/>
                  </a:cubicBezTo>
                  <a:cubicBezTo>
                    <a:pt x="909665" y="705630"/>
                    <a:pt x="705630" y="909665"/>
                    <a:pt x="454832" y="909665"/>
                  </a:cubicBezTo>
                  <a:close/>
                  <a:moveTo>
                    <a:pt x="454832" y="8563"/>
                  </a:moveTo>
                  <a:cubicBezTo>
                    <a:pt x="208761" y="8563"/>
                    <a:pt x="8563" y="208761"/>
                    <a:pt x="8563" y="454832"/>
                  </a:cubicBezTo>
                  <a:cubicBezTo>
                    <a:pt x="8563" y="700903"/>
                    <a:pt x="208761" y="901102"/>
                    <a:pt x="454832" y="901102"/>
                  </a:cubicBezTo>
                  <a:cubicBezTo>
                    <a:pt x="700903" y="901102"/>
                    <a:pt x="901102" y="700903"/>
                    <a:pt x="901102" y="454832"/>
                  </a:cubicBezTo>
                  <a:cubicBezTo>
                    <a:pt x="901102" y="208761"/>
                    <a:pt x="700903" y="8563"/>
                    <a:pt x="454832" y="8563"/>
                  </a:cubicBezTo>
                  <a:close/>
                </a:path>
              </a:pathLst>
            </a:custGeom>
            <a:grpFill/>
            <a:ln w="8553" cap="flat">
              <a:noFill/>
              <a:prstDash val="solid"/>
              <a:miter/>
            </a:ln>
          </p:spPr>
          <p:txBody>
            <a:bodyPr rtlCol="0" anchor="ctr"/>
            <a:lstStyle/>
            <a:p>
              <a:endParaRPr lang="de-AT"/>
            </a:p>
          </p:txBody>
        </p:sp>
        <p:sp>
          <p:nvSpPr>
            <p:cNvPr id="92" name="Freihandform: Form 91">
              <a:extLst>
                <a:ext uri="{FF2B5EF4-FFF2-40B4-BE49-F238E27FC236}">
                  <a16:creationId xmlns:a16="http://schemas.microsoft.com/office/drawing/2014/main" id="{1A3BFB06-314F-44A4-8DC3-CA313977461C}"/>
                </a:ext>
              </a:extLst>
            </p:cNvPr>
            <p:cNvSpPr/>
            <p:nvPr/>
          </p:nvSpPr>
          <p:spPr>
            <a:xfrm>
              <a:off x="1127568" y="3526969"/>
              <a:ext cx="802967" cy="802967"/>
            </a:xfrm>
            <a:custGeom>
              <a:avLst/>
              <a:gdLst>
                <a:gd name="connsiteX0" fmla="*/ 401484 w 802967"/>
                <a:gd name="connsiteY0" fmla="*/ 802968 h 802967"/>
                <a:gd name="connsiteX1" fmla="*/ 0 w 802967"/>
                <a:gd name="connsiteY1" fmla="*/ 401484 h 802967"/>
                <a:gd name="connsiteX2" fmla="*/ 401484 w 802967"/>
                <a:gd name="connsiteY2" fmla="*/ 0 h 802967"/>
                <a:gd name="connsiteX3" fmla="*/ 802968 w 802967"/>
                <a:gd name="connsiteY3" fmla="*/ 401484 h 802967"/>
                <a:gd name="connsiteX4" fmla="*/ 401484 w 802967"/>
                <a:gd name="connsiteY4" fmla="*/ 802968 h 802967"/>
                <a:gd name="connsiteX5" fmla="*/ 401484 w 802967"/>
                <a:gd name="connsiteY5" fmla="*/ 8563 h 802967"/>
                <a:gd name="connsiteX6" fmla="*/ 8563 w 802967"/>
                <a:gd name="connsiteY6" fmla="*/ 401484 h 802967"/>
                <a:gd name="connsiteX7" fmla="*/ 401484 w 802967"/>
                <a:gd name="connsiteY7" fmla="*/ 794405 h 802967"/>
                <a:gd name="connsiteX8" fmla="*/ 794405 w 802967"/>
                <a:gd name="connsiteY8" fmla="*/ 401484 h 802967"/>
                <a:gd name="connsiteX9" fmla="*/ 401484 w 802967"/>
                <a:gd name="connsiteY9" fmla="*/ 8563 h 802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02967" h="802967">
                  <a:moveTo>
                    <a:pt x="401484" y="802968"/>
                  </a:moveTo>
                  <a:cubicBezTo>
                    <a:pt x="180100" y="802968"/>
                    <a:pt x="0" y="622867"/>
                    <a:pt x="0" y="401484"/>
                  </a:cubicBezTo>
                  <a:cubicBezTo>
                    <a:pt x="0" y="180100"/>
                    <a:pt x="180100" y="0"/>
                    <a:pt x="401484" y="0"/>
                  </a:cubicBezTo>
                  <a:cubicBezTo>
                    <a:pt x="622867" y="0"/>
                    <a:pt x="802968" y="180100"/>
                    <a:pt x="802968" y="401484"/>
                  </a:cubicBezTo>
                  <a:cubicBezTo>
                    <a:pt x="802968" y="622867"/>
                    <a:pt x="622867" y="802968"/>
                    <a:pt x="401484" y="802968"/>
                  </a:cubicBezTo>
                  <a:close/>
                  <a:moveTo>
                    <a:pt x="401484" y="8563"/>
                  </a:moveTo>
                  <a:cubicBezTo>
                    <a:pt x="184827" y="8563"/>
                    <a:pt x="8563" y="184827"/>
                    <a:pt x="8563" y="401484"/>
                  </a:cubicBezTo>
                  <a:cubicBezTo>
                    <a:pt x="8563" y="618140"/>
                    <a:pt x="184827" y="794405"/>
                    <a:pt x="401484" y="794405"/>
                  </a:cubicBezTo>
                  <a:cubicBezTo>
                    <a:pt x="618140" y="794405"/>
                    <a:pt x="794405" y="618140"/>
                    <a:pt x="794405" y="401484"/>
                  </a:cubicBezTo>
                  <a:cubicBezTo>
                    <a:pt x="794405" y="184827"/>
                    <a:pt x="618140" y="8563"/>
                    <a:pt x="401484" y="8563"/>
                  </a:cubicBezTo>
                  <a:close/>
                </a:path>
              </a:pathLst>
            </a:custGeom>
            <a:grpFill/>
            <a:ln w="8553" cap="flat">
              <a:noFill/>
              <a:prstDash val="solid"/>
              <a:miter/>
            </a:ln>
          </p:spPr>
          <p:txBody>
            <a:bodyPr rtlCol="0" anchor="ctr"/>
            <a:lstStyle/>
            <a:p>
              <a:endParaRPr lang="de-AT"/>
            </a:p>
          </p:txBody>
        </p:sp>
        <p:sp>
          <p:nvSpPr>
            <p:cNvPr id="93" name="Freihandform: Form 92">
              <a:extLst>
                <a:ext uri="{FF2B5EF4-FFF2-40B4-BE49-F238E27FC236}">
                  <a16:creationId xmlns:a16="http://schemas.microsoft.com/office/drawing/2014/main" id="{AA963A37-395D-451A-BB1B-12E93C38AF63}"/>
                </a:ext>
              </a:extLst>
            </p:cNvPr>
            <p:cNvSpPr/>
            <p:nvPr/>
          </p:nvSpPr>
          <p:spPr>
            <a:xfrm>
              <a:off x="1180924" y="3580326"/>
              <a:ext cx="696253" cy="696253"/>
            </a:xfrm>
            <a:custGeom>
              <a:avLst/>
              <a:gdLst>
                <a:gd name="connsiteX0" fmla="*/ 348127 w 696253"/>
                <a:gd name="connsiteY0" fmla="*/ 696254 h 696253"/>
                <a:gd name="connsiteX1" fmla="*/ 0 w 696253"/>
                <a:gd name="connsiteY1" fmla="*/ 348127 h 696253"/>
                <a:gd name="connsiteX2" fmla="*/ 348127 w 696253"/>
                <a:gd name="connsiteY2" fmla="*/ 0 h 696253"/>
                <a:gd name="connsiteX3" fmla="*/ 696254 w 696253"/>
                <a:gd name="connsiteY3" fmla="*/ 348127 h 696253"/>
                <a:gd name="connsiteX4" fmla="*/ 348127 w 696253"/>
                <a:gd name="connsiteY4" fmla="*/ 696254 h 696253"/>
                <a:gd name="connsiteX5" fmla="*/ 348127 w 696253"/>
                <a:gd name="connsiteY5" fmla="*/ 8563 h 696253"/>
                <a:gd name="connsiteX6" fmla="*/ 8563 w 696253"/>
                <a:gd name="connsiteY6" fmla="*/ 348127 h 696253"/>
                <a:gd name="connsiteX7" fmla="*/ 348127 w 696253"/>
                <a:gd name="connsiteY7" fmla="*/ 687691 h 696253"/>
                <a:gd name="connsiteX8" fmla="*/ 687690 w 696253"/>
                <a:gd name="connsiteY8" fmla="*/ 348127 h 696253"/>
                <a:gd name="connsiteX9" fmla="*/ 348127 w 696253"/>
                <a:gd name="connsiteY9" fmla="*/ 8563 h 696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96253" h="696253">
                  <a:moveTo>
                    <a:pt x="348127" y="696254"/>
                  </a:moveTo>
                  <a:cubicBezTo>
                    <a:pt x="156166" y="696254"/>
                    <a:pt x="0" y="540087"/>
                    <a:pt x="0" y="348127"/>
                  </a:cubicBezTo>
                  <a:cubicBezTo>
                    <a:pt x="0" y="156166"/>
                    <a:pt x="156166" y="0"/>
                    <a:pt x="348127" y="0"/>
                  </a:cubicBezTo>
                  <a:cubicBezTo>
                    <a:pt x="540087" y="0"/>
                    <a:pt x="696254" y="156166"/>
                    <a:pt x="696254" y="348127"/>
                  </a:cubicBezTo>
                  <a:cubicBezTo>
                    <a:pt x="696254" y="540087"/>
                    <a:pt x="540087" y="696254"/>
                    <a:pt x="348127" y="696254"/>
                  </a:cubicBezTo>
                  <a:close/>
                  <a:moveTo>
                    <a:pt x="348127" y="8563"/>
                  </a:moveTo>
                  <a:cubicBezTo>
                    <a:pt x="160893" y="8563"/>
                    <a:pt x="8563" y="160893"/>
                    <a:pt x="8563" y="348127"/>
                  </a:cubicBezTo>
                  <a:cubicBezTo>
                    <a:pt x="8563" y="535360"/>
                    <a:pt x="160893" y="687691"/>
                    <a:pt x="348127" y="687691"/>
                  </a:cubicBezTo>
                  <a:cubicBezTo>
                    <a:pt x="535360" y="687691"/>
                    <a:pt x="687690" y="535360"/>
                    <a:pt x="687690" y="348127"/>
                  </a:cubicBezTo>
                  <a:cubicBezTo>
                    <a:pt x="687690" y="160893"/>
                    <a:pt x="535360" y="8563"/>
                    <a:pt x="348127" y="8563"/>
                  </a:cubicBezTo>
                  <a:close/>
                </a:path>
              </a:pathLst>
            </a:custGeom>
            <a:grpFill/>
            <a:ln w="8553" cap="flat">
              <a:noFill/>
              <a:prstDash val="solid"/>
              <a:miter/>
            </a:ln>
          </p:spPr>
          <p:txBody>
            <a:bodyPr rtlCol="0" anchor="ctr"/>
            <a:lstStyle/>
            <a:p>
              <a:endParaRPr lang="de-AT"/>
            </a:p>
          </p:txBody>
        </p:sp>
        <p:sp>
          <p:nvSpPr>
            <p:cNvPr id="94" name="Freihandform: Form 93">
              <a:extLst>
                <a:ext uri="{FF2B5EF4-FFF2-40B4-BE49-F238E27FC236}">
                  <a16:creationId xmlns:a16="http://schemas.microsoft.com/office/drawing/2014/main" id="{1DFDA18C-5C97-4950-B2FD-AB9DC6F58567}"/>
                </a:ext>
              </a:extLst>
            </p:cNvPr>
            <p:cNvSpPr/>
            <p:nvPr/>
          </p:nvSpPr>
          <p:spPr>
            <a:xfrm>
              <a:off x="1234282" y="3633683"/>
              <a:ext cx="589539" cy="589539"/>
            </a:xfrm>
            <a:custGeom>
              <a:avLst/>
              <a:gdLst>
                <a:gd name="connsiteX0" fmla="*/ 294770 w 589539"/>
                <a:gd name="connsiteY0" fmla="*/ 589540 h 589539"/>
                <a:gd name="connsiteX1" fmla="*/ 0 w 589539"/>
                <a:gd name="connsiteY1" fmla="*/ 294770 h 589539"/>
                <a:gd name="connsiteX2" fmla="*/ 294770 w 589539"/>
                <a:gd name="connsiteY2" fmla="*/ 0 h 589539"/>
                <a:gd name="connsiteX3" fmla="*/ 589540 w 589539"/>
                <a:gd name="connsiteY3" fmla="*/ 294770 h 589539"/>
                <a:gd name="connsiteX4" fmla="*/ 294770 w 589539"/>
                <a:gd name="connsiteY4" fmla="*/ 589540 h 589539"/>
                <a:gd name="connsiteX5" fmla="*/ 294770 w 589539"/>
                <a:gd name="connsiteY5" fmla="*/ 8563 h 589539"/>
                <a:gd name="connsiteX6" fmla="*/ 8563 w 589539"/>
                <a:gd name="connsiteY6" fmla="*/ 294770 h 589539"/>
                <a:gd name="connsiteX7" fmla="*/ 294770 w 589539"/>
                <a:gd name="connsiteY7" fmla="*/ 580976 h 589539"/>
                <a:gd name="connsiteX8" fmla="*/ 580976 w 589539"/>
                <a:gd name="connsiteY8" fmla="*/ 294770 h 589539"/>
                <a:gd name="connsiteX9" fmla="*/ 294770 w 589539"/>
                <a:gd name="connsiteY9" fmla="*/ 8563 h 589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89539" h="589539">
                  <a:moveTo>
                    <a:pt x="294770" y="589540"/>
                  </a:moveTo>
                  <a:cubicBezTo>
                    <a:pt x="132241" y="589540"/>
                    <a:pt x="0" y="457307"/>
                    <a:pt x="0" y="294770"/>
                  </a:cubicBezTo>
                  <a:cubicBezTo>
                    <a:pt x="0" y="132232"/>
                    <a:pt x="132241" y="0"/>
                    <a:pt x="294770" y="0"/>
                  </a:cubicBezTo>
                  <a:cubicBezTo>
                    <a:pt x="457299" y="0"/>
                    <a:pt x="589540" y="132232"/>
                    <a:pt x="589540" y="294770"/>
                  </a:cubicBezTo>
                  <a:cubicBezTo>
                    <a:pt x="589540" y="457307"/>
                    <a:pt x="457299" y="589540"/>
                    <a:pt x="294770" y="589540"/>
                  </a:cubicBezTo>
                  <a:close/>
                  <a:moveTo>
                    <a:pt x="294770" y="8563"/>
                  </a:moveTo>
                  <a:cubicBezTo>
                    <a:pt x="136951" y="8563"/>
                    <a:pt x="8563" y="136959"/>
                    <a:pt x="8563" y="294770"/>
                  </a:cubicBezTo>
                  <a:cubicBezTo>
                    <a:pt x="8563" y="452580"/>
                    <a:pt x="136951" y="580976"/>
                    <a:pt x="294770" y="580976"/>
                  </a:cubicBezTo>
                  <a:cubicBezTo>
                    <a:pt x="452589" y="580976"/>
                    <a:pt x="580976" y="452580"/>
                    <a:pt x="580976" y="294770"/>
                  </a:cubicBezTo>
                  <a:cubicBezTo>
                    <a:pt x="580976" y="136959"/>
                    <a:pt x="452589" y="8563"/>
                    <a:pt x="294770" y="8563"/>
                  </a:cubicBezTo>
                  <a:close/>
                </a:path>
              </a:pathLst>
            </a:custGeom>
            <a:grpFill/>
            <a:ln w="8553" cap="flat">
              <a:noFill/>
              <a:prstDash val="solid"/>
              <a:miter/>
            </a:ln>
          </p:spPr>
          <p:txBody>
            <a:bodyPr rtlCol="0" anchor="ctr"/>
            <a:lstStyle/>
            <a:p>
              <a:endParaRPr lang="de-AT"/>
            </a:p>
          </p:txBody>
        </p:sp>
        <p:sp>
          <p:nvSpPr>
            <p:cNvPr id="95" name="Freihandform: Form 94">
              <a:extLst>
                <a:ext uri="{FF2B5EF4-FFF2-40B4-BE49-F238E27FC236}">
                  <a16:creationId xmlns:a16="http://schemas.microsoft.com/office/drawing/2014/main" id="{3A414C66-9EFA-4880-B51C-8920161479DE}"/>
                </a:ext>
              </a:extLst>
            </p:cNvPr>
            <p:cNvSpPr/>
            <p:nvPr/>
          </p:nvSpPr>
          <p:spPr>
            <a:xfrm>
              <a:off x="1287639" y="3687040"/>
              <a:ext cx="482825" cy="482825"/>
            </a:xfrm>
            <a:custGeom>
              <a:avLst/>
              <a:gdLst>
                <a:gd name="connsiteX0" fmla="*/ 241413 w 482825"/>
                <a:gd name="connsiteY0" fmla="*/ 482825 h 482825"/>
                <a:gd name="connsiteX1" fmla="*/ 0 w 482825"/>
                <a:gd name="connsiteY1" fmla="*/ 241413 h 482825"/>
                <a:gd name="connsiteX2" fmla="*/ 241413 w 482825"/>
                <a:gd name="connsiteY2" fmla="*/ 0 h 482825"/>
                <a:gd name="connsiteX3" fmla="*/ 482825 w 482825"/>
                <a:gd name="connsiteY3" fmla="*/ 241413 h 482825"/>
                <a:gd name="connsiteX4" fmla="*/ 241413 w 482825"/>
                <a:gd name="connsiteY4" fmla="*/ 482825 h 482825"/>
                <a:gd name="connsiteX5" fmla="*/ 241413 w 482825"/>
                <a:gd name="connsiteY5" fmla="*/ 8563 h 482825"/>
                <a:gd name="connsiteX6" fmla="*/ 8563 w 482825"/>
                <a:gd name="connsiteY6" fmla="*/ 241413 h 482825"/>
                <a:gd name="connsiteX7" fmla="*/ 241413 w 482825"/>
                <a:gd name="connsiteY7" fmla="*/ 474262 h 482825"/>
                <a:gd name="connsiteX8" fmla="*/ 474262 w 482825"/>
                <a:gd name="connsiteY8" fmla="*/ 241413 h 482825"/>
                <a:gd name="connsiteX9" fmla="*/ 241413 w 482825"/>
                <a:gd name="connsiteY9" fmla="*/ 8563 h 482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2825" h="482825">
                  <a:moveTo>
                    <a:pt x="241413" y="482825"/>
                  </a:moveTo>
                  <a:cubicBezTo>
                    <a:pt x="108298" y="482825"/>
                    <a:pt x="0" y="374527"/>
                    <a:pt x="0" y="241413"/>
                  </a:cubicBezTo>
                  <a:cubicBezTo>
                    <a:pt x="0" y="108298"/>
                    <a:pt x="108298" y="0"/>
                    <a:pt x="241413" y="0"/>
                  </a:cubicBezTo>
                  <a:cubicBezTo>
                    <a:pt x="374527" y="0"/>
                    <a:pt x="482825" y="108298"/>
                    <a:pt x="482825" y="241413"/>
                  </a:cubicBezTo>
                  <a:cubicBezTo>
                    <a:pt x="482825" y="374527"/>
                    <a:pt x="374527" y="482825"/>
                    <a:pt x="241413" y="482825"/>
                  </a:cubicBezTo>
                  <a:close/>
                  <a:moveTo>
                    <a:pt x="241413" y="8563"/>
                  </a:moveTo>
                  <a:cubicBezTo>
                    <a:pt x="113017" y="8563"/>
                    <a:pt x="8563" y="113017"/>
                    <a:pt x="8563" y="241413"/>
                  </a:cubicBezTo>
                  <a:cubicBezTo>
                    <a:pt x="8563" y="369809"/>
                    <a:pt x="113017" y="474262"/>
                    <a:pt x="241413" y="474262"/>
                  </a:cubicBezTo>
                  <a:cubicBezTo>
                    <a:pt x="369809" y="474262"/>
                    <a:pt x="474262" y="369809"/>
                    <a:pt x="474262" y="241413"/>
                  </a:cubicBezTo>
                  <a:cubicBezTo>
                    <a:pt x="474262" y="113017"/>
                    <a:pt x="369809" y="8563"/>
                    <a:pt x="241413" y="8563"/>
                  </a:cubicBezTo>
                  <a:close/>
                </a:path>
              </a:pathLst>
            </a:custGeom>
            <a:grpFill/>
            <a:ln w="8553" cap="flat">
              <a:noFill/>
              <a:prstDash val="solid"/>
              <a:miter/>
            </a:ln>
          </p:spPr>
          <p:txBody>
            <a:bodyPr rtlCol="0" anchor="ctr"/>
            <a:lstStyle/>
            <a:p>
              <a:endParaRPr lang="de-AT"/>
            </a:p>
          </p:txBody>
        </p:sp>
        <p:sp>
          <p:nvSpPr>
            <p:cNvPr id="96" name="Freihandform: Form 95">
              <a:extLst>
                <a:ext uri="{FF2B5EF4-FFF2-40B4-BE49-F238E27FC236}">
                  <a16:creationId xmlns:a16="http://schemas.microsoft.com/office/drawing/2014/main" id="{3EE38506-72D9-4F06-B0D1-4181529ABBA3}"/>
                </a:ext>
              </a:extLst>
            </p:cNvPr>
            <p:cNvSpPr/>
            <p:nvPr/>
          </p:nvSpPr>
          <p:spPr>
            <a:xfrm>
              <a:off x="1340987" y="3740397"/>
              <a:ext cx="376128" cy="376111"/>
            </a:xfrm>
            <a:custGeom>
              <a:avLst/>
              <a:gdLst>
                <a:gd name="connsiteX0" fmla="*/ 188064 w 376128"/>
                <a:gd name="connsiteY0" fmla="*/ 376111 h 376111"/>
                <a:gd name="connsiteX1" fmla="*/ 0 w 376128"/>
                <a:gd name="connsiteY1" fmla="*/ 188056 h 376111"/>
                <a:gd name="connsiteX2" fmla="*/ 188064 w 376128"/>
                <a:gd name="connsiteY2" fmla="*/ 0 h 376111"/>
                <a:gd name="connsiteX3" fmla="*/ 376128 w 376128"/>
                <a:gd name="connsiteY3" fmla="*/ 188056 h 376111"/>
                <a:gd name="connsiteX4" fmla="*/ 188064 w 376128"/>
                <a:gd name="connsiteY4" fmla="*/ 376111 h 376111"/>
                <a:gd name="connsiteX5" fmla="*/ 188064 w 376128"/>
                <a:gd name="connsiteY5" fmla="*/ 8563 h 376111"/>
                <a:gd name="connsiteX6" fmla="*/ 8563 w 376128"/>
                <a:gd name="connsiteY6" fmla="*/ 188056 h 376111"/>
                <a:gd name="connsiteX7" fmla="*/ 188064 w 376128"/>
                <a:gd name="connsiteY7" fmla="*/ 367548 h 376111"/>
                <a:gd name="connsiteX8" fmla="*/ 367565 w 376128"/>
                <a:gd name="connsiteY8" fmla="*/ 188056 h 376111"/>
                <a:gd name="connsiteX9" fmla="*/ 188064 w 376128"/>
                <a:gd name="connsiteY9" fmla="*/ 8563 h 3761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6128" h="376111">
                  <a:moveTo>
                    <a:pt x="188064" y="376111"/>
                  </a:moveTo>
                  <a:cubicBezTo>
                    <a:pt x="84373" y="376111"/>
                    <a:pt x="0" y="291747"/>
                    <a:pt x="0" y="188056"/>
                  </a:cubicBezTo>
                  <a:cubicBezTo>
                    <a:pt x="0" y="84364"/>
                    <a:pt x="84373" y="0"/>
                    <a:pt x="188064" y="0"/>
                  </a:cubicBezTo>
                  <a:cubicBezTo>
                    <a:pt x="291756" y="0"/>
                    <a:pt x="376128" y="84364"/>
                    <a:pt x="376128" y="188056"/>
                  </a:cubicBezTo>
                  <a:cubicBezTo>
                    <a:pt x="376128" y="291747"/>
                    <a:pt x="291756" y="376111"/>
                    <a:pt x="188064" y="376111"/>
                  </a:cubicBezTo>
                  <a:close/>
                  <a:moveTo>
                    <a:pt x="188064" y="8563"/>
                  </a:moveTo>
                  <a:cubicBezTo>
                    <a:pt x="89083" y="8563"/>
                    <a:pt x="8563" y="89083"/>
                    <a:pt x="8563" y="188056"/>
                  </a:cubicBezTo>
                  <a:cubicBezTo>
                    <a:pt x="8563" y="287029"/>
                    <a:pt x="89083" y="367548"/>
                    <a:pt x="188064" y="367548"/>
                  </a:cubicBezTo>
                  <a:cubicBezTo>
                    <a:pt x="287046" y="367548"/>
                    <a:pt x="367565" y="287029"/>
                    <a:pt x="367565" y="188056"/>
                  </a:cubicBezTo>
                  <a:cubicBezTo>
                    <a:pt x="367565" y="89083"/>
                    <a:pt x="287046" y="8563"/>
                    <a:pt x="188064" y="8563"/>
                  </a:cubicBezTo>
                  <a:close/>
                </a:path>
              </a:pathLst>
            </a:custGeom>
            <a:grpFill/>
            <a:ln w="8553" cap="flat">
              <a:noFill/>
              <a:prstDash val="solid"/>
              <a:miter/>
            </a:ln>
          </p:spPr>
          <p:txBody>
            <a:bodyPr rtlCol="0" anchor="ctr"/>
            <a:lstStyle/>
            <a:p>
              <a:endParaRPr lang="de-AT"/>
            </a:p>
          </p:txBody>
        </p:sp>
        <p:sp>
          <p:nvSpPr>
            <p:cNvPr id="97" name="Freihandform: Form 96">
              <a:extLst>
                <a:ext uri="{FF2B5EF4-FFF2-40B4-BE49-F238E27FC236}">
                  <a16:creationId xmlns:a16="http://schemas.microsoft.com/office/drawing/2014/main" id="{2C79F7B2-B915-4C15-ABBA-6E6A1C658194}"/>
                </a:ext>
              </a:extLst>
            </p:cNvPr>
            <p:cNvSpPr/>
            <p:nvPr/>
          </p:nvSpPr>
          <p:spPr>
            <a:xfrm>
              <a:off x="1394353" y="3793746"/>
              <a:ext cx="269397" cy="269414"/>
            </a:xfrm>
            <a:custGeom>
              <a:avLst/>
              <a:gdLst>
                <a:gd name="connsiteX0" fmla="*/ 134699 w 269397"/>
                <a:gd name="connsiteY0" fmla="*/ 269414 h 269414"/>
                <a:gd name="connsiteX1" fmla="*/ 0 w 269397"/>
                <a:gd name="connsiteY1" fmla="*/ 134707 h 269414"/>
                <a:gd name="connsiteX2" fmla="*/ 134699 w 269397"/>
                <a:gd name="connsiteY2" fmla="*/ 0 h 269414"/>
                <a:gd name="connsiteX3" fmla="*/ 269397 w 269397"/>
                <a:gd name="connsiteY3" fmla="*/ 134707 h 269414"/>
                <a:gd name="connsiteX4" fmla="*/ 134699 w 269397"/>
                <a:gd name="connsiteY4" fmla="*/ 269414 h 269414"/>
                <a:gd name="connsiteX5" fmla="*/ 134699 w 269397"/>
                <a:gd name="connsiteY5" fmla="*/ 8563 h 269414"/>
                <a:gd name="connsiteX6" fmla="*/ 8563 w 269397"/>
                <a:gd name="connsiteY6" fmla="*/ 134707 h 269414"/>
                <a:gd name="connsiteX7" fmla="*/ 134699 w 269397"/>
                <a:gd name="connsiteY7" fmla="*/ 260851 h 269414"/>
                <a:gd name="connsiteX8" fmla="*/ 260834 w 269397"/>
                <a:gd name="connsiteY8" fmla="*/ 134707 h 269414"/>
                <a:gd name="connsiteX9" fmla="*/ 134699 w 269397"/>
                <a:gd name="connsiteY9" fmla="*/ 8563 h 269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9397" h="269414">
                  <a:moveTo>
                    <a:pt x="134699" y="269414"/>
                  </a:moveTo>
                  <a:cubicBezTo>
                    <a:pt x="60422" y="269414"/>
                    <a:pt x="0" y="208984"/>
                    <a:pt x="0" y="134707"/>
                  </a:cubicBezTo>
                  <a:cubicBezTo>
                    <a:pt x="0" y="60430"/>
                    <a:pt x="60430" y="0"/>
                    <a:pt x="134699" y="0"/>
                  </a:cubicBezTo>
                  <a:cubicBezTo>
                    <a:pt x="208967" y="0"/>
                    <a:pt x="269397" y="60430"/>
                    <a:pt x="269397" y="134707"/>
                  </a:cubicBezTo>
                  <a:cubicBezTo>
                    <a:pt x="269397" y="208984"/>
                    <a:pt x="208975" y="269414"/>
                    <a:pt x="134699" y="269414"/>
                  </a:cubicBezTo>
                  <a:close/>
                  <a:moveTo>
                    <a:pt x="134699" y="8563"/>
                  </a:moveTo>
                  <a:cubicBezTo>
                    <a:pt x="65149" y="8563"/>
                    <a:pt x="8563" y="65149"/>
                    <a:pt x="8563" y="134707"/>
                  </a:cubicBezTo>
                  <a:cubicBezTo>
                    <a:pt x="8563" y="204266"/>
                    <a:pt x="65149" y="260851"/>
                    <a:pt x="134699" y="260851"/>
                  </a:cubicBezTo>
                  <a:cubicBezTo>
                    <a:pt x="204248" y="260851"/>
                    <a:pt x="260834" y="204266"/>
                    <a:pt x="260834" y="134707"/>
                  </a:cubicBezTo>
                  <a:cubicBezTo>
                    <a:pt x="260834" y="65149"/>
                    <a:pt x="204248" y="8563"/>
                    <a:pt x="134699" y="8563"/>
                  </a:cubicBezTo>
                  <a:close/>
                </a:path>
              </a:pathLst>
            </a:custGeom>
            <a:grpFill/>
            <a:ln w="8553" cap="flat">
              <a:noFill/>
              <a:prstDash val="solid"/>
              <a:miter/>
            </a:ln>
          </p:spPr>
          <p:txBody>
            <a:bodyPr rtlCol="0" anchor="ctr"/>
            <a:lstStyle/>
            <a:p>
              <a:endParaRPr lang="de-AT"/>
            </a:p>
          </p:txBody>
        </p:sp>
        <p:sp>
          <p:nvSpPr>
            <p:cNvPr id="98" name="Freihandform: Form 97">
              <a:extLst>
                <a:ext uri="{FF2B5EF4-FFF2-40B4-BE49-F238E27FC236}">
                  <a16:creationId xmlns:a16="http://schemas.microsoft.com/office/drawing/2014/main" id="{12C61366-873E-4D6A-9258-CC033AC61152}"/>
                </a:ext>
              </a:extLst>
            </p:cNvPr>
            <p:cNvSpPr/>
            <p:nvPr/>
          </p:nvSpPr>
          <p:spPr>
            <a:xfrm>
              <a:off x="1447701" y="3847103"/>
              <a:ext cx="162700" cy="162700"/>
            </a:xfrm>
            <a:custGeom>
              <a:avLst/>
              <a:gdLst>
                <a:gd name="connsiteX0" fmla="*/ 81350 w 162700"/>
                <a:gd name="connsiteY0" fmla="*/ 162700 h 162700"/>
                <a:gd name="connsiteX1" fmla="*/ 0 w 162700"/>
                <a:gd name="connsiteY1" fmla="*/ 81350 h 162700"/>
                <a:gd name="connsiteX2" fmla="*/ 81350 w 162700"/>
                <a:gd name="connsiteY2" fmla="*/ 0 h 162700"/>
                <a:gd name="connsiteX3" fmla="*/ 162700 w 162700"/>
                <a:gd name="connsiteY3" fmla="*/ 81350 h 162700"/>
                <a:gd name="connsiteX4" fmla="*/ 81350 w 162700"/>
                <a:gd name="connsiteY4" fmla="*/ 162700 h 162700"/>
                <a:gd name="connsiteX5" fmla="*/ 81350 w 162700"/>
                <a:gd name="connsiteY5" fmla="*/ 8563 h 162700"/>
                <a:gd name="connsiteX6" fmla="*/ 8563 w 162700"/>
                <a:gd name="connsiteY6" fmla="*/ 81350 h 162700"/>
                <a:gd name="connsiteX7" fmla="*/ 81350 w 162700"/>
                <a:gd name="connsiteY7" fmla="*/ 154137 h 162700"/>
                <a:gd name="connsiteX8" fmla="*/ 154137 w 162700"/>
                <a:gd name="connsiteY8" fmla="*/ 81350 h 162700"/>
                <a:gd name="connsiteX9" fmla="*/ 81350 w 162700"/>
                <a:gd name="connsiteY9" fmla="*/ 8563 h 162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700" h="162700">
                  <a:moveTo>
                    <a:pt x="81350" y="162700"/>
                  </a:moveTo>
                  <a:cubicBezTo>
                    <a:pt x="36496" y="162700"/>
                    <a:pt x="0" y="126204"/>
                    <a:pt x="0" y="81350"/>
                  </a:cubicBezTo>
                  <a:cubicBezTo>
                    <a:pt x="0" y="36496"/>
                    <a:pt x="36496" y="0"/>
                    <a:pt x="81350" y="0"/>
                  </a:cubicBezTo>
                  <a:cubicBezTo>
                    <a:pt x="126204" y="0"/>
                    <a:pt x="162700" y="36496"/>
                    <a:pt x="162700" y="81350"/>
                  </a:cubicBezTo>
                  <a:cubicBezTo>
                    <a:pt x="162700" y="126204"/>
                    <a:pt x="126204" y="162700"/>
                    <a:pt x="81350" y="162700"/>
                  </a:cubicBezTo>
                  <a:close/>
                  <a:moveTo>
                    <a:pt x="81350" y="8563"/>
                  </a:moveTo>
                  <a:cubicBezTo>
                    <a:pt x="41215" y="8563"/>
                    <a:pt x="8563" y="41215"/>
                    <a:pt x="8563" y="81350"/>
                  </a:cubicBezTo>
                  <a:cubicBezTo>
                    <a:pt x="8563" y="121486"/>
                    <a:pt x="41215" y="154137"/>
                    <a:pt x="81350" y="154137"/>
                  </a:cubicBezTo>
                  <a:cubicBezTo>
                    <a:pt x="121486" y="154137"/>
                    <a:pt x="154137" y="121486"/>
                    <a:pt x="154137" y="81350"/>
                  </a:cubicBezTo>
                  <a:cubicBezTo>
                    <a:pt x="154137" y="41215"/>
                    <a:pt x="121486" y="8563"/>
                    <a:pt x="81350" y="8563"/>
                  </a:cubicBezTo>
                  <a:close/>
                </a:path>
              </a:pathLst>
            </a:custGeom>
            <a:grpFill/>
            <a:ln w="8553" cap="flat">
              <a:noFill/>
              <a:prstDash val="solid"/>
              <a:miter/>
            </a:ln>
          </p:spPr>
          <p:txBody>
            <a:bodyPr rtlCol="0" anchor="ctr"/>
            <a:lstStyle/>
            <a:p>
              <a:endParaRPr lang="de-AT"/>
            </a:p>
          </p:txBody>
        </p:sp>
      </p:grpSp>
      <p:sp>
        <p:nvSpPr>
          <p:cNvPr id="38" name="Freihandform: Form 37">
            <a:extLst>
              <a:ext uri="{FF2B5EF4-FFF2-40B4-BE49-F238E27FC236}">
                <a16:creationId xmlns:a16="http://schemas.microsoft.com/office/drawing/2014/main" id="{FA3659D8-AE08-4710-BF86-379668D65109}"/>
              </a:ext>
            </a:extLst>
          </p:cNvPr>
          <p:cNvSpPr/>
          <p:nvPr/>
        </p:nvSpPr>
        <p:spPr>
          <a:xfrm rot="5400000">
            <a:off x="1974337" y="5041664"/>
            <a:ext cx="642237" cy="642237"/>
          </a:xfrm>
          <a:custGeom>
            <a:avLst/>
            <a:gdLst>
              <a:gd name="connsiteX0" fmla="*/ 323105 w 642237"/>
              <a:gd name="connsiteY0" fmla="*/ 642237 h 642237"/>
              <a:gd name="connsiteX1" fmla="*/ 319132 w 642237"/>
              <a:gd name="connsiteY1" fmla="*/ 642237 h 642237"/>
              <a:gd name="connsiteX2" fmla="*/ 0 w 642237"/>
              <a:gd name="connsiteY2" fmla="*/ 323105 h 642237"/>
              <a:gd name="connsiteX3" fmla="*/ 0 w 642237"/>
              <a:gd name="connsiteY3" fmla="*/ 319132 h 642237"/>
              <a:gd name="connsiteX4" fmla="*/ 319132 w 642237"/>
              <a:gd name="connsiteY4" fmla="*/ 0 h 642237"/>
              <a:gd name="connsiteX5" fmla="*/ 323105 w 642237"/>
              <a:gd name="connsiteY5" fmla="*/ 0 h 642237"/>
              <a:gd name="connsiteX6" fmla="*/ 642237 w 642237"/>
              <a:gd name="connsiteY6" fmla="*/ 319132 h 642237"/>
              <a:gd name="connsiteX7" fmla="*/ 642237 w 642237"/>
              <a:gd name="connsiteY7" fmla="*/ 323105 h 642237"/>
              <a:gd name="connsiteX8" fmla="*/ 323105 w 642237"/>
              <a:gd name="connsiteY8" fmla="*/ 642237 h 642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237" h="642237">
                <a:moveTo>
                  <a:pt x="323105" y="642237"/>
                </a:moveTo>
                <a:lnTo>
                  <a:pt x="319132" y="642237"/>
                </a:lnTo>
                <a:cubicBezTo>
                  <a:pt x="142876" y="642237"/>
                  <a:pt x="0" y="499361"/>
                  <a:pt x="0" y="323105"/>
                </a:cubicBezTo>
                <a:lnTo>
                  <a:pt x="0" y="319132"/>
                </a:lnTo>
                <a:cubicBezTo>
                  <a:pt x="0" y="142876"/>
                  <a:pt x="142876" y="0"/>
                  <a:pt x="319132" y="0"/>
                </a:cubicBezTo>
                <a:lnTo>
                  <a:pt x="323105" y="0"/>
                </a:lnTo>
                <a:cubicBezTo>
                  <a:pt x="499361" y="0"/>
                  <a:pt x="642237" y="142876"/>
                  <a:pt x="642237" y="319132"/>
                </a:cubicBezTo>
                <a:lnTo>
                  <a:pt x="642237" y="323105"/>
                </a:lnTo>
                <a:cubicBezTo>
                  <a:pt x="642237" y="499361"/>
                  <a:pt x="499361" y="642237"/>
                  <a:pt x="323105" y="642237"/>
                </a:cubicBezTo>
                <a:close/>
              </a:path>
            </a:pathLst>
          </a:custGeom>
          <a:solidFill>
            <a:schemeClr val="bg1">
              <a:lumMod val="95000"/>
            </a:schemeClr>
          </a:solidFill>
          <a:ln w="8553" cap="flat">
            <a:noFill/>
            <a:prstDash val="solid"/>
            <a:miter/>
          </a:ln>
        </p:spPr>
        <p:txBody>
          <a:bodyPr rtlCol="0" anchor="ctr"/>
          <a:lstStyle/>
          <a:p>
            <a:endParaRPr lang="de-AT"/>
          </a:p>
        </p:txBody>
      </p:sp>
      <p:pic>
        <p:nvPicPr>
          <p:cNvPr id="99" name="Grafik 98">
            <a:extLst>
              <a:ext uri="{FF2B5EF4-FFF2-40B4-BE49-F238E27FC236}">
                <a16:creationId xmlns:a16="http://schemas.microsoft.com/office/drawing/2014/main" id="{349BC6E9-8477-4CD2-89B2-18964FDA17FC}"/>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29313651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Nur Titel">
    <p:bg>
      <p:bgPr>
        <a:gradFill flip="none" rotWithShape="1">
          <a:gsLst>
            <a:gs pos="0">
              <a:schemeClr val="bg2"/>
            </a:gs>
            <a:gs pos="100000">
              <a:schemeClr val="accent4"/>
            </a:gs>
          </a:gsLst>
          <a:lin ang="5400000" scaled="1"/>
          <a:tileRect/>
        </a:gradFill>
        <a:effectLst/>
      </p:bgPr>
    </p:bg>
    <p:spTree>
      <p:nvGrpSpPr>
        <p:cNvPr id="1" name=""/>
        <p:cNvGrpSpPr/>
        <p:nvPr/>
      </p:nvGrpSpPr>
      <p:grpSpPr>
        <a:xfrm>
          <a:off x="0" y="0"/>
          <a:ext cx="0" cy="0"/>
          <a:chOff x="0" y="0"/>
          <a:chExt cx="0" cy="0"/>
        </a:xfrm>
      </p:grpSpPr>
      <p:grpSp>
        <p:nvGrpSpPr>
          <p:cNvPr id="192" name="Grafik 9" descr="Eine Sammlung von Kreisen in verschiedenen Größen und Mustern">
            <a:extLst>
              <a:ext uri="{FF2B5EF4-FFF2-40B4-BE49-F238E27FC236}">
                <a16:creationId xmlns:a16="http://schemas.microsoft.com/office/drawing/2014/main" id="{5E8921CE-A8D7-44EB-96FA-3CE2C01D07B8}"/>
              </a:ext>
            </a:extLst>
          </p:cNvPr>
          <p:cNvGrpSpPr/>
          <p:nvPr userDrawn="1"/>
        </p:nvGrpSpPr>
        <p:grpSpPr>
          <a:xfrm rot="5400000" flipH="1" flipV="1">
            <a:off x="62456" y="16059"/>
            <a:ext cx="1540410" cy="1540410"/>
            <a:chOff x="10590657" y="1545025"/>
            <a:chExt cx="1540410" cy="1540410"/>
          </a:xfrm>
          <a:solidFill>
            <a:schemeClr val="accent6"/>
          </a:solidFill>
        </p:grpSpPr>
        <p:sp>
          <p:nvSpPr>
            <p:cNvPr id="256" name="Freihandform: Form 255">
              <a:extLst>
                <a:ext uri="{FF2B5EF4-FFF2-40B4-BE49-F238E27FC236}">
                  <a16:creationId xmlns:a16="http://schemas.microsoft.com/office/drawing/2014/main" id="{79C6B6D0-1DD2-4D07-B994-A02248A23DFE}"/>
                </a:ext>
              </a:extLst>
            </p:cNvPr>
            <p:cNvSpPr/>
            <p:nvPr/>
          </p:nvSpPr>
          <p:spPr>
            <a:xfrm>
              <a:off x="11729746" y="2684097"/>
              <a:ext cx="307914" cy="307914"/>
            </a:xfrm>
            <a:custGeom>
              <a:avLst/>
              <a:gdLst>
                <a:gd name="connsiteX0" fmla="*/ 61715 w 307914"/>
                <a:gd name="connsiteY0" fmla="*/ 270416 h 307914"/>
                <a:gd name="connsiteX1" fmla="*/ 270408 w 307914"/>
                <a:gd name="connsiteY1" fmla="*/ 61723 h 307914"/>
                <a:gd name="connsiteX2" fmla="*/ 307914 w 307914"/>
                <a:gd name="connsiteY2" fmla="*/ 0 h 307914"/>
                <a:gd name="connsiteX3" fmla="*/ 0 w 307914"/>
                <a:gd name="connsiteY3" fmla="*/ 307914 h 307914"/>
                <a:gd name="connsiteX4" fmla="*/ 61715 w 307914"/>
                <a:gd name="connsiteY4" fmla="*/ 270416 h 307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914" h="307914">
                  <a:moveTo>
                    <a:pt x="61715" y="270416"/>
                  </a:moveTo>
                  <a:lnTo>
                    <a:pt x="270408" y="61723"/>
                  </a:lnTo>
                  <a:lnTo>
                    <a:pt x="307914" y="0"/>
                  </a:lnTo>
                  <a:lnTo>
                    <a:pt x="0" y="307914"/>
                  </a:lnTo>
                  <a:lnTo>
                    <a:pt x="61715" y="270416"/>
                  </a:lnTo>
                  <a:close/>
                </a:path>
              </a:pathLst>
            </a:custGeom>
            <a:grpFill/>
            <a:ln w="8553" cap="flat">
              <a:noFill/>
              <a:prstDash val="solid"/>
              <a:miter/>
            </a:ln>
          </p:spPr>
          <p:txBody>
            <a:bodyPr rtlCol="0" anchor="ctr"/>
            <a:lstStyle/>
            <a:p>
              <a:endParaRPr lang="de-AT"/>
            </a:p>
          </p:txBody>
        </p:sp>
        <p:sp>
          <p:nvSpPr>
            <p:cNvPr id="257" name="Freihandform: Form 256">
              <a:extLst>
                <a:ext uri="{FF2B5EF4-FFF2-40B4-BE49-F238E27FC236}">
                  <a16:creationId xmlns:a16="http://schemas.microsoft.com/office/drawing/2014/main" id="{67A23B6C-5288-4E96-898C-E2255A19F063}"/>
                </a:ext>
              </a:extLst>
            </p:cNvPr>
            <p:cNvSpPr/>
            <p:nvPr/>
          </p:nvSpPr>
          <p:spPr>
            <a:xfrm>
              <a:off x="11589816" y="2544192"/>
              <a:ext cx="507007" cy="507007"/>
            </a:xfrm>
            <a:custGeom>
              <a:avLst/>
              <a:gdLst>
                <a:gd name="connsiteX0" fmla="*/ 36607 w 507007"/>
                <a:gd name="connsiteY0" fmla="*/ 494617 h 507007"/>
                <a:gd name="connsiteX1" fmla="*/ 494625 w 507007"/>
                <a:gd name="connsiteY1" fmla="*/ 36599 h 507007"/>
                <a:gd name="connsiteX2" fmla="*/ 507008 w 507007"/>
                <a:gd name="connsiteY2" fmla="*/ 0 h 507007"/>
                <a:gd name="connsiteX3" fmla="*/ 0 w 507007"/>
                <a:gd name="connsiteY3" fmla="*/ 507008 h 507007"/>
                <a:gd name="connsiteX4" fmla="*/ 36607 w 507007"/>
                <a:gd name="connsiteY4" fmla="*/ 494617 h 5070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7007" h="507007">
                  <a:moveTo>
                    <a:pt x="36607" y="494617"/>
                  </a:moveTo>
                  <a:lnTo>
                    <a:pt x="494625" y="36599"/>
                  </a:lnTo>
                  <a:lnTo>
                    <a:pt x="507008" y="0"/>
                  </a:lnTo>
                  <a:lnTo>
                    <a:pt x="0" y="507008"/>
                  </a:lnTo>
                  <a:lnTo>
                    <a:pt x="36607" y="494617"/>
                  </a:lnTo>
                  <a:close/>
                </a:path>
              </a:pathLst>
            </a:custGeom>
            <a:grpFill/>
            <a:ln w="8553" cap="flat">
              <a:noFill/>
              <a:prstDash val="solid"/>
              <a:miter/>
            </a:ln>
          </p:spPr>
          <p:txBody>
            <a:bodyPr rtlCol="0" anchor="ctr"/>
            <a:lstStyle/>
            <a:p>
              <a:endParaRPr lang="de-AT"/>
            </a:p>
          </p:txBody>
        </p:sp>
        <p:sp>
          <p:nvSpPr>
            <p:cNvPr id="258" name="Freihandform: Form 257">
              <a:extLst>
                <a:ext uri="{FF2B5EF4-FFF2-40B4-BE49-F238E27FC236}">
                  <a16:creationId xmlns:a16="http://schemas.microsoft.com/office/drawing/2014/main" id="{59662D5E-2C35-462F-90E2-8BA842C44635}"/>
                </a:ext>
              </a:extLst>
            </p:cNvPr>
            <p:cNvSpPr/>
            <p:nvPr/>
          </p:nvSpPr>
          <p:spPr>
            <a:xfrm>
              <a:off x="11484403" y="2438763"/>
              <a:ext cx="637124" cy="637124"/>
            </a:xfrm>
            <a:custGeom>
              <a:avLst/>
              <a:gdLst>
                <a:gd name="connsiteX0" fmla="*/ 29474 w 637124"/>
                <a:gd name="connsiteY0" fmla="*/ 631867 h 637124"/>
                <a:gd name="connsiteX1" fmla="*/ 631859 w 637124"/>
                <a:gd name="connsiteY1" fmla="*/ 29483 h 637124"/>
                <a:gd name="connsiteX2" fmla="*/ 637125 w 637124"/>
                <a:gd name="connsiteY2" fmla="*/ 0 h 637124"/>
                <a:gd name="connsiteX3" fmla="*/ 0 w 637124"/>
                <a:gd name="connsiteY3" fmla="*/ 637125 h 637124"/>
                <a:gd name="connsiteX4" fmla="*/ 29474 w 637124"/>
                <a:gd name="connsiteY4" fmla="*/ 631867 h 637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124" h="637124">
                  <a:moveTo>
                    <a:pt x="29474" y="631867"/>
                  </a:moveTo>
                  <a:lnTo>
                    <a:pt x="631859" y="29483"/>
                  </a:lnTo>
                  <a:cubicBezTo>
                    <a:pt x="633828" y="19687"/>
                    <a:pt x="635532" y="9856"/>
                    <a:pt x="637125" y="0"/>
                  </a:cubicBezTo>
                  <a:lnTo>
                    <a:pt x="0" y="637125"/>
                  </a:lnTo>
                  <a:cubicBezTo>
                    <a:pt x="9848" y="635541"/>
                    <a:pt x="19678" y="633837"/>
                    <a:pt x="29474" y="631867"/>
                  </a:cubicBezTo>
                  <a:close/>
                </a:path>
              </a:pathLst>
            </a:custGeom>
            <a:grpFill/>
            <a:ln w="8553" cap="flat">
              <a:noFill/>
              <a:prstDash val="solid"/>
              <a:miter/>
            </a:ln>
          </p:spPr>
          <p:txBody>
            <a:bodyPr rtlCol="0" anchor="ctr"/>
            <a:lstStyle/>
            <a:p>
              <a:endParaRPr lang="de-AT"/>
            </a:p>
          </p:txBody>
        </p:sp>
        <p:sp>
          <p:nvSpPr>
            <p:cNvPr id="259" name="Freihandform: Form 258">
              <a:extLst>
                <a:ext uri="{FF2B5EF4-FFF2-40B4-BE49-F238E27FC236}">
                  <a16:creationId xmlns:a16="http://schemas.microsoft.com/office/drawing/2014/main" id="{FE7DF412-299D-45DC-8796-E0B57903DB04}"/>
                </a:ext>
              </a:extLst>
            </p:cNvPr>
            <p:cNvSpPr/>
            <p:nvPr/>
          </p:nvSpPr>
          <p:spPr>
            <a:xfrm>
              <a:off x="11394362" y="2348738"/>
              <a:ext cx="736466" cy="736466"/>
            </a:xfrm>
            <a:custGeom>
              <a:avLst/>
              <a:gdLst>
                <a:gd name="connsiteX0" fmla="*/ 25904 w 736466"/>
                <a:gd name="connsiteY0" fmla="*/ 734771 h 736466"/>
                <a:gd name="connsiteX1" fmla="*/ 734779 w 736466"/>
                <a:gd name="connsiteY1" fmla="*/ 25904 h 736466"/>
                <a:gd name="connsiteX2" fmla="*/ 736466 w 736466"/>
                <a:gd name="connsiteY2" fmla="*/ 0 h 736466"/>
                <a:gd name="connsiteX3" fmla="*/ 0 w 736466"/>
                <a:gd name="connsiteY3" fmla="*/ 736466 h 736466"/>
                <a:gd name="connsiteX4" fmla="*/ 25904 w 736466"/>
                <a:gd name="connsiteY4" fmla="*/ 734771 h 7364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466" h="736466">
                  <a:moveTo>
                    <a:pt x="25904" y="734771"/>
                  </a:moveTo>
                  <a:lnTo>
                    <a:pt x="734779" y="25904"/>
                  </a:lnTo>
                  <a:cubicBezTo>
                    <a:pt x="735447" y="17272"/>
                    <a:pt x="736089" y="8640"/>
                    <a:pt x="736466" y="0"/>
                  </a:cubicBezTo>
                  <a:lnTo>
                    <a:pt x="0" y="736466"/>
                  </a:lnTo>
                  <a:cubicBezTo>
                    <a:pt x="8640" y="736081"/>
                    <a:pt x="17272" y="735430"/>
                    <a:pt x="25904" y="734771"/>
                  </a:cubicBezTo>
                  <a:close/>
                </a:path>
              </a:pathLst>
            </a:custGeom>
            <a:grpFill/>
            <a:ln w="8553" cap="flat">
              <a:noFill/>
              <a:prstDash val="solid"/>
              <a:miter/>
            </a:ln>
          </p:spPr>
          <p:txBody>
            <a:bodyPr rtlCol="0" anchor="ctr"/>
            <a:lstStyle/>
            <a:p>
              <a:endParaRPr lang="de-AT"/>
            </a:p>
          </p:txBody>
        </p:sp>
        <p:sp>
          <p:nvSpPr>
            <p:cNvPr id="260" name="Freihandform: Form 259">
              <a:extLst>
                <a:ext uri="{FF2B5EF4-FFF2-40B4-BE49-F238E27FC236}">
                  <a16:creationId xmlns:a16="http://schemas.microsoft.com/office/drawing/2014/main" id="{423EF55F-1EB8-49C2-8A59-4C4BABB667B3}"/>
                </a:ext>
              </a:extLst>
            </p:cNvPr>
            <p:cNvSpPr/>
            <p:nvPr/>
          </p:nvSpPr>
          <p:spPr>
            <a:xfrm>
              <a:off x="11314399" y="2268767"/>
              <a:ext cx="816669" cy="816669"/>
            </a:xfrm>
            <a:custGeom>
              <a:avLst/>
              <a:gdLst>
                <a:gd name="connsiteX0" fmla="*/ 23206 w 816669"/>
                <a:gd name="connsiteY0" fmla="*/ 816669 h 816669"/>
                <a:gd name="connsiteX1" fmla="*/ 816669 w 816669"/>
                <a:gd name="connsiteY1" fmla="*/ 23206 h 816669"/>
                <a:gd name="connsiteX2" fmla="*/ 815659 w 816669"/>
                <a:gd name="connsiteY2" fmla="*/ 0 h 816669"/>
                <a:gd name="connsiteX3" fmla="*/ 0 w 816669"/>
                <a:gd name="connsiteY3" fmla="*/ 815659 h 816669"/>
                <a:gd name="connsiteX4" fmla="*/ 23206 w 816669"/>
                <a:gd name="connsiteY4" fmla="*/ 816669 h 8166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6669" h="816669">
                  <a:moveTo>
                    <a:pt x="23206" y="816669"/>
                  </a:moveTo>
                  <a:lnTo>
                    <a:pt x="816669" y="23206"/>
                  </a:lnTo>
                  <a:cubicBezTo>
                    <a:pt x="816438" y="15465"/>
                    <a:pt x="816121" y="7733"/>
                    <a:pt x="815659" y="0"/>
                  </a:cubicBezTo>
                  <a:lnTo>
                    <a:pt x="0" y="815659"/>
                  </a:lnTo>
                  <a:cubicBezTo>
                    <a:pt x="7724" y="816121"/>
                    <a:pt x="15465" y="816438"/>
                    <a:pt x="23206" y="816669"/>
                  </a:cubicBezTo>
                  <a:close/>
                </a:path>
              </a:pathLst>
            </a:custGeom>
            <a:grpFill/>
            <a:ln w="8553" cap="flat">
              <a:noFill/>
              <a:prstDash val="solid"/>
              <a:miter/>
            </a:ln>
          </p:spPr>
          <p:txBody>
            <a:bodyPr rtlCol="0" anchor="ctr"/>
            <a:lstStyle/>
            <a:p>
              <a:endParaRPr lang="de-AT"/>
            </a:p>
          </p:txBody>
        </p:sp>
        <p:sp>
          <p:nvSpPr>
            <p:cNvPr id="261" name="Freihandform: Form 260">
              <a:extLst>
                <a:ext uri="{FF2B5EF4-FFF2-40B4-BE49-F238E27FC236}">
                  <a16:creationId xmlns:a16="http://schemas.microsoft.com/office/drawing/2014/main" id="{51C7B4E1-07F6-4C80-9E04-6BB3D65198DF}"/>
                </a:ext>
              </a:extLst>
            </p:cNvPr>
            <p:cNvSpPr/>
            <p:nvPr/>
          </p:nvSpPr>
          <p:spPr>
            <a:xfrm>
              <a:off x="11241509" y="2195886"/>
              <a:ext cx="883675" cy="883666"/>
            </a:xfrm>
            <a:custGeom>
              <a:avLst/>
              <a:gdLst>
                <a:gd name="connsiteX0" fmla="*/ 21245 w 883675"/>
                <a:gd name="connsiteY0" fmla="*/ 883667 h 883666"/>
                <a:gd name="connsiteX1" fmla="*/ 883676 w 883675"/>
                <a:gd name="connsiteY1" fmla="*/ 21237 h 883666"/>
                <a:gd name="connsiteX2" fmla="*/ 880696 w 883675"/>
                <a:gd name="connsiteY2" fmla="*/ 0 h 883666"/>
                <a:gd name="connsiteX3" fmla="*/ 0 w 883675"/>
                <a:gd name="connsiteY3" fmla="*/ 880687 h 883666"/>
                <a:gd name="connsiteX4" fmla="*/ 21245 w 883675"/>
                <a:gd name="connsiteY4" fmla="*/ 883667 h 883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3675" h="883666">
                  <a:moveTo>
                    <a:pt x="21245" y="883667"/>
                  </a:moveTo>
                  <a:lnTo>
                    <a:pt x="883676" y="21237"/>
                  </a:lnTo>
                  <a:cubicBezTo>
                    <a:pt x="882768" y="14146"/>
                    <a:pt x="881800" y="7065"/>
                    <a:pt x="880696" y="0"/>
                  </a:cubicBezTo>
                  <a:lnTo>
                    <a:pt x="0" y="880687"/>
                  </a:lnTo>
                  <a:cubicBezTo>
                    <a:pt x="7073" y="881792"/>
                    <a:pt x="14155" y="882759"/>
                    <a:pt x="21245" y="883667"/>
                  </a:cubicBezTo>
                  <a:close/>
                </a:path>
              </a:pathLst>
            </a:custGeom>
            <a:grpFill/>
            <a:ln w="8553" cap="flat">
              <a:noFill/>
              <a:prstDash val="solid"/>
              <a:miter/>
            </a:ln>
          </p:spPr>
          <p:txBody>
            <a:bodyPr rtlCol="0" anchor="ctr"/>
            <a:lstStyle/>
            <a:p>
              <a:endParaRPr lang="de-AT"/>
            </a:p>
          </p:txBody>
        </p:sp>
        <p:sp>
          <p:nvSpPr>
            <p:cNvPr id="262" name="Freihandform: Form 261">
              <a:extLst>
                <a:ext uri="{FF2B5EF4-FFF2-40B4-BE49-F238E27FC236}">
                  <a16:creationId xmlns:a16="http://schemas.microsoft.com/office/drawing/2014/main" id="{A2808AA2-7A60-4657-8529-053C2DBBB90D}"/>
                </a:ext>
              </a:extLst>
            </p:cNvPr>
            <p:cNvSpPr/>
            <p:nvPr/>
          </p:nvSpPr>
          <p:spPr>
            <a:xfrm>
              <a:off x="11174263" y="2128630"/>
              <a:ext cx="938933" cy="938933"/>
            </a:xfrm>
            <a:custGeom>
              <a:avLst/>
              <a:gdLst>
                <a:gd name="connsiteX0" fmla="*/ 19738 w 938933"/>
                <a:gd name="connsiteY0" fmla="*/ 938934 h 938933"/>
                <a:gd name="connsiteX1" fmla="*/ 938934 w 938933"/>
                <a:gd name="connsiteY1" fmla="*/ 19738 h 938933"/>
                <a:gd name="connsiteX2" fmla="*/ 934455 w 938933"/>
                <a:gd name="connsiteY2" fmla="*/ 0 h 938933"/>
                <a:gd name="connsiteX3" fmla="*/ 0 w 938933"/>
                <a:gd name="connsiteY3" fmla="*/ 934455 h 938933"/>
                <a:gd name="connsiteX4" fmla="*/ 19738 w 938933"/>
                <a:gd name="connsiteY4" fmla="*/ 938934 h 938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8933" h="938933">
                  <a:moveTo>
                    <a:pt x="19738" y="938934"/>
                  </a:moveTo>
                  <a:lnTo>
                    <a:pt x="938934" y="19738"/>
                  </a:lnTo>
                  <a:cubicBezTo>
                    <a:pt x="937478" y="13153"/>
                    <a:pt x="936082" y="6559"/>
                    <a:pt x="934455" y="0"/>
                  </a:cubicBezTo>
                  <a:lnTo>
                    <a:pt x="0" y="934455"/>
                  </a:lnTo>
                  <a:cubicBezTo>
                    <a:pt x="6551" y="936082"/>
                    <a:pt x="13153" y="937478"/>
                    <a:pt x="19738" y="938934"/>
                  </a:cubicBezTo>
                  <a:close/>
                </a:path>
              </a:pathLst>
            </a:custGeom>
            <a:grpFill/>
            <a:ln w="8553" cap="flat">
              <a:noFill/>
              <a:prstDash val="solid"/>
              <a:miter/>
            </a:ln>
          </p:spPr>
          <p:txBody>
            <a:bodyPr rtlCol="0" anchor="ctr"/>
            <a:lstStyle/>
            <a:p>
              <a:endParaRPr lang="de-AT"/>
            </a:p>
          </p:txBody>
        </p:sp>
        <p:sp>
          <p:nvSpPr>
            <p:cNvPr id="263" name="Freihandform: Form 262">
              <a:extLst>
                <a:ext uri="{FF2B5EF4-FFF2-40B4-BE49-F238E27FC236}">
                  <a16:creationId xmlns:a16="http://schemas.microsoft.com/office/drawing/2014/main" id="{29BEA39D-9A4C-422E-91EF-F5A36FC2F728}"/>
                </a:ext>
              </a:extLst>
            </p:cNvPr>
            <p:cNvSpPr/>
            <p:nvPr/>
          </p:nvSpPr>
          <p:spPr>
            <a:xfrm>
              <a:off x="11111914" y="2066291"/>
              <a:ext cx="984327" cy="984318"/>
            </a:xfrm>
            <a:custGeom>
              <a:avLst/>
              <a:gdLst>
                <a:gd name="connsiteX0" fmla="*/ 18308 w 984327"/>
                <a:gd name="connsiteY0" fmla="*/ 984318 h 984318"/>
                <a:gd name="connsiteX1" fmla="*/ 984327 w 984327"/>
                <a:gd name="connsiteY1" fmla="*/ 18308 h 984318"/>
                <a:gd name="connsiteX2" fmla="*/ 978418 w 984327"/>
                <a:gd name="connsiteY2" fmla="*/ 0 h 984318"/>
                <a:gd name="connsiteX3" fmla="*/ 0 w 984327"/>
                <a:gd name="connsiteY3" fmla="*/ 978410 h 984318"/>
                <a:gd name="connsiteX4" fmla="*/ 18308 w 984327"/>
                <a:gd name="connsiteY4" fmla="*/ 984318 h 9843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4327" h="984318">
                  <a:moveTo>
                    <a:pt x="18308" y="984318"/>
                  </a:moveTo>
                  <a:lnTo>
                    <a:pt x="984327" y="18308"/>
                  </a:lnTo>
                  <a:cubicBezTo>
                    <a:pt x="982409" y="12194"/>
                    <a:pt x="980491" y="6071"/>
                    <a:pt x="978418" y="0"/>
                  </a:cubicBezTo>
                  <a:lnTo>
                    <a:pt x="0" y="978410"/>
                  </a:lnTo>
                  <a:cubicBezTo>
                    <a:pt x="6080" y="980482"/>
                    <a:pt x="12194" y="982400"/>
                    <a:pt x="18308" y="984318"/>
                  </a:cubicBezTo>
                  <a:close/>
                </a:path>
              </a:pathLst>
            </a:custGeom>
            <a:grpFill/>
            <a:ln w="8553" cap="flat">
              <a:noFill/>
              <a:prstDash val="solid"/>
              <a:miter/>
            </a:ln>
          </p:spPr>
          <p:txBody>
            <a:bodyPr rtlCol="0" anchor="ctr"/>
            <a:lstStyle/>
            <a:p>
              <a:endParaRPr lang="de-AT"/>
            </a:p>
          </p:txBody>
        </p:sp>
        <p:sp>
          <p:nvSpPr>
            <p:cNvPr id="264" name="Freihandform: Form 263">
              <a:extLst>
                <a:ext uri="{FF2B5EF4-FFF2-40B4-BE49-F238E27FC236}">
                  <a16:creationId xmlns:a16="http://schemas.microsoft.com/office/drawing/2014/main" id="{CC6EC3D9-BBFD-4B02-80FA-BD2E19FD62A4}"/>
                </a:ext>
              </a:extLst>
            </p:cNvPr>
            <p:cNvSpPr/>
            <p:nvPr/>
          </p:nvSpPr>
          <p:spPr>
            <a:xfrm>
              <a:off x="11053771" y="2008138"/>
              <a:ext cx="1021302" cy="1021302"/>
            </a:xfrm>
            <a:custGeom>
              <a:avLst/>
              <a:gdLst>
                <a:gd name="connsiteX0" fmla="*/ 16886 w 1021302"/>
                <a:gd name="connsiteY0" fmla="*/ 1021303 h 1021302"/>
                <a:gd name="connsiteX1" fmla="*/ 1021303 w 1021302"/>
                <a:gd name="connsiteY1" fmla="*/ 16886 h 1021302"/>
                <a:gd name="connsiteX2" fmla="*/ 1013972 w 1021302"/>
                <a:gd name="connsiteY2" fmla="*/ 0 h 1021302"/>
                <a:gd name="connsiteX3" fmla="*/ 0 w 1021302"/>
                <a:gd name="connsiteY3" fmla="*/ 1013964 h 1021302"/>
                <a:gd name="connsiteX4" fmla="*/ 16886 w 1021302"/>
                <a:gd name="connsiteY4" fmla="*/ 1021303 h 10213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302" h="1021302">
                  <a:moveTo>
                    <a:pt x="16886" y="1021303"/>
                  </a:moveTo>
                  <a:lnTo>
                    <a:pt x="1021303" y="16886"/>
                  </a:lnTo>
                  <a:cubicBezTo>
                    <a:pt x="1018999" y="11209"/>
                    <a:pt x="1016413" y="5634"/>
                    <a:pt x="1013972" y="0"/>
                  </a:cubicBezTo>
                  <a:lnTo>
                    <a:pt x="0" y="1013964"/>
                  </a:lnTo>
                  <a:cubicBezTo>
                    <a:pt x="5626" y="1016413"/>
                    <a:pt x="11209" y="1018999"/>
                    <a:pt x="16886" y="1021303"/>
                  </a:cubicBezTo>
                  <a:close/>
                </a:path>
              </a:pathLst>
            </a:custGeom>
            <a:grpFill/>
            <a:ln w="8553" cap="flat">
              <a:noFill/>
              <a:prstDash val="solid"/>
              <a:miter/>
            </a:ln>
          </p:spPr>
          <p:txBody>
            <a:bodyPr rtlCol="0" anchor="ctr"/>
            <a:lstStyle/>
            <a:p>
              <a:endParaRPr lang="de-AT"/>
            </a:p>
          </p:txBody>
        </p:sp>
        <p:sp>
          <p:nvSpPr>
            <p:cNvPr id="265" name="Freihandform: Form 264">
              <a:extLst>
                <a:ext uri="{FF2B5EF4-FFF2-40B4-BE49-F238E27FC236}">
                  <a16:creationId xmlns:a16="http://schemas.microsoft.com/office/drawing/2014/main" id="{586F622D-B997-42F3-88A1-8759F8446358}"/>
                </a:ext>
              </a:extLst>
            </p:cNvPr>
            <p:cNvSpPr/>
            <p:nvPr/>
          </p:nvSpPr>
          <p:spPr>
            <a:xfrm>
              <a:off x="10999197" y="1953557"/>
              <a:ext cx="1050537" cy="1050545"/>
            </a:xfrm>
            <a:custGeom>
              <a:avLst/>
              <a:gdLst>
                <a:gd name="connsiteX0" fmla="*/ 16065 w 1050537"/>
                <a:gd name="connsiteY0" fmla="*/ 1050546 h 1050545"/>
                <a:gd name="connsiteX1" fmla="*/ 1050537 w 1050537"/>
                <a:gd name="connsiteY1" fmla="*/ 16065 h 1050545"/>
                <a:gd name="connsiteX2" fmla="*/ 1042385 w 1050537"/>
                <a:gd name="connsiteY2" fmla="*/ 0 h 1050545"/>
                <a:gd name="connsiteX3" fmla="*/ 0 w 1050537"/>
                <a:gd name="connsiteY3" fmla="*/ 1042394 h 1050545"/>
                <a:gd name="connsiteX4" fmla="*/ 16065 w 1050537"/>
                <a:gd name="connsiteY4" fmla="*/ 1050546 h 10505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37" h="1050545">
                  <a:moveTo>
                    <a:pt x="16065" y="1050546"/>
                  </a:moveTo>
                  <a:lnTo>
                    <a:pt x="1050537" y="16065"/>
                  </a:lnTo>
                  <a:cubicBezTo>
                    <a:pt x="1047849" y="10696"/>
                    <a:pt x="1045211" y="5318"/>
                    <a:pt x="1042385" y="0"/>
                  </a:cubicBezTo>
                  <a:lnTo>
                    <a:pt x="0" y="1042394"/>
                  </a:lnTo>
                  <a:cubicBezTo>
                    <a:pt x="5309" y="1045220"/>
                    <a:pt x="10695" y="1047857"/>
                    <a:pt x="16065" y="1050546"/>
                  </a:cubicBezTo>
                  <a:close/>
                </a:path>
              </a:pathLst>
            </a:custGeom>
            <a:grpFill/>
            <a:ln w="8553" cap="flat">
              <a:noFill/>
              <a:prstDash val="solid"/>
              <a:miter/>
            </a:ln>
          </p:spPr>
          <p:txBody>
            <a:bodyPr rtlCol="0" anchor="ctr"/>
            <a:lstStyle/>
            <a:p>
              <a:endParaRPr lang="de-AT"/>
            </a:p>
          </p:txBody>
        </p:sp>
        <p:sp>
          <p:nvSpPr>
            <p:cNvPr id="266" name="Freihandform: Form 265">
              <a:extLst>
                <a:ext uri="{FF2B5EF4-FFF2-40B4-BE49-F238E27FC236}">
                  <a16:creationId xmlns:a16="http://schemas.microsoft.com/office/drawing/2014/main" id="{909920A9-7D01-4BFF-B633-0D5E3E9316A9}"/>
                </a:ext>
              </a:extLst>
            </p:cNvPr>
            <p:cNvSpPr/>
            <p:nvPr/>
          </p:nvSpPr>
          <p:spPr>
            <a:xfrm>
              <a:off x="10948272" y="1902640"/>
              <a:ext cx="1072818" cy="1072809"/>
            </a:xfrm>
            <a:custGeom>
              <a:avLst/>
              <a:gdLst>
                <a:gd name="connsiteX0" fmla="*/ 14908 w 1072818"/>
                <a:gd name="connsiteY0" fmla="*/ 1072810 h 1072809"/>
                <a:gd name="connsiteX1" fmla="*/ 1072819 w 1072818"/>
                <a:gd name="connsiteY1" fmla="*/ 14900 h 1072809"/>
                <a:gd name="connsiteX2" fmla="*/ 1063502 w 1072818"/>
                <a:gd name="connsiteY2" fmla="*/ 0 h 1072809"/>
                <a:gd name="connsiteX3" fmla="*/ 0 w 1072818"/>
                <a:gd name="connsiteY3" fmla="*/ 1063502 h 1072809"/>
                <a:gd name="connsiteX4" fmla="*/ 14908 w 1072818"/>
                <a:gd name="connsiteY4" fmla="*/ 1072810 h 10728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2818" h="1072809">
                  <a:moveTo>
                    <a:pt x="14908" y="1072810"/>
                  </a:moveTo>
                  <a:lnTo>
                    <a:pt x="1072819" y="14900"/>
                  </a:lnTo>
                  <a:cubicBezTo>
                    <a:pt x="1069796" y="9890"/>
                    <a:pt x="1066645" y="4950"/>
                    <a:pt x="1063502" y="0"/>
                  </a:cubicBezTo>
                  <a:lnTo>
                    <a:pt x="0" y="1063502"/>
                  </a:lnTo>
                  <a:cubicBezTo>
                    <a:pt x="4950" y="1066645"/>
                    <a:pt x="9899" y="1069796"/>
                    <a:pt x="14908" y="1072810"/>
                  </a:cubicBezTo>
                  <a:close/>
                </a:path>
              </a:pathLst>
            </a:custGeom>
            <a:grpFill/>
            <a:ln w="8553" cap="flat">
              <a:noFill/>
              <a:prstDash val="solid"/>
              <a:miter/>
            </a:ln>
          </p:spPr>
          <p:txBody>
            <a:bodyPr rtlCol="0" anchor="ctr"/>
            <a:lstStyle/>
            <a:p>
              <a:endParaRPr lang="de-AT"/>
            </a:p>
          </p:txBody>
        </p:sp>
        <p:sp>
          <p:nvSpPr>
            <p:cNvPr id="267" name="Freihandform: Form 266">
              <a:extLst>
                <a:ext uri="{FF2B5EF4-FFF2-40B4-BE49-F238E27FC236}">
                  <a16:creationId xmlns:a16="http://schemas.microsoft.com/office/drawing/2014/main" id="{70EA15F3-EA22-48D5-91D5-D8C2623300CD}"/>
                </a:ext>
              </a:extLst>
            </p:cNvPr>
            <p:cNvSpPr/>
            <p:nvPr/>
          </p:nvSpPr>
          <p:spPr>
            <a:xfrm>
              <a:off x="10900430" y="1854798"/>
              <a:ext cx="1088609" cy="1088609"/>
            </a:xfrm>
            <a:custGeom>
              <a:avLst/>
              <a:gdLst>
                <a:gd name="connsiteX0" fmla="*/ 14052 w 1088609"/>
                <a:gd name="connsiteY0" fmla="*/ 1088609 h 1088609"/>
                <a:gd name="connsiteX1" fmla="*/ 1088609 w 1088609"/>
                <a:gd name="connsiteY1" fmla="*/ 14052 h 1088609"/>
                <a:gd name="connsiteX2" fmla="*/ 1078445 w 1088609"/>
                <a:gd name="connsiteY2" fmla="*/ 0 h 1088609"/>
                <a:gd name="connsiteX3" fmla="*/ 0 w 1088609"/>
                <a:gd name="connsiteY3" fmla="*/ 1078445 h 1088609"/>
                <a:gd name="connsiteX4" fmla="*/ 14052 w 1088609"/>
                <a:gd name="connsiteY4" fmla="*/ 1088609 h 108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8609" h="1088609">
                  <a:moveTo>
                    <a:pt x="14052" y="1088609"/>
                  </a:moveTo>
                  <a:lnTo>
                    <a:pt x="1088609" y="14052"/>
                  </a:lnTo>
                  <a:cubicBezTo>
                    <a:pt x="1085252" y="9351"/>
                    <a:pt x="1081913" y="4641"/>
                    <a:pt x="1078445" y="0"/>
                  </a:cubicBezTo>
                  <a:lnTo>
                    <a:pt x="0" y="1078445"/>
                  </a:lnTo>
                  <a:cubicBezTo>
                    <a:pt x="4650" y="1081913"/>
                    <a:pt x="9351" y="1085261"/>
                    <a:pt x="14052" y="1088609"/>
                  </a:cubicBezTo>
                  <a:close/>
                </a:path>
              </a:pathLst>
            </a:custGeom>
            <a:grpFill/>
            <a:ln w="8553" cap="flat">
              <a:noFill/>
              <a:prstDash val="solid"/>
              <a:miter/>
            </a:ln>
          </p:spPr>
          <p:txBody>
            <a:bodyPr rtlCol="0" anchor="ctr"/>
            <a:lstStyle/>
            <a:p>
              <a:endParaRPr lang="de-AT"/>
            </a:p>
          </p:txBody>
        </p:sp>
        <p:sp>
          <p:nvSpPr>
            <p:cNvPr id="268" name="Freihandform: Form 267">
              <a:extLst>
                <a:ext uri="{FF2B5EF4-FFF2-40B4-BE49-F238E27FC236}">
                  <a16:creationId xmlns:a16="http://schemas.microsoft.com/office/drawing/2014/main" id="{8593F460-A0E9-40F7-BBC9-260C58824CC8}"/>
                </a:ext>
              </a:extLst>
            </p:cNvPr>
            <p:cNvSpPr/>
            <p:nvPr/>
          </p:nvSpPr>
          <p:spPr>
            <a:xfrm>
              <a:off x="10855824" y="1813009"/>
              <a:ext cx="1096221" cy="1095305"/>
            </a:xfrm>
            <a:custGeom>
              <a:avLst/>
              <a:gdLst>
                <a:gd name="connsiteX0" fmla="*/ 1084114 w 1096221"/>
                <a:gd name="connsiteY0" fmla="*/ 0 h 1095305"/>
                <a:gd name="connsiteX1" fmla="*/ 0 w 1096221"/>
                <a:gd name="connsiteY1" fmla="*/ 1084113 h 1095305"/>
                <a:gd name="connsiteX2" fmla="*/ 13025 w 1096221"/>
                <a:gd name="connsiteY2" fmla="*/ 1095306 h 1095305"/>
                <a:gd name="connsiteX3" fmla="*/ 1096222 w 1096221"/>
                <a:gd name="connsiteY3" fmla="*/ 12108 h 1095305"/>
                <a:gd name="connsiteX4" fmla="*/ 1084114 w 1096221"/>
                <a:gd name="connsiteY4" fmla="*/ 0 h 10953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6221" h="1095305">
                  <a:moveTo>
                    <a:pt x="1084114" y="0"/>
                  </a:moveTo>
                  <a:lnTo>
                    <a:pt x="0" y="1084113"/>
                  </a:lnTo>
                  <a:cubicBezTo>
                    <a:pt x="4324" y="1087873"/>
                    <a:pt x="8640" y="1091649"/>
                    <a:pt x="13025" y="1095306"/>
                  </a:cubicBezTo>
                  <a:lnTo>
                    <a:pt x="1096222" y="12108"/>
                  </a:lnTo>
                  <a:lnTo>
                    <a:pt x="1084114" y="0"/>
                  </a:lnTo>
                  <a:close/>
                </a:path>
              </a:pathLst>
            </a:custGeom>
            <a:grpFill/>
            <a:ln w="8553" cap="flat">
              <a:noFill/>
              <a:prstDash val="solid"/>
              <a:miter/>
            </a:ln>
          </p:spPr>
          <p:txBody>
            <a:bodyPr rtlCol="0" anchor="ctr"/>
            <a:lstStyle/>
            <a:p>
              <a:endParaRPr lang="de-AT"/>
            </a:p>
          </p:txBody>
        </p:sp>
        <p:sp>
          <p:nvSpPr>
            <p:cNvPr id="269" name="Freihandform: Form 268">
              <a:extLst>
                <a:ext uri="{FF2B5EF4-FFF2-40B4-BE49-F238E27FC236}">
                  <a16:creationId xmlns:a16="http://schemas.microsoft.com/office/drawing/2014/main" id="{0A1E2813-10A5-4230-A9E5-264484161458}"/>
                </a:ext>
              </a:extLst>
            </p:cNvPr>
            <p:cNvSpPr/>
            <p:nvPr/>
          </p:nvSpPr>
          <p:spPr>
            <a:xfrm>
              <a:off x="10814019" y="1772754"/>
              <a:ext cx="1097549" cy="1097343"/>
            </a:xfrm>
            <a:custGeom>
              <a:avLst/>
              <a:gdLst>
                <a:gd name="connsiteX0" fmla="*/ 1085432 w 1097549"/>
                <a:gd name="connsiteY0" fmla="*/ 0 h 1097343"/>
                <a:gd name="connsiteX1" fmla="*/ 0 w 1097549"/>
                <a:gd name="connsiteY1" fmla="*/ 1085441 h 1097343"/>
                <a:gd name="connsiteX2" fmla="*/ 1970 w 1097549"/>
                <a:gd name="connsiteY2" fmla="*/ 1087513 h 1097343"/>
                <a:gd name="connsiteX3" fmla="*/ 12314 w 1097549"/>
                <a:gd name="connsiteY3" fmla="*/ 1097344 h 1097343"/>
                <a:gd name="connsiteX4" fmla="*/ 1097549 w 1097549"/>
                <a:gd name="connsiteY4" fmla="*/ 12108 h 1097343"/>
                <a:gd name="connsiteX5" fmla="*/ 1085432 w 1097549"/>
                <a:gd name="connsiteY5" fmla="*/ 0 h 1097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7549" h="1097343">
                  <a:moveTo>
                    <a:pt x="1085432" y="0"/>
                  </a:moveTo>
                  <a:lnTo>
                    <a:pt x="0" y="1085441"/>
                  </a:lnTo>
                  <a:cubicBezTo>
                    <a:pt x="677" y="1086117"/>
                    <a:pt x="1293" y="1086837"/>
                    <a:pt x="1970" y="1087513"/>
                  </a:cubicBezTo>
                  <a:cubicBezTo>
                    <a:pt x="5352" y="1090896"/>
                    <a:pt x="8880" y="1094038"/>
                    <a:pt x="12314" y="1097344"/>
                  </a:cubicBezTo>
                  <a:lnTo>
                    <a:pt x="1097549" y="12108"/>
                  </a:lnTo>
                  <a:lnTo>
                    <a:pt x="1085432" y="0"/>
                  </a:lnTo>
                  <a:close/>
                </a:path>
              </a:pathLst>
            </a:custGeom>
            <a:grpFill/>
            <a:ln w="8553" cap="flat">
              <a:noFill/>
              <a:prstDash val="solid"/>
              <a:miter/>
            </a:ln>
          </p:spPr>
          <p:txBody>
            <a:bodyPr rtlCol="0" anchor="ctr"/>
            <a:lstStyle/>
            <a:p>
              <a:endParaRPr lang="de-AT"/>
            </a:p>
          </p:txBody>
        </p:sp>
        <p:sp>
          <p:nvSpPr>
            <p:cNvPr id="270" name="Freihandform: Form 269">
              <a:extLst>
                <a:ext uri="{FF2B5EF4-FFF2-40B4-BE49-F238E27FC236}">
                  <a16:creationId xmlns:a16="http://schemas.microsoft.com/office/drawing/2014/main" id="{0DCC67F7-FF1E-4E58-8919-62002DB2F7F1}"/>
                </a:ext>
              </a:extLst>
            </p:cNvPr>
            <p:cNvSpPr/>
            <p:nvPr/>
          </p:nvSpPr>
          <p:spPr>
            <a:xfrm>
              <a:off x="10775399" y="1732499"/>
              <a:ext cx="1095682" cy="1096607"/>
            </a:xfrm>
            <a:custGeom>
              <a:avLst/>
              <a:gdLst>
                <a:gd name="connsiteX0" fmla="*/ 1083574 w 1095682"/>
                <a:gd name="connsiteY0" fmla="*/ 0 h 1096607"/>
                <a:gd name="connsiteX1" fmla="*/ 0 w 1095682"/>
                <a:gd name="connsiteY1" fmla="*/ 1083574 h 1096607"/>
                <a:gd name="connsiteX2" fmla="*/ 11183 w 1095682"/>
                <a:gd name="connsiteY2" fmla="*/ 1096607 h 1096607"/>
                <a:gd name="connsiteX3" fmla="*/ 1095682 w 1095682"/>
                <a:gd name="connsiteY3" fmla="*/ 12108 h 1096607"/>
                <a:gd name="connsiteX4" fmla="*/ 1083574 w 1095682"/>
                <a:gd name="connsiteY4" fmla="*/ 0 h 10966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5682" h="1096607">
                  <a:moveTo>
                    <a:pt x="1083574" y="0"/>
                  </a:moveTo>
                  <a:lnTo>
                    <a:pt x="0" y="1083574"/>
                  </a:lnTo>
                  <a:cubicBezTo>
                    <a:pt x="3725" y="1087924"/>
                    <a:pt x="7347" y="1092326"/>
                    <a:pt x="11183" y="1096607"/>
                  </a:cubicBezTo>
                  <a:lnTo>
                    <a:pt x="1095682" y="12108"/>
                  </a:lnTo>
                  <a:lnTo>
                    <a:pt x="1083574" y="0"/>
                  </a:lnTo>
                  <a:close/>
                </a:path>
              </a:pathLst>
            </a:custGeom>
            <a:grpFill/>
            <a:ln w="8553" cap="flat">
              <a:noFill/>
              <a:prstDash val="solid"/>
              <a:miter/>
            </a:ln>
          </p:spPr>
          <p:txBody>
            <a:bodyPr rtlCol="0" anchor="ctr"/>
            <a:lstStyle/>
            <a:p>
              <a:endParaRPr lang="de-AT"/>
            </a:p>
          </p:txBody>
        </p:sp>
        <p:sp>
          <p:nvSpPr>
            <p:cNvPr id="271" name="Freihandform: Form 270">
              <a:extLst>
                <a:ext uri="{FF2B5EF4-FFF2-40B4-BE49-F238E27FC236}">
                  <a16:creationId xmlns:a16="http://schemas.microsoft.com/office/drawing/2014/main" id="{170CF4A3-AE92-49A2-B290-CC65C093CD30}"/>
                </a:ext>
              </a:extLst>
            </p:cNvPr>
            <p:cNvSpPr/>
            <p:nvPr/>
          </p:nvSpPr>
          <p:spPr>
            <a:xfrm>
              <a:off x="10739468" y="1693853"/>
              <a:ext cx="1091066" cy="1091058"/>
            </a:xfrm>
            <a:custGeom>
              <a:avLst/>
              <a:gdLst>
                <a:gd name="connsiteX0" fmla="*/ 10575 w 1091066"/>
                <a:gd name="connsiteY0" fmla="*/ 1091058 h 1091058"/>
                <a:gd name="connsiteX1" fmla="*/ 1091067 w 1091066"/>
                <a:gd name="connsiteY1" fmla="*/ 10567 h 1091058"/>
                <a:gd name="connsiteX2" fmla="*/ 1077417 w 1091066"/>
                <a:gd name="connsiteY2" fmla="*/ 0 h 1091058"/>
                <a:gd name="connsiteX3" fmla="*/ 0 w 1091066"/>
                <a:gd name="connsiteY3" fmla="*/ 1077417 h 1091058"/>
                <a:gd name="connsiteX4" fmla="*/ 10575 w 1091066"/>
                <a:gd name="connsiteY4" fmla="*/ 1091058 h 109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1066" h="1091058">
                  <a:moveTo>
                    <a:pt x="10575" y="1091058"/>
                  </a:moveTo>
                  <a:lnTo>
                    <a:pt x="1091067" y="10567"/>
                  </a:lnTo>
                  <a:cubicBezTo>
                    <a:pt x="1086511" y="7056"/>
                    <a:pt x="1082033" y="3391"/>
                    <a:pt x="1077417" y="0"/>
                  </a:cubicBezTo>
                  <a:lnTo>
                    <a:pt x="0" y="1077417"/>
                  </a:lnTo>
                  <a:cubicBezTo>
                    <a:pt x="3400" y="1082024"/>
                    <a:pt x="7064" y="1086503"/>
                    <a:pt x="10575" y="1091058"/>
                  </a:cubicBezTo>
                  <a:close/>
                </a:path>
              </a:pathLst>
            </a:custGeom>
            <a:grpFill/>
            <a:ln w="8553" cap="flat">
              <a:noFill/>
              <a:prstDash val="solid"/>
              <a:miter/>
            </a:ln>
          </p:spPr>
          <p:txBody>
            <a:bodyPr rtlCol="0" anchor="ctr"/>
            <a:lstStyle/>
            <a:p>
              <a:endParaRPr lang="de-AT"/>
            </a:p>
          </p:txBody>
        </p:sp>
        <p:sp>
          <p:nvSpPr>
            <p:cNvPr id="272" name="Freihandform: Form 271">
              <a:extLst>
                <a:ext uri="{FF2B5EF4-FFF2-40B4-BE49-F238E27FC236}">
                  <a16:creationId xmlns:a16="http://schemas.microsoft.com/office/drawing/2014/main" id="{56FBA052-D1BC-40F8-9C8B-99C1202F9F37}"/>
                </a:ext>
              </a:extLst>
            </p:cNvPr>
            <p:cNvSpPr/>
            <p:nvPr/>
          </p:nvSpPr>
          <p:spPr>
            <a:xfrm>
              <a:off x="10707005" y="1661364"/>
              <a:ext cx="1076535" cy="1076543"/>
            </a:xfrm>
            <a:custGeom>
              <a:avLst/>
              <a:gdLst>
                <a:gd name="connsiteX0" fmla="*/ 9308 w 1076535"/>
                <a:gd name="connsiteY0" fmla="*/ 1076544 h 1076543"/>
                <a:gd name="connsiteX1" fmla="*/ 1076535 w 1076535"/>
                <a:gd name="connsiteY1" fmla="*/ 9317 h 1076543"/>
                <a:gd name="connsiteX2" fmla="*/ 1061627 w 1076535"/>
                <a:gd name="connsiteY2" fmla="*/ 0 h 1076543"/>
                <a:gd name="connsiteX3" fmla="*/ 0 w 1076535"/>
                <a:gd name="connsiteY3" fmla="*/ 1061644 h 1076543"/>
                <a:gd name="connsiteX4" fmla="*/ 9308 w 1076535"/>
                <a:gd name="connsiteY4" fmla="*/ 1076544 h 1076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6535" h="1076543">
                  <a:moveTo>
                    <a:pt x="9308" y="1076544"/>
                  </a:moveTo>
                  <a:lnTo>
                    <a:pt x="1076535" y="9317"/>
                  </a:lnTo>
                  <a:cubicBezTo>
                    <a:pt x="1071620" y="6088"/>
                    <a:pt x="1066602" y="3108"/>
                    <a:pt x="1061627" y="0"/>
                  </a:cubicBezTo>
                  <a:lnTo>
                    <a:pt x="0" y="1061644"/>
                  </a:lnTo>
                  <a:cubicBezTo>
                    <a:pt x="3100" y="1066610"/>
                    <a:pt x="6088" y="1071637"/>
                    <a:pt x="9308" y="1076544"/>
                  </a:cubicBezTo>
                  <a:close/>
                </a:path>
              </a:pathLst>
            </a:custGeom>
            <a:grpFill/>
            <a:ln w="8553" cap="flat">
              <a:noFill/>
              <a:prstDash val="solid"/>
              <a:miter/>
            </a:ln>
          </p:spPr>
          <p:txBody>
            <a:bodyPr rtlCol="0" anchor="ctr"/>
            <a:lstStyle/>
            <a:p>
              <a:endParaRPr lang="de-AT"/>
            </a:p>
          </p:txBody>
        </p:sp>
        <p:sp>
          <p:nvSpPr>
            <p:cNvPr id="273" name="Freihandform: Form 272">
              <a:extLst>
                <a:ext uri="{FF2B5EF4-FFF2-40B4-BE49-F238E27FC236}">
                  <a16:creationId xmlns:a16="http://schemas.microsoft.com/office/drawing/2014/main" id="{2EE211D9-783B-4DB4-9B1D-D1B333BE2C0B}"/>
                </a:ext>
              </a:extLst>
            </p:cNvPr>
            <p:cNvSpPr/>
            <p:nvPr/>
          </p:nvSpPr>
          <p:spPr>
            <a:xfrm>
              <a:off x="10677479" y="1631856"/>
              <a:ext cx="1055572" cy="1055563"/>
            </a:xfrm>
            <a:custGeom>
              <a:avLst/>
              <a:gdLst>
                <a:gd name="connsiteX0" fmla="*/ 8597 w 1055572"/>
                <a:gd name="connsiteY0" fmla="*/ 1055564 h 1055563"/>
                <a:gd name="connsiteX1" fmla="*/ 1055573 w 1055572"/>
                <a:gd name="connsiteY1" fmla="*/ 8589 h 1055563"/>
                <a:gd name="connsiteX2" fmla="*/ 1039945 w 1055572"/>
                <a:gd name="connsiteY2" fmla="*/ 0 h 1055563"/>
                <a:gd name="connsiteX3" fmla="*/ 0 w 1055572"/>
                <a:gd name="connsiteY3" fmla="*/ 1039936 h 1055563"/>
                <a:gd name="connsiteX4" fmla="*/ 8597 w 1055572"/>
                <a:gd name="connsiteY4" fmla="*/ 1055564 h 10555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5572" h="1055563">
                  <a:moveTo>
                    <a:pt x="8597" y="1055564"/>
                  </a:moveTo>
                  <a:lnTo>
                    <a:pt x="1055573" y="8589"/>
                  </a:lnTo>
                  <a:cubicBezTo>
                    <a:pt x="1050366" y="5712"/>
                    <a:pt x="1045203" y="2740"/>
                    <a:pt x="1039945" y="0"/>
                  </a:cubicBezTo>
                  <a:lnTo>
                    <a:pt x="0" y="1039936"/>
                  </a:lnTo>
                  <a:cubicBezTo>
                    <a:pt x="2749" y="1045194"/>
                    <a:pt x="5720" y="1050358"/>
                    <a:pt x="8597" y="1055564"/>
                  </a:cubicBezTo>
                  <a:close/>
                </a:path>
              </a:pathLst>
            </a:custGeom>
            <a:grpFill/>
            <a:ln w="8553" cap="flat">
              <a:noFill/>
              <a:prstDash val="solid"/>
              <a:miter/>
            </a:ln>
          </p:spPr>
          <p:txBody>
            <a:bodyPr rtlCol="0" anchor="ctr"/>
            <a:lstStyle/>
            <a:p>
              <a:endParaRPr lang="de-AT"/>
            </a:p>
          </p:txBody>
        </p:sp>
        <p:sp>
          <p:nvSpPr>
            <p:cNvPr id="274" name="Freihandform: Form 273">
              <a:extLst>
                <a:ext uri="{FF2B5EF4-FFF2-40B4-BE49-F238E27FC236}">
                  <a16:creationId xmlns:a16="http://schemas.microsoft.com/office/drawing/2014/main" id="{1729FCDF-0FAC-46D9-9661-0AD0DD02EE1D}"/>
                </a:ext>
              </a:extLst>
            </p:cNvPr>
            <p:cNvSpPr/>
            <p:nvPr/>
          </p:nvSpPr>
          <p:spPr>
            <a:xfrm>
              <a:off x="10651696" y="1606055"/>
              <a:ext cx="1027656" cy="1027673"/>
            </a:xfrm>
            <a:custGeom>
              <a:avLst/>
              <a:gdLst>
                <a:gd name="connsiteX0" fmla="*/ 7330 w 1027656"/>
                <a:gd name="connsiteY0" fmla="*/ 1027674 h 1027673"/>
                <a:gd name="connsiteX1" fmla="*/ 1027657 w 1027656"/>
                <a:gd name="connsiteY1" fmla="*/ 7339 h 1027673"/>
                <a:gd name="connsiteX2" fmla="*/ 1010770 w 1027656"/>
                <a:gd name="connsiteY2" fmla="*/ 0 h 1027673"/>
                <a:gd name="connsiteX3" fmla="*/ 0 w 1027656"/>
                <a:gd name="connsiteY3" fmla="*/ 1010787 h 1027673"/>
                <a:gd name="connsiteX4" fmla="*/ 7330 w 1027656"/>
                <a:gd name="connsiteY4" fmla="*/ 1027674 h 1027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7656" h="1027673">
                  <a:moveTo>
                    <a:pt x="7330" y="1027674"/>
                  </a:moveTo>
                  <a:lnTo>
                    <a:pt x="1027657" y="7339"/>
                  </a:lnTo>
                  <a:cubicBezTo>
                    <a:pt x="1022056" y="4804"/>
                    <a:pt x="1016413" y="2398"/>
                    <a:pt x="1010770" y="0"/>
                  </a:cubicBezTo>
                  <a:lnTo>
                    <a:pt x="0" y="1010787"/>
                  </a:lnTo>
                  <a:cubicBezTo>
                    <a:pt x="2398" y="1016430"/>
                    <a:pt x="4795" y="1022073"/>
                    <a:pt x="7330" y="1027674"/>
                  </a:cubicBezTo>
                  <a:close/>
                </a:path>
              </a:pathLst>
            </a:custGeom>
            <a:grpFill/>
            <a:ln w="8553" cap="flat">
              <a:noFill/>
              <a:prstDash val="solid"/>
              <a:miter/>
            </a:ln>
          </p:spPr>
          <p:txBody>
            <a:bodyPr rtlCol="0" anchor="ctr"/>
            <a:lstStyle/>
            <a:p>
              <a:endParaRPr lang="de-AT"/>
            </a:p>
          </p:txBody>
        </p:sp>
        <p:sp>
          <p:nvSpPr>
            <p:cNvPr id="275" name="Freihandform: Form 274">
              <a:extLst>
                <a:ext uri="{FF2B5EF4-FFF2-40B4-BE49-F238E27FC236}">
                  <a16:creationId xmlns:a16="http://schemas.microsoft.com/office/drawing/2014/main" id="{DB678450-0C34-4A00-9678-04D0D9449DE9}"/>
                </a:ext>
              </a:extLst>
            </p:cNvPr>
            <p:cNvSpPr/>
            <p:nvPr/>
          </p:nvSpPr>
          <p:spPr>
            <a:xfrm>
              <a:off x="10629577" y="1583945"/>
              <a:ext cx="992342" cy="992342"/>
            </a:xfrm>
            <a:custGeom>
              <a:avLst/>
              <a:gdLst>
                <a:gd name="connsiteX0" fmla="*/ 6157 w 992342"/>
                <a:gd name="connsiteY0" fmla="*/ 992342 h 992342"/>
                <a:gd name="connsiteX1" fmla="*/ 992342 w 992342"/>
                <a:gd name="connsiteY1" fmla="*/ 6157 h 992342"/>
                <a:gd name="connsiteX2" fmla="*/ 974282 w 992342"/>
                <a:gd name="connsiteY2" fmla="*/ 0 h 992342"/>
                <a:gd name="connsiteX3" fmla="*/ 0 w 992342"/>
                <a:gd name="connsiteY3" fmla="*/ 974282 h 992342"/>
                <a:gd name="connsiteX4" fmla="*/ 6157 w 992342"/>
                <a:gd name="connsiteY4" fmla="*/ 992342 h 99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2342" h="992342">
                  <a:moveTo>
                    <a:pt x="6157" y="992342"/>
                  </a:moveTo>
                  <a:lnTo>
                    <a:pt x="992342" y="6157"/>
                  </a:lnTo>
                  <a:cubicBezTo>
                    <a:pt x="986348" y="4008"/>
                    <a:pt x="980320" y="2004"/>
                    <a:pt x="974282" y="0"/>
                  </a:cubicBezTo>
                  <a:lnTo>
                    <a:pt x="0" y="974282"/>
                  </a:lnTo>
                  <a:cubicBezTo>
                    <a:pt x="1995" y="980320"/>
                    <a:pt x="3999" y="986348"/>
                    <a:pt x="6157" y="992342"/>
                  </a:cubicBezTo>
                  <a:close/>
                </a:path>
              </a:pathLst>
            </a:custGeom>
            <a:grpFill/>
            <a:ln w="8553" cap="flat">
              <a:noFill/>
              <a:prstDash val="solid"/>
              <a:miter/>
            </a:ln>
          </p:spPr>
          <p:txBody>
            <a:bodyPr rtlCol="0" anchor="ctr"/>
            <a:lstStyle/>
            <a:p>
              <a:endParaRPr lang="de-AT"/>
            </a:p>
          </p:txBody>
        </p:sp>
        <p:sp>
          <p:nvSpPr>
            <p:cNvPr id="276" name="Freihandform: Form 275">
              <a:extLst>
                <a:ext uri="{FF2B5EF4-FFF2-40B4-BE49-F238E27FC236}">
                  <a16:creationId xmlns:a16="http://schemas.microsoft.com/office/drawing/2014/main" id="{525A1627-DE10-4671-AA54-2123E2A23703}"/>
                </a:ext>
              </a:extLst>
            </p:cNvPr>
            <p:cNvSpPr/>
            <p:nvPr/>
          </p:nvSpPr>
          <p:spPr>
            <a:xfrm>
              <a:off x="10611577" y="1565945"/>
              <a:ext cx="948747" cy="948747"/>
            </a:xfrm>
            <a:custGeom>
              <a:avLst/>
              <a:gdLst>
                <a:gd name="connsiteX0" fmla="*/ 5009 w 948747"/>
                <a:gd name="connsiteY0" fmla="*/ 948747 h 948747"/>
                <a:gd name="connsiteX1" fmla="*/ 948747 w 948747"/>
                <a:gd name="connsiteY1" fmla="*/ 5009 h 948747"/>
                <a:gd name="connsiteX2" fmla="*/ 929540 w 948747"/>
                <a:gd name="connsiteY2" fmla="*/ 0 h 948747"/>
                <a:gd name="connsiteX3" fmla="*/ 0 w 948747"/>
                <a:gd name="connsiteY3" fmla="*/ 929548 h 948747"/>
                <a:gd name="connsiteX4" fmla="*/ 5009 w 948747"/>
                <a:gd name="connsiteY4" fmla="*/ 948747 h 9487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8747" h="948747">
                  <a:moveTo>
                    <a:pt x="5009" y="948747"/>
                  </a:moveTo>
                  <a:lnTo>
                    <a:pt x="948747" y="5009"/>
                  </a:lnTo>
                  <a:cubicBezTo>
                    <a:pt x="942350" y="3305"/>
                    <a:pt x="935971" y="1533"/>
                    <a:pt x="929540" y="0"/>
                  </a:cubicBezTo>
                  <a:lnTo>
                    <a:pt x="0" y="929548"/>
                  </a:lnTo>
                  <a:cubicBezTo>
                    <a:pt x="1541" y="935979"/>
                    <a:pt x="3305" y="942359"/>
                    <a:pt x="5009" y="948747"/>
                  </a:cubicBezTo>
                  <a:close/>
                </a:path>
              </a:pathLst>
            </a:custGeom>
            <a:grpFill/>
            <a:ln w="8553" cap="flat">
              <a:noFill/>
              <a:prstDash val="solid"/>
              <a:miter/>
            </a:ln>
          </p:spPr>
          <p:txBody>
            <a:bodyPr rtlCol="0" anchor="ctr"/>
            <a:lstStyle/>
            <a:p>
              <a:endParaRPr lang="de-AT"/>
            </a:p>
          </p:txBody>
        </p:sp>
        <p:sp>
          <p:nvSpPr>
            <p:cNvPr id="277" name="Freihandform: Form 276">
              <a:extLst>
                <a:ext uri="{FF2B5EF4-FFF2-40B4-BE49-F238E27FC236}">
                  <a16:creationId xmlns:a16="http://schemas.microsoft.com/office/drawing/2014/main" id="{8A008847-697D-4D75-8825-047BFE5B539A}"/>
                </a:ext>
              </a:extLst>
            </p:cNvPr>
            <p:cNvSpPr/>
            <p:nvPr/>
          </p:nvSpPr>
          <p:spPr>
            <a:xfrm>
              <a:off x="10598510" y="1552869"/>
              <a:ext cx="895663" cy="895672"/>
            </a:xfrm>
            <a:custGeom>
              <a:avLst/>
              <a:gdLst>
                <a:gd name="connsiteX0" fmla="*/ 3494 w 895663"/>
                <a:gd name="connsiteY0" fmla="*/ 895673 h 895672"/>
                <a:gd name="connsiteX1" fmla="*/ 895664 w 895663"/>
                <a:gd name="connsiteY1" fmla="*/ 3502 h 895672"/>
                <a:gd name="connsiteX2" fmla="*/ 874950 w 895663"/>
                <a:gd name="connsiteY2" fmla="*/ 0 h 895672"/>
                <a:gd name="connsiteX3" fmla="*/ 0 w 895663"/>
                <a:gd name="connsiteY3" fmla="*/ 874958 h 895672"/>
                <a:gd name="connsiteX4" fmla="*/ 3494 w 895663"/>
                <a:gd name="connsiteY4" fmla="*/ 895673 h 895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663" h="895672">
                  <a:moveTo>
                    <a:pt x="3494" y="895673"/>
                  </a:moveTo>
                  <a:lnTo>
                    <a:pt x="895664" y="3502"/>
                  </a:lnTo>
                  <a:cubicBezTo>
                    <a:pt x="888762" y="2295"/>
                    <a:pt x="881869" y="1019"/>
                    <a:pt x="874950" y="0"/>
                  </a:cubicBezTo>
                  <a:lnTo>
                    <a:pt x="0" y="874958"/>
                  </a:lnTo>
                  <a:cubicBezTo>
                    <a:pt x="1010" y="881886"/>
                    <a:pt x="2286" y="888771"/>
                    <a:pt x="3494" y="895673"/>
                  </a:cubicBezTo>
                  <a:close/>
                </a:path>
              </a:pathLst>
            </a:custGeom>
            <a:grpFill/>
            <a:ln w="8553" cap="flat">
              <a:noFill/>
              <a:prstDash val="solid"/>
              <a:miter/>
            </a:ln>
          </p:spPr>
          <p:txBody>
            <a:bodyPr rtlCol="0" anchor="ctr"/>
            <a:lstStyle/>
            <a:p>
              <a:endParaRPr lang="de-AT"/>
            </a:p>
          </p:txBody>
        </p:sp>
        <p:sp>
          <p:nvSpPr>
            <p:cNvPr id="278" name="Freihandform: Form 277">
              <a:extLst>
                <a:ext uri="{FF2B5EF4-FFF2-40B4-BE49-F238E27FC236}">
                  <a16:creationId xmlns:a16="http://schemas.microsoft.com/office/drawing/2014/main" id="{B0962DC9-6B2D-4C85-BE12-5C8CC9F7E677}"/>
                </a:ext>
              </a:extLst>
            </p:cNvPr>
            <p:cNvSpPr/>
            <p:nvPr/>
          </p:nvSpPr>
          <p:spPr>
            <a:xfrm>
              <a:off x="10591283" y="1545650"/>
              <a:ext cx="831260" cy="831268"/>
            </a:xfrm>
            <a:custGeom>
              <a:avLst/>
              <a:gdLst>
                <a:gd name="connsiteX0" fmla="*/ 1619 w 831260"/>
                <a:gd name="connsiteY0" fmla="*/ 831269 h 831268"/>
                <a:gd name="connsiteX1" fmla="*/ 831260 w 831260"/>
                <a:gd name="connsiteY1" fmla="*/ 1619 h 831268"/>
                <a:gd name="connsiteX2" fmla="*/ 808662 w 831260"/>
                <a:gd name="connsiteY2" fmla="*/ 0 h 831268"/>
                <a:gd name="connsiteX3" fmla="*/ 0 w 831260"/>
                <a:gd name="connsiteY3" fmla="*/ 808671 h 831268"/>
                <a:gd name="connsiteX4" fmla="*/ 1619 w 831260"/>
                <a:gd name="connsiteY4" fmla="*/ 831269 h 8312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1260" h="831268">
                  <a:moveTo>
                    <a:pt x="1619" y="831269"/>
                  </a:moveTo>
                  <a:lnTo>
                    <a:pt x="831260" y="1619"/>
                  </a:lnTo>
                  <a:cubicBezTo>
                    <a:pt x="823733" y="1019"/>
                    <a:pt x="816206" y="377"/>
                    <a:pt x="808662" y="0"/>
                  </a:cubicBezTo>
                  <a:lnTo>
                    <a:pt x="0" y="808671"/>
                  </a:lnTo>
                  <a:cubicBezTo>
                    <a:pt x="377" y="816215"/>
                    <a:pt x="1019" y="823742"/>
                    <a:pt x="1619" y="831269"/>
                  </a:cubicBezTo>
                  <a:close/>
                </a:path>
              </a:pathLst>
            </a:custGeom>
            <a:grpFill/>
            <a:ln w="8553" cap="flat">
              <a:noFill/>
              <a:prstDash val="solid"/>
              <a:miter/>
            </a:ln>
          </p:spPr>
          <p:txBody>
            <a:bodyPr rtlCol="0" anchor="ctr"/>
            <a:lstStyle/>
            <a:p>
              <a:endParaRPr lang="de-AT"/>
            </a:p>
          </p:txBody>
        </p:sp>
        <p:sp>
          <p:nvSpPr>
            <p:cNvPr id="279" name="Freihandform: Form 278">
              <a:extLst>
                <a:ext uri="{FF2B5EF4-FFF2-40B4-BE49-F238E27FC236}">
                  <a16:creationId xmlns:a16="http://schemas.microsoft.com/office/drawing/2014/main" id="{67143099-F494-4FE0-B10E-1DD2A06D55FD}"/>
                </a:ext>
              </a:extLst>
            </p:cNvPr>
            <p:cNvSpPr/>
            <p:nvPr/>
          </p:nvSpPr>
          <p:spPr>
            <a:xfrm>
              <a:off x="10590657" y="1545025"/>
              <a:ext cx="753404" cy="753404"/>
            </a:xfrm>
            <a:custGeom>
              <a:avLst/>
              <a:gdLst>
                <a:gd name="connsiteX0" fmla="*/ 0 w 753404"/>
                <a:gd name="connsiteY0" fmla="*/ 753404 h 753404"/>
                <a:gd name="connsiteX1" fmla="*/ 753404 w 753404"/>
                <a:gd name="connsiteY1" fmla="*/ 0 h 753404"/>
                <a:gd name="connsiteX2" fmla="*/ 728357 w 753404"/>
                <a:gd name="connsiteY2" fmla="*/ 831 h 753404"/>
                <a:gd name="connsiteX3" fmla="*/ 839 w 753404"/>
                <a:gd name="connsiteY3" fmla="*/ 728349 h 753404"/>
                <a:gd name="connsiteX4" fmla="*/ 0 w 753404"/>
                <a:gd name="connsiteY4" fmla="*/ 753404 h 7534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3404" h="753404">
                  <a:moveTo>
                    <a:pt x="0" y="753404"/>
                  </a:moveTo>
                  <a:lnTo>
                    <a:pt x="753404" y="0"/>
                  </a:lnTo>
                  <a:cubicBezTo>
                    <a:pt x="745047" y="180"/>
                    <a:pt x="736697" y="385"/>
                    <a:pt x="728357" y="831"/>
                  </a:cubicBezTo>
                  <a:lnTo>
                    <a:pt x="839" y="728349"/>
                  </a:lnTo>
                  <a:cubicBezTo>
                    <a:pt x="377" y="736697"/>
                    <a:pt x="180" y="745055"/>
                    <a:pt x="0" y="753404"/>
                  </a:cubicBezTo>
                  <a:close/>
                </a:path>
              </a:pathLst>
            </a:custGeom>
            <a:grpFill/>
            <a:ln w="8553" cap="flat">
              <a:noFill/>
              <a:prstDash val="solid"/>
              <a:miter/>
            </a:ln>
          </p:spPr>
          <p:txBody>
            <a:bodyPr rtlCol="0" anchor="ctr"/>
            <a:lstStyle/>
            <a:p>
              <a:endParaRPr lang="de-AT"/>
            </a:p>
          </p:txBody>
        </p:sp>
        <p:sp>
          <p:nvSpPr>
            <p:cNvPr id="280" name="Freihandform: Form 279">
              <a:extLst>
                <a:ext uri="{FF2B5EF4-FFF2-40B4-BE49-F238E27FC236}">
                  <a16:creationId xmlns:a16="http://schemas.microsoft.com/office/drawing/2014/main" id="{B474C16D-0388-4528-8EFD-B2A1057AB982}"/>
                </a:ext>
              </a:extLst>
            </p:cNvPr>
            <p:cNvSpPr/>
            <p:nvPr/>
          </p:nvSpPr>
          <p:spPr>
            <a:xfrm>
              <a:off x="10597440" y="1551816"/>
              <a:ext cx="659106" cy="659098"/>
            </a:xfrm>
            <a:custGeom>
              <a:avLst/>
              <a:gdLst>
                <a:gd name="connsiteX0" fmla="*/ 0 w 659106"/>
                <a:gd name="connsiteY0" fmla="*/ 659098 h 659098"/>
                <a:gd name="connsiteX1" fmla="*/ 659107 w 659106"/>
                <a:gd name="connsiteY1" fmla="*/ 0 h 659098"/>
                <a:gd name="connsiteX2" fmla="*/ 630334 w 659106"/>
                <a:gd name="connsiteY2" fmla="*/ 4556 h 659098"/>
                <a:gd name="connsiteX3" fmla="*/ 4556 w 659106"/>
                <a:gd name="connsiteY3" fmla="*/ 630334 h 659098"/>
                <a:gd name="connsiteX4" fmla="*/ 0 w 659106"/>
                <a:gd name="connsiteY4" fmla="*/ 659098 h 659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9106" h="659098">
                  <a:moveTo>
                    <a:pt x="0" y="659098"/>
                  </a:moveTo>
                  <a:lnTo>
                    <a:pt x="659107" y="0"/>
                  </a:lnTo>
                  <a:cubicBezTo>
                    <a:pt x="649490" y="1310"/>
                    <a:pt x="639908" y="2877"/>
                    <a:pt x="630334" y="4556"/>
                  </a:cubicBezTo>
                  <a:lnTo>
                    <a:pt x="4556" y="630334"/>
                  </a:lnTo>
                  <a:cubicBezTo>
                    <a:pt x="2877" y="639900"/>
                    <a:pt x="1310" y="649482"/>
                    <a:pt x="0" y="659098"/>
                  </a:cubicBezTo>
                  <a:close/>
                </a:path>
              </a:pathLst>
            </a:custGeom>
            <a:grpFill/>
            <a:ln w="8553" cap="flat">
              <a:noFill/>
              <a:prstDash val="solid"/>
              <a:miter/>
            </a:ln>
          </p:spPr>
          <p:txBody>
            <a:bodyPr rtlCol="0" anchor="ctr"/>
            <a:lstStyle/>
            <a:p>
              <a:endParaRPr lang="de-AT"/>
            </a:p>
          </p:txBody>
        </p:sp>
        <p:sp>
          <p:nvSpPr>
            <p:cNvPr id="281" name="Freihandform: Form 280">
              <a:extLst>
                <a:ext uri="{FF2B5EF4-FFF2-40B4-BE49-F238E27FC236}">
                  <a16:creationId xmlns:a16="http://schemas.microsoft.com/office/drawing/2014/main" id="{53200D42-306A-43E4-A785-64E4D09C4053}"/>
                </a:ext>
              </a:extLst>
            </p:cNvPr>
            <p:cNvSpPr/>
            <p:nvPr/>
          </p:nvSpPr>
          <p:spPr>
            <a:xfrm>
              <a:off x="10618402" y="1572761"/>
              <a:ext cx="536447" cy="536456"/>
            </a:xfrm>
            <a:custGeom>
              <a:avLst/>
              <a:gdLst>
                <a:gd name="connsiteX0" fmla="*/ 0 w 536447"/>
                <a:gd name="connsiteY0" fmla="*/ 536456 h 536456"/>
                <a:gd name="connsiteX1" fmla="*/ 536448 w 536447"/>
                <a:gd name="connsiteY1" fmla="*/ 0 h 536456"/>
                <a:gd name="connsiteX2" fmla="*/ 501733 w 536447"/>
                <a:gd name="connsiteY2" fmla="*/ 10498 h 536456"/>
                <a:gd name="connsiteX3" fmla="*/ 10490 w 536447"/>
                <a:gd name="connsiteY3" fmla="*/ 501742 h 536456"/>
                <a:gd name="connsiteX4" fmla="*/ 0 w 536447"/>
                <a:gd name="connsiteY4" fmla="*/ 536456 h 5364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6447" h="536456">
                  <a:moveTo>
                    <a:pt x="0" y="536456"/>
                  </a:moveTo>
                  <a:lnTo>
                    <a:pt x="536448" y="0"/>
                  </a:lnTo>
                  <a:cubicBezTo>
                    <a:pt x="524810" y="3220"/>
                    <a:pt x="513242" y="6722"/>
                    <a:pt x="501733" y="10498"/>
                  </a:cubicBezTo>
                  <a:lnTo>
                    <a:pt x="10490" y="501742"/>
                  </a:lnTo>
                  <a:cubicBezTo>
                    <a:pt x="6713" y="513250"/>
                    <a:pt x="3211" y="524819"/>
                    <a:pt x="0" y="536456"/>
                  </a:cubicBezTo>
                  <a:close/>
                </a:path>
              </a:pathLst>
            </a:custGeom>
            <a:grpFill/>
            <a:ln w="8553" cap="flat">
              <a:noFill/>
              <a:prstDash val="solid"/>
              <a:miter/>
            </a:ln>
          </p:spPr>
          <p:txBody>
            <a:bodyPr rtlCol="0" anchor="ctr"/>
            <a:lstStyle/>
            <a:p>
              <a:endParaRPr lang="de-AT"/>
            </a:p>
          </p:txBody>
        </p:sp>
        <p:sp>
          <p:nvSpPr>
            <p:cNvPr id="282" name="Freihandform: Form 281">
              <a:extLst>
                <a:ext uri="{FF2B5EF4-FFF2-40B4-BE49-F238E27FC236}">
                  <a16:creationId xmlns:a16="http://schemas.microsoft.com/office/drawing/2014/main" id="{0C150420-EF7D-47A4-8DD9-50DEACDF4420}"/>
                </a:ext>
              </a:extLst>
            </p:cNvPr>
            <p:cNvSpPr/>
            <p:nvPr/>
          </p:nvSpPr>
          <p:spPr>
            <a:xfrm>
              <a:off x="10667135" y="1621503"/>
              <a:ext cx="358239" cy="358239"/>
            </a:xfrm>
            <a:custGeom>
              <a:avLst/>
              <a:gdLst>
                <a:gd name="connsiteX0" fmla="*/ 0 w 358239"/>
                <a:gd name="connsiteY0" fmla="*/ 358240 h 358239"/>
                <a:gd name="connsiteX1" fmla="*/ 358240 w 358239"/>
                <a:gd name="connsiteY1" fmla="*/ 0 h 358239"/>
                <a:gd name="connsiteX2" fmla="*/ 306758 w 358239"/>
                <a:gd name="connsiteY2" fmla="*/ 27265 h 358239"/>
                <a:gd name="connsiteX3" fmla="*/ 27265 w 358239"/>
                <a:gd name="connsiteY3" fmla="*/ 306758 h 358239"/>
                <a:gd name="connsiteX4" fmla="*/ 0 w 358239"/>
                <a:gd name="connsiteY4" fmla="*/ 358240 h 3582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8239" h="358239">
                  <a:moveTo>
                    <a:pt x="0" y="358240"/>
                  </a:moveTo>
                  <a:lnTo>
                    <a:pt x="358240" y="0"/>
                  </a:lnTo>
                  <a:lnTo>
                    <a:pt x="306758" y="27265"/>
                  </a:lnTo>
                  <a:lnTo>
                    <a:pt x="27265" y="306758"/>
                  </a:lnTo>
                  <a:lnTo>
                    <a:pt x="0" y="358240"/>
                  </a:lnTo>
                  <a:close/>
                </a:path>
              </a:pathLst>
            </a:custGeom>
            <a:grpFill/>
            <a:ln w="8553" cap="flat">
              <a:noFill/>
              <a:prstDash val="solid"/>
              <a:miter/>
            </a:ln>
          </p:spPr>
          <p:txBody>
            <a:bodyPr rtlCol="0" anchor="ctr"/>
            <a:lstStyle/>
            <a:p>
              <a:endParaRPr lang="de-AT"/>
            </a:p>
          </p:txBody>
        </p:sp>
      </p:grpSp>
      <p:grpSp>
        <p:nvGrpSpPr>
          <p:cNvPr id="197" name="Grafik 9" descr="Eine Sammlung von Kreisen in verschiedenen Größen und Mustern">
            <a:extLst>
              <a:ext uri="{FF2B5EF4-FFF2-40B4-BE49-F238E27FC236}">
                <a16:creationId xmlns:a16="http://schemas.microsoft.com/office/drawing/2014/main" id="{DFCAB003-E604-4E8E-8BE0-D70BA5E4BFF1}"/>
              </a:ext>
            </a:extLst>
          </p:cNvPr>
          <p:cNvGrpSpPr/>
          <p:nvPr userDrawn="1"/>
        </p:nvGrpSpPr>
        <p:grpSpPr>
          <a:xfrm rot="5400000" flipH="1" flipV="1">
            <a:off x="21740" y="1803945"/>
            <a:ext cx="1170577" cy="1170577"/>
            <a:chOff x="8995606" y="1666554"/>
            <a:chExt cx="1541369" cy="1541369"/>
          </a:xfrm>
          <a:solidFill>
            <a:schemeClr val="bg1">
              <a:lumMod val="85000"/>
            </a:schemeClr>
          </a:solidFill>
        </p:grpSpPr>
        <p:sp>
          <p:nvSpPr>
            <p:cNvPr id="213" name="Freihandform: Form 212">
              <a:extLst>
                <a:ext uri="{FF2B5EF4-FFF2-40B4-BE49-F238E27FC236}">
                  <a16:creationId xmlns:a16="http://schemas.microsoft.com/office/drawing/2014/main" id="{FC81F882-C296-4F11-9828-8F2007219AE4}"/>
                </a:ext>
              </a:extLst>
            </p:cNvPr>
            <p:cNvSpPr/>
            <p:nvPr/>
          </p:nvSpPr>
          <p:spPr>
            <a:xfrm>
              <a:off x="9718123" y="190739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14" name="Freihandform: Form 213">
              <a:extLst>
                <a:ext uri="{FF2B5EF4-FFF2-40B4-BE49-F238E27FC236}">
                  <a16:creationId xmlns:a16="http://schemas.microsoft.com/office/drawing/2014/main" id="{DB83A62B-CEC8-4138-BE79-A239B8986697}"/>
                </a:ext>
              </a:extLst>
            </p:cNvPr>
            <p:cNvSpPr/>
            <p:nvPr/>
          </p:nvSpPr>
          <p:spPr>
            <a:xfrm>
              <a:off x="9718123" y="166655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15" name="Freihandform: Form 214">
              <a:extLst>
                <a:ext uri="{FF2B5EF4-FFF2-40B4-BE49-F238E27FC236}">
                  <a16:creationId xmlns:a16="http://schemas.microsoft.com/office/drawing/2014/main" id="{3200B1A6-21A8-4C87-B717-47F30C5E080D}"/>
                </a:ext>
              </a:extLst>
            </p:cNvPr>
            <p:cNvSpPr/>
            <p:nvPr/>
          </p:nvSpPr>
          <p:spPr>
            <a:xfrm>
              <a:off x="9531120" y="16911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16" name="Freihandform: Form 215">
              <a:extLst>
                <a:ext uri="{FF2B5EF4-FFF2-40B4-BE49-F238E27FC236}">
                  <a16:creationId xmlns:a16="http://schemas.microsoft.com/office/drawing/2014/main" id="{1E30D62B-230C-41F2-980E-6EE5B61B7DE0}"/>
                </a:ext>
              </a:extLst>
            </p:cNvPr>
            <p:cNvSpPr/>
            <p:nvPr/>
          </p:nvSpPr>
          <p:spPr>
            <a:xfrm>
              <a:off x="9356868" y="176335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17" name="Freihandform: Form 216">
              <a:extLst>
                <a:ext uri="{FF2B5EF4-FFF2-40B4-BE49-F238E27FC236}">
                  <a16:creationId xmlns:a16="http://schemas.microsoft.com/office/drawing/2014/main" id="{81D56A01-C37F-49B1-B2EF-15177E09BC9A}"/>
                </a:ext>
              </a:extLst>
            </p:cNvPr>
            <p:cNvSpPr/>
            <p:nvPr/>
          </p:nvSpPr>
          <p:spPr>
            <a:xfrm>
              <a:off x="9207227" y="187817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18" name="Freihandform: Form 217">
              <a:extLst>
                <a:ext uri="{FF2B5EF4-FFF2-40B4-BE49-F238E27FC236}">
                  <a16:creationId xmlns:a16="http://schemas.microsoft.com/office/drawing/2014/main" id="{1B81BC73-62CF-4131-A97F-D1D25295046C}"/>
                </a:ext>
              </a:extLst>
            </p:cNvPr>
            <p:cNvSpPr/>
            <p:nvPr/>
          </p:nvSpPr>
          <p:spPr>
            <a:xfrm>
              <a:off x="9092404" y="20278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19" name="Freihandform: Form 218">
              <a:extLst>
                <a:ext uri="{FF2B5EF4-FFF2-40B4-BE49-F238E27FC236}">
                  <a16:creationId xmlns:a16="http://schemas.microsoft.com/office/drawing/2014/main" id="{3792A990-3D0A-4A26-8461-96ED398B5126}"/>
                </a:ext>
              </a:extLst>
            </p:cNvPr>
            <p:cNvSpPr/>
            <p:nvPr/>
          </p:nvSpPr>
          <p:spPr>
            <a:xfrm>
              <a:off x="9020225" y="2202068"/>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0" name="Freihandform: Form 219">
              <a:extLst>
                <a:ext uri="{FF2B5EF4-FFF2-40B4-BE49-F238E27FC236}">
                  <a16:creationId xmlns:a16="http://schemas.microsoft.com/office/drawing/2014/main" id="{3B4D3C11-A3D5-4352-8E2E-0C8BBC84088A}"/>
                </a:ext>
              </a:extLst>
            </p:cNvPr>
            <p:cNvSpPr/>
            <p:nvPr/>
          </p:nvSpPr>
          <p:spPr>
            <a:xfrm>
              <a:off x="8995606"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1" name="Freihandform: Form 220">
              <a:extLst>
                <a:ext uri="{FF2B5EF4-FFF2-40B4-BE49-F238E27FC236}">
                  <a16:creationId xmlns:a16="http://schemas.microsoft.com/office/drawing/2014/main" id="{B9E42926-9F64-4B85-BB7B-00E9F34A4BBA}"/>
                </a:ext>
              </a:extLst>
            </p:cNvPr>
            <p:cNvSpPr/>
            <p:nvPr/>
          </p:nvSpPr>
          <p:spPr>
            <a:xfrm>
              <a:off x="9020225" y="25760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22" name="Freihandform: Form 221">
              <a:extLst>
                <a:ext uri="{FF2B5EF4-FFF2-40B4-BE49-F238E27FC236}">
                  <a16:creationId xmlns:a16="http://schemas.microsoft.com/office/drawing/2014/main" id="{2B376686-E053-4A10-88E9-8E7F6DBBFE38}"/>
                </a:ext>
              </a:extLst>
            </p:cNvPr>
            <p:cNvSpPr/>
            <p:nvPr/>
          </p:nvSpPr>
          <p:spPr>
            <a:xfrm>
              <a:off x="9092404" y="2750333"/>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3" name="Freihandform: Form 222">
              <a:extLst>
                <a:ext uri="{FF2B5EF4-FFF2-40B4-BE49-F238E27FC236}">
                  <a16:creationId xmlns:a16="http://schemas.microsoft.com/office/drawing/2014/main" id="{5F57B957-B295-4F2E-9BCA-DE088965E886}"/>
                </a:ext>
              </a:extLst>
            </p:cNvPr>
            <p:cNvSpPr/>
            <p:nvPr/>
          </p:nvSpPr>
          <p:spPr>
            <a:xfrm>
              <a:off x="9207227" y="289996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4" name="Freihandform: Form 223">
              <a:extLst>
                <a:ext uri="{FF2B5EF4-FFF2-40B4-BE49-F238E27FC236}">
                  <a16:creationId xmlns:a16="http://schemas.microsoft.com/office/drawing/2014/main" id="{2629635D-99A8-45F8-BF49-9D06E50795AB}"/>
                </a:ext>
              </a:extLst>
            </p:cNvPr>
            <p:cNvSpPr/>
            <p:nvPr/>
          </p:nvSpPr>
          <p:spPr>
            <a:xfrm>
              <a:off x="9356868" y="301478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25" name="Freihandform: Form 224">
              <a:extLst>
                <a:ext uri="{FF2B5EF4-FFF2-40B4-BE49-F238E27FC236}">
                  <a16:creationId xmlns:a16="http://schemas.microsoft.com/office/drawing/2014/main" id="{C29B5406-78EE-4C51-98A6-9B49E97E7926}"/>
                </a:ext>
              </a:extLst>
            </p:cNvPr>
            <p:cNvSpPr/>
            <p:nvPr/>
          </p:nvSpPr>
          <p:spPr>
            <a:xfrm>
              <a:off x="9531120" y="308696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6" name="Freihandform: Form 225">
              <a:extLst>
                <a:ext uri="{FF2B5EF4-FFF2-40B4-BE49-F238E27FC236}">
                  <a16:creationId xmlns:a16="http://schemas.microsoft.com/office/drawing/2014/main" id="{C7653719-DB0A-451B-8235-5219DCF8B270}"/>
                </a:ext>
              </a:extLst>
            </p:cNvPr>
            <p:cNvSpPr/>
            <p:nvPr/>
          </p:nvSpPr>
          <p:spPr>
            <a:xfrm>
              <a:off x="9718123" y="3111587"/>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7" name="Freihandform: Form 226">
              <a:extLst>
                <a:ext uri="{FF2B5EF4-FFF2-40B4-BE49-F238E27FC236}">
                  <a16:creationId xmlns:a16="http://schemas.microsoft.com/office/drawing/2014/main" id="{B84316E9-689F-47AF-ADB3-8AD0A911EC58}"/>
                </a:ext>
              </a:extLst>
            </p:cNvPr>
            <p:cNvSpPr/>
            <p:nvPr/>
          </p:nvSpPr>
          <p:spPr>
            <a:xfrm>
              <a:off x="9905125" y="308696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8" name="Freihandform: Form 227">
              <a:extLst>
                <a:ext uri="{FF2B5EF4-FFF2-40B4-BE49-F238E27FC236}">
                  <a16:creationId xmlns:a16="http://schemas.microsoft.com/office/drawing/2014/main" id="{50F030EB-7590-4B17-820D-FFCCCDACDFB9}"/>
                </a:ext>
              </a:extLst>
            </p:cNvPr>
            <p:cNvSpPr/>
            <p:nvPr/>
          </p:nvSpPr>
          <p:spPr>
            <a:xfrm>
              <a:off x="10079385" y="301478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29" name="Freihandform: Form 228">
              <a:extLst>
                <a:ext uri="{FF2B5EF4-FFF2-40B4-BE49-F238E27FC236}">
                  <a16:creationId xmlns:a16="http://schemas.microsoft.com/office/drawing/2014/main" id="{F97A0E29-2C9C-4042-A0F5-33B83B483D31}"/>
                </a:ext>
              </a:extLst>
            </p:cNvPr>
            <p:cNvSpPr/>
            <p:nvPr/>
          </p:nvSpPr>
          <p:spPr>
            <a:xfrm>
              <a:off x="10229018" y="289996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6" y="96335"/>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0" name="Freihandform: Form 229">
              <a:extLst>
                <a:ext uri="{FF2B5EF4-FFF2-40B4-BE49-F238E27FC236}">
                  <a16:creationId xmlns:a16="http://schemas.microsoft.com/office/drawing/2014/main" id="{02BA83A8-49F0-4155-9D67-4F59A33BDD6D}"/>
                </a:ext>
              </a:extLst>
            </p:cNvPr>
            <p:cNvSpPr/>
            <p:nvPr/>
          </p:nvSpPr>
          <p:spPr>
            <a:xfrm>
              <a:off x="10343841" y="2750333"/>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1" name="Freihandform: Form 230">
              <a:extLst>
                <a:ext uri="{FF2B5EF4-FFF2-40B4-BE49-F238E27FC236}">
                  <a16:creationId xmlns:a16="http://schemas.microsoft.com/office/drawing/2014/main" id="{03E4ACFB-5A37-4369-B6C0-6B81241F4C52}"/>
                </a:ext>
              </a:extLst>
            </p:cNvPr>
            <p:cNvSpPr/>
            <p:nvPr/>
          </p:nvSpPr>
          <p:spPr>
            <a:xfrm>
              <a:off x="10416020" y="25760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32" name="Freihandform: Form 231">
              <a:extLst>
                <a:ext uri="{FF2B5EF4-FFF2-40B4-BE49-F238E27FC236}">
                  <a16:creationId xmlns:a16="http://schemas.microsoft.com/office/drawing/2014/main" id="{0FE53924-D638-450E-869D-412B23DE0919}"/>
                </a:ext>
              </a:extLst>
            </p:cNvPr>
            <p:cNvSpPr/>
            <p:nvPr/>
          </p:nvSpPr>
          <p:spPr>
            <a:xfrm>
              <a:off x="10440639"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3" name="Freihandform: Form 232">
              <a:extLst>
                <a:ext uri="{FF2B5EF4-FFF2-40B4-BE49-F238E27FC236}">
                  <a16:creationId xmlns:a16="http://schemas.microsoft.com/office/drawing/2014/main" id="{A736DE9B-54D6-4F1B-9BBE-EDDEE1E0B7A1}"/>
                </a:ext>
              </a:extLst>
            </p:cNvPr>
            <p:cNvSpPr/>
            <p:nvPr/>
          </p:nvSpPr>
          <p:spPr>
            <a:xfrm>
              <a:off x="10416020" y="2202068"/>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4" name="Freihandform: Form 233">
              <a:extLst>
                <a:ext uri="{FF2B5EF4-FFF2-40B4-BE49-F238E27FC236}">
                  <a16:creationId xmlns:a16="http://schemas.microsoft.com/office/drawing/2014/main" id="{E6F3AC39-2878-4A8C-84B9-05B98C1D258F}"/>
                </a:ext>
              </a:extLst>
            </p:cNvPr>
            <p:cNvSpPr/>
            <p:nvPr/>
          </p:nvSpPr>
          <p:spPr>
            <a:xfrm>
              <a:off x="10343841" y="20278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5" name="Freihandform: Form 234">
              <a:extLst>
                <a:ext uri="{FF2B5EF4-FFF2-40B4-BE49-F238E27FC236}">
                  <a16:creationId xmlns:a16="http://schemas.microsoft.com/office/drawing/2014/main" id="{8889A645-0C9E-4727-BBF5-358738DBE455}"/>
                </a:ext>
              </a:extLst>
            </p:cNvPr>
            <p:cNvSpPr/>
            <p:nvPr/>
          </p:nvSpPr>
          <p:spPr>
            <a:xfrm>
              <a:off x="10229018" y="187817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36" name="Freihandform: Form 235">
              <a:extLst>
                <a:ext uri="{FF2B5EF4-FFF2-40B4-BE49-F238E27FC236}">
                  <a16:creationId xmlns:a16="http://schemas.microsoft.com/office/drawing/2014/main" id="{DB13C563-54F0-4DAC-8DD4-1C4BDB7CBEF3}"/>
                </a:ext>
              </a:extLst>
            </p:cNvPr>
            <p:cNvSpPr/>
            <p:nvPr/>
          </p:nvSpPr>
          <p:spPr>
            <a:xfrm>
              <a:off x="10079385" y="176335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37" name="Freihandform: Form 236">
              <a:extLst>
                <a:ext uri="{FF2B5EF4-FFF2-40B4-BE49-F238E27FC236}">
                  <a16:creationId xmlns:a16="http://schemas.microsoft.com/office/drawing/2014/main" id="{688C2EAA-1BBF-4D26-8F13-45BB01423251}"/>
                </a:ext>
              </a:extLst>
            </p:cNvPr>
            <p:cNvSpPr/>
            <p:nvPr/>
          </p:nvSpPr>
          <p:spPr>
            <a:xfrm>
              <a:off x="9905125" y="16911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8" name="Freihandform: Form 237">
              <a:extLst>
                <a:ext uri="{FF2B5EF4-FFF2-40B4-BE49-F238E27FC236}">
                  <a16:creationId xmlns:a16="http://schemas.microsoft.com/office/drawing/2014/main" id="{2E29F4FD-5708-49A0-843F-6CF4453AE1F7}"/>
                </a:ext>
              </a:extLst>
            </p:cNvPr>
            <p:cNvSpPr/>
            <p:nvPr/>
          </p:nvSpPr>
          <p:spPr>
            <a:xfrm>
              <a:off x="9477284" y="197192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39" name="Freihandform: Form 238">
              <a:extLst>
                <a:ext uri="{FF2B5EF4-FFF2-40B4-BE49-F238E27FC236}">
                  <a16:creationId xmlns:a16="http://schemas.microsoft.com/office/drawing/2014/main" id="{2740670A-A05A-497E-9506-5488FE7594AA}"/>
                </a:ext>
              </a:extLst>
            </p:cNvPr>
            <p:cNvSpPr/>
            <p:nvPr/>
          </p:nvSpPr>
          <p:spPr>
            <a:xfrm>
              <a:off x="9300977"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0" name="Freihandform: Form 239">
              <a:extLst>
                <a:ext uri="{FF2B5EF4-FFF2-40B4-BE49-F238E27FC236}">
                  <a16:creationId xmlns:a16="http://schemas.microsoft.com/office/drawing/2014/main" id="{7A6EFAF7-725E-477D-B9DB-532EF32AB5D7}"/>
                </a:ext>
              </a:extLst>
            </p:cNvPr>
            <p:cNvSpPr/>
            <p:nvPr/>
          </p:nvSpPr>
          <p:spPr>
            <a:xfrm>
              <a:off x="9236445"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1" name="Freihandform: Form 240">
              <a:extLst>
                <a:ext uri="{FF2B5EF4-FFF2-40B4-BE49-F238E27FC236}">
                  <a16:creationId xmlns:a16="http://schemas.microsoft.com/office/drawing/2014/main" id="{A75FCE81-942C-4744-84EA-66C06B8871AB}"/>
                </a:ext>
              </a:extLst>
            </p:cNvPr>
            <p:cNvSpPr/>
            <p:nvPr/>
          </p:nvSpPr>
          <p:spPr>
            <a:xfrm>
              <a:off x="9300977"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2" name="Freihandform: Form 241">
              <a:extLst>
                <a:ext uri="{FF2B5EF4-FFF2-40B4-BE49-F238E27FC236}">
                  <a16:creationId xmlns:a16="http://schemas.microsoft.com/office/drawing/2014/main" id="{FCAE0C8F-3B52-43CC-BA9A-57032AB1138C}"/>
                </a:ext>
              </a:extLst>
            </p:cNvPr>
            <p:cNvSpPr/>
            <p:nvPr/>
          </p:nvSpPr>
          <p:spPr>
            <a:xfrm>
              <a:off x="9477284" y="28062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3" name="Freihandform: Form 242">
              <a:extLst>
                <a:ext uri="{FF2B5EF4-FFF2-40B4-BE49-F238E27FC236}">
                  <a16:creationId xmlns:a16="http://schemas.microsoft.com/office/drawing/2014/main" id="{2F848E5D-3904-414A-9361-07B8238A5EA5}"/>
                </a:ext>
              </a:extLst>
            </p:cNvPr>
            <p:cNvSpPr/>
            <p:nvPr/>
          </p:nvSpPr>
          <p:spPr>
            <a:xfrm>
              <a:off x="9718123" y="287074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4" name="Freihandform: Form 243">
              <a:extLst>
                <a:ext uri="{FF2B5EF4-FFF2-40B4-BE49-F238E27FC236}">
                  <a16:creationId xmlns:a16="http://schemas.microsoft.com/office/drawing/2014/main" id="{93ADBFA9-549B-414E-9092-F00CA18FAC59}"/>
                </a:ext>
              </a:extLst>
            </p:cNvPr>
            <p:cNvSpPr/>
            <p:nvPr/>
          </p:nvSpPr>
          <p:spPr>
            <a:xfrm>
              <a:off x="9958962" y="28062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5" name="Freihandform: Form 244">
              <a:extLst>
                <a:ext uri="{FF2B5EF4-FFF2-40B4-BE49-F238E27FC236}">
                  <a16:creationId xmlns:a16="http://schemas.microsoft.com/office/drawing/2014/main" id="{E238144D-0CF1-44A3-B4E4-8881D8F61F52}"/>
                </a:ext>
              </a:extLst>
            </p:cNvPr>
            <p:cNvSpPr/>
            <p:nvPr/>
          </p:nvSpPr>
          <p:spPr>
            <a:xfrm>
              <a:off x="10135268"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6" name="Freihandform: Form 245">
              <a:extLst>
                <a:ext uri="{FF2B5EF4-FFF2-40B4-BE49-F238E27FC236}">
                  <a16:creationId xmlns:a16="http://schemas.microsoft.com/office/drawing/2014/main" id="{6C788012-3833-4405-9198-1576FEC55437}"/>
                </a:ext>
              </a:extLst>
            </p:cNvPr>
            <p:cNvSpPr/>
            <p:nvPr/>
          </p:nvSpPr>
          <p:spPr>
            <a:xfrm>
              <a:off x="10199800"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7" name="Freihandform: Form 246">
              <a:extLst>
                <a:ext uri="{FF2B5EF4-FFF2-40B4-BE49-F238E27FC236}">
                  <a16:creationId xmlns:a16="http://schemas.microsoft.com/office/drawing/2014/main" id="{DFAC0525-7876-437A-8734-AF8883A14953}"/>
                </a:ext>
              </a:extLst>
            </p:cNvPr>
            <p:cNvSpPr/>
            <p:nvPr/>
          </p:nvSpPr>
          <p:spPr>
            <a:xfrm>
              <a:off x="10135268"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8" name="Freihandform: Form 247">
              <a:extLst>
                <a:ext uri="{FF2B5EF4-FFF2-40B4-BE49-F238E27FC236}">
                  <a16:creationId xmlns:a16="http://schemas.microsoft.com/office/drawing/2014/main" id="{3E26E199-8E42-4D49-8705-3F4E73497178}"/>
                </a:ext>
              </a:extLst>
            </p:cNvPr>
            <p:cNvSpPr/>
            <p:nvPr/>
          </p:nvSpPr>
          <p:spPr>
            <a:xfrm>
              <a:off x="9958962" y="197192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49" name="Freihandform: Form 248">
              <a:extLst>
                <a:ext uri="{FF2B5EF4-FFF2-40B4-BE49-F238E27FC236}">
                  <a16:creationId xmlns:a16="http://schemas.microsoft.com/office/drawing/2014/main" id="{C9FC1652-FEFA-4FB3-9BC0-113C70610C34}"/>
                </a:ext>
              </a:extLst>
            </p:cNvPr>
            <p:cNvSpPr/>
            <p:nvPr/>
          </p:nvSpPr>
          <p:spPr>
            <a:xfrm>
              <a:off x="9718123"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0" name="Freihandform: Form 249">
              <a:extLst>
                <a:ext uri="{FF2B5EF4-FFF2-40B4-BE49-F238E27FC236}">
                  <a16:creationId xmlns:a16="http://schemas.microsoft.com/office/drawing/2014/main" id="{96F69E59-DA22-45DC-ACBA-7153AA5232F1}"/>
                </a:ext>
              </a:extLst>
            </p:cNvPr>
            <p:cNvSpPr/>
            <p:nvPr/>
          </p:nvSpPr>
          <p:spPr>
            <a:xfrm>
              <a:off x="9509550" y="226865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1" name="Freihandform: Form 250">
              <a:extLst>
                <a:ext uri="{FF2B5EF4-FFF2-40B4-BE49-F238E27FC236}">
                  <a16:creationId xmlns:a16="http://schemas.microsoft.com/office/drawing/2014/main" id="{439B065B-5A18-4CBA-8B6D-8E44BF69C5B5}"/>
                </a:ext>
              </a:extLst>
            </p:cNvPr>
            <p:cNvSpPr/>
            <p:nvPr/>
          </p:nvSpPr>
          <p:spPr>
            <a:xfrm>
              <a:off x="9509550" y="250949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2" name="Freihandform: Form 251">
              <a:extLst>
                <a:ext uri="{FF2B5EF4-FFF2-40B4-BE49-F238E27FC236}">
                  <a16:creationId xmlns:a16="http://schemas.microsoft.com/office/drawing/2014/main" id="{5EC4E752-C832-472D-8964-690A4CA750AA}"/>
                </a:ext>
              </a:extLst>
            </p:cNvPr>
            <p:cNvSpPr/>
            <p:nvPr/>
          </p:nvSpPr>
          <p:spPr>
            <a:xfrm>
              <a:off x="9718123"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3" name="Freihandform: Form 252">
              <a:extLst>
                <a:ext uri="{FF2B5EF4-FFF2-40B4-BE49-F238E27FC236}">
                  <a16:creationId xmlns:a16="http://schemas.microsoft.com/office/drawing/2014/main" id="{3D3B1795-824C-4F3D-A406-AD92C635EA24}"/>
                </a:ext>
              </a:extLst>
            </p:cNvPr>
            <p:cNvSpPr/>
            <p:nvPr/>
          </p:nvSpPr>
          <p:spPr>
            <a:xfrm>
              <a:off x="9926696" y="250949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4" name="Freihandform: Form 253">
              <a:extLst>
                <a:ext uri="{FF2B5EF4-FFF2-40B4-BE49-F238E27FC236}">
                  <a16:creationId xmlns:a16="http://schemas.microsoft.com/office/drawing/2014/main" id="{7D25CBD3-FF2C-44B7-B3A9-6D42F6DC4692}"/>
                </a:ext>
              </a:extLst>
            </p:cNvPr>
            <p:cNvSpPr/>
            <p:nvPr/>
          </p:nvSpPr>
          <p:spPr>
            <a:xfrm>
              <a:off x="9718114" y="238906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5" name="Freihandform: Form 254">
              <a:extLst>
                <a:ext uri="{FF2B5EF4-FFF2-40B4-BE49-F238E27FC236}">
                  <a16:creationId xmlns:a16="http://schemas.microsoft.com/office/drawing/2014/main" id="{434B6DEC-7C82-4BBB-B5AE-466ED9FF3364}"/>
                </a:ext>
              </a:extLst>
            </p:cNvPr>
            <p:cNvSpPr/>
            <p:nvPr/>
          </p:nvSpPr>
          <p:spPr>
            <a:xfrm>
              <a:off x="9926696" y="226865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grpSp>
      <p:sp>
        <p:nvSpPr>
          <p:cNvPr id="195" name="Freihandform: Form 194">
            <a:extLst>
              <a:ext uri="{FF2B5EF4-FFF2-40B4-BE49-F238E27FC236}">
                <a16:creationId xmlns:a16="http://schemas.microsoft.com/office/drawing/2014/main" id="{5FF36FE4-4560-451B-BA64-C5200B83EEF1}"/>
              </a:ext>
            </a:extLst>
          </p:cNvPr>
          <p:cNvSpPr/>
          <p:nvPr userDrawn="1"/>
        </p:nvSpPr>
        <p:spPr>
          <a:xfrm rot="5400000" flipH="1" flipV="1">
            <a:off x="1141812" y="71685"/>
            <a:ext cx="642237" cy="642237"/>
          </a:xfrm>
          <a:custGeom>
            <a:avLst/>
            <a:gdLst>
              <a:gd name="connsiteX0" fmla="*/ 323105 w 642237"/>
              <a:gd name="connsiteY0" fmla="*/ 642237 h 642237"/>
              <a:gd name="connsiteX1" fmla="*/ 319132 w 642237"/>
              <a:gd name="connsiteY1" fmla="*/ 642237 h 642237"/>
              <a:gd name="connsiteX2" fmla="*/ 0 w 642237"/>
              <a:gd name="connsiteY2" fmla="*/ 323105 h 642237"/>
              <a:gd name="connsiteX3" fmla="*/ 0 w 642237"/>
              <a:gd name="connsiteY3" fmla="*/ 319132 h 642237"/>
              <a:gd name="connsiteX4" fmla="*/ 319132 w 642237"/>
              <a:gd name="connsiteY4" fmla="*/ 0 h 642237"/>
              <a:gd name="connsiteX5" fmla="*/ 323105 w 642237"/>
              <a:gd name="connsiteY5" fmla="*/ 0 h 642237"/>
              <a:gd name="connsiteX6" fmla="*/ 642237 w 642237"/>
              <a:gd name="connsiteY6" fmla="*/ 319132 h 642237"/>
              <a:gd name="connsiteX7" fmla="*/ 642237 w 642237"/>
              <a:gd name="connsiteY7" fmla="*/ 323105 h 642237"/>
              <a:gd name="connsiteX8" fmla="*/ 323105 w 642237"/>
              <a:gd name="connsiteY8" fmla="*/ 642237 h 642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237" h="642237">
                <a:moveTo>
                  <a:pt x="323105" y="642237"/>
                </a:moveTo>
                <a:lnTo>
                  <a:pt x="319132" y="642237"/>
                </a:lnTo>
                <a:cubicBezTo>
                  <a:pt x="142876" y="642237"/>
                  <a:pt x="0" y="499361"/>
                  <a:pt x="0" y="323105"/>
                </a:cubicBezTo>
                <a:lnTo>
                  <a:pt x="0" y="319132"/>
                </a:lnTo>
                <a:cubicBezTo>
                  <a:pt x="0" y="142876"/>
                  <a:pt x="142876" y="0"/>
                  <a:pt x="319132" y="0"/>
                </a:cubicBezTo>
                <a:lnTo>
                  <a:pt x="323105" y="0"/>
                </a:lnTo>
                <a:cubicBezTo>
                  <a:pt x="499361" y="0"/>
                  <a:pt x="642237" y="142876"/>
                  <a:pt x="642237" y="319132"/>
                </a:cubicBezTo>
                <a:lnTo>
                  <a:pt x="642237" y="323105"/>
                </a:lnTo>
                <a:cubicBezTo>
                  <a:pt x="642237" y="499361"/>
                  <a:pt x="499361" y="642237"/>
                  <a:pt x="323105" y="642237"/>
                </a:cubicBezTo>
                <a:close/>
              </a:path>
            </a:pathLst>
          </a:custGeom>
          <a:solidFill>
            <a:schemeClr val="accent4"/>
          </a:solidFill>
          <a:ln w="8553" cap="flat">
            <a:noFill/>
            <a:prstDash val="solid"/>
            <a:miter/>
          </a:ln>
        </p:spPr>
        <p:txBody>
          <a:bodyPr rtlCol="0" anchor="ctr"/>
          <a:lstStyle/>
          <a:p>
            <a:endParaRPr lang="de-AT"/>
          </a:p>
        </p:txBody>
      </p:sp>
      <p:sp>
        <p:nvSpPr>
          <p:cNvPr id="196" name="Freihandform: Form 195">
            <a:extLst>
              <a:ext uri="{FF2B5EF4-FFF2-40B4-BE49-F238E27FC236}">
                <a16:creationId xmlns:a16="http://schemas.microsoft.com/office/drawing/2014/main" id="{BAB1E03B-0A0C-483F-92D2-56587CCEFA87}"/>
              </a:ext>
            </a:extLst>
          </p:cNvPr>
          <p:cNvSpPr/>
          <p:nvPr userDrawn="1"/>
        </p:nvSpPr>
        <p:spPr>
          <a:xfrm rot="5400000" flipH="1" flipV="1">
            <a:off x="1894474" y="855666"/>
            <a:ext cx="256886" cy="256894"/>
          </a:xfrm>
          <a:custGeom>
            <a:avLst/>
            <a:gdLst>
              <a:gd name="connsiteX0" fmla="*/ 132592 w 256886"/>
              <a:gd name="connsiteY0" fmla="*/ 256895 h 256894"/>
              <a:gd name="connsiteX1" fmla="*/ 124294 w 256886"/>
              <a:gd name="connsiteY1" fmla="*/ 256895 h 256894"/>
              <a:gd name="connsiteX2" fmla="*/ 0 w 256886"/>
              <a:gd name="connsiteY2" fmla="*/ 132592 h 256894"/>
              <a:gd name="connsiteX3" fmla="*/ 0 w 256886"/>
              <a:gd name="connsiteY3" fmla="*/ 124294 h 256894"/>
              <a:gd name="connsiteX4" fmla="*/ 124294 w 256886"/>
              <a:gd name="connsiteY4" fmla="*/ 0 h 256894"/>
              <a:gd name="connsiteX5" fmla="*/ 132592 w 256886"/>
              <a:gd name="connsiteY5" fmla="*/ 0 h 256894"/>
              <a:gd name="connsiteX6" fmla="*/ 256886 w 256886"/>
              <a:gd name="connsiteY6" fmla="*/ 124294 h 256894"/>
              <a:gd name="connsiteX7" fmla="*/ 256886 w 256886"/>
              <a:gd name="connsiteY7" fmla="*/ 132592 h 256894"/>
              <a:gd name="connsiteX8" fmla="*/ 132592 w 256886"/>
              <a:gd name="connsiteY8" fmla="*/ 256895 h 256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6886" h="256894">
                <a:moveTo>
                  <a:pt x="132592" y="256895"/>
                </a:moveTo>
                <a:lnTo>
                  <a:pt x="124294" y="256895"/>
                </a:lnTo>
                <a:cubicBezTo>
                  <a:pt x="55643" y="256895"/>
                  <a:pt x="0" y="201243"/>
                  <a:pt x="0" y="132592"/>
                </a:cubicBezTo>
                <a:lnTo>
                  <a:pt x="0" y="124294"/>
                </a:lnTo>
                <a:cubicBezTo>
                  <a:pt x="0" y="55643"/>
                  <a:pt x="55652" y="0"/>
                  <a:pt x="124294" y="0"/>
                </a:cubicBezTo>
                <a:lnTo>
                  <a:pt x="132592" y="0"/>
                </a:lnTo>
                <a:cubicBezTo>
                  <a:pt x="201243" y="0"/>
                  <a:pt x="256886" y="55652"/>
                  <a:pt x="256886" y="124294"/>
                </a:cubicBezTo>
                <a:lnTo>
                  <a:pt x="256886" y="132592"/>
                </a:lnTo>
                <a:cubicBezTo>
                  <a:pt x="256886" y="201243"/>
                  <a:pt x="201234" y="256895"/>
                  <a:pt x="132592" y="256895"/>
                </a:cubicBezTo>
                <a:close/>
              </a:path>
            </a:pathLst>
          </a:custGeom>
          <a:solidFill>
            <a:schemeClr val="accent6"/>
          </a:solidFill>
          <a:ln w="8553" cap="flat">
            <a:noFill/>
            <a:prstDash val="solid"/>
            <a:miter/>
          </a:ln>
        </p:spPr>
        <p:txBody>
          <a:bodyPr rtlCol="0" anchor="ctr"/>
          <a:lstStyle/>
          <a:p>
            <a:endParaRPr lang="de-AT"/>
          </a:p>
        </p:txBody>
      </p:sp>
      <p:grpSp>
        <p:nvGrpSpPr>
          <p:cNvPr id="198" name="Grafik 9" descr="Eine Sammlung von Kreisen in verschiedenen Größen und Mustern">
            <a:extLst>
              <a:ext uri="{FF2B5EF4-FFF2-40B4-BE49-F238E27FC236}">
                <a16:creationId xmlns:a16="http://schemas.microsoft.com/office/drawing/2014/main" id="{9AE4EE83-5BF0-48DC-BCC1-95676027F63D}"/>
              </a:ext>
            </a:extLst>
          </p:cNvPr>
          <p:cNvGrpSpPr/>
          <p:nvPr userDrawn="1"/>
        </p:nvGrpSpPr>
        <p:grpSpPr>
          <a:xfrm rot="5400000" flipH="1" flipV="1">
            <a:off x="58557" y="41739"/>
            <a:ext cx="1549932" cy="1549932"/>
            <a:chOff x="9727756" y="155156"/>
            <a:chExt cx="1549932" cy="1549932"/>
          </a:xfrm>
          <a:solidFill>
            <a:schemeClr val="bg2"/>
          </a:solidFill>
        </p:grpSpPr>
        <p:sp>
          <p:nvSpPr>
            <p:cNvPr id="199" name="Freihandform: Form 198">
              <a:extLst>
                <a:ext uri="{FF2B5EF4-FFF2-40B4-BE49-F238E27FC236}">
                  <a16:creationId xmlns:a16="http://schemas.microsoft.com/office/drawing/2014/main" id="{B41BE3D5-694A-47AA-A082-F7AD7EBCC30B}"/>
                </a:ext>
              </a:extLst>
            </p:cNvPr>
            <p:cNvSpPr/>
            <p:nvPr/>
          </p:nvSpPr>
          <p:spPr>
            <a:xfrm>
              <a:off x="9727756" y="155156"/>
              <a:ext cx="1549932" cy="1549932"/>
            </a:xfrm>
            <a:custGeom>
              <a:avLst/>
              <a:gdLst>
                <a:gd name="connsiteX0" fmla="*/ 774966 w 1549932"/>
                <a:gd name="connsiteY0" fmla="*/ 1549932 h 1549932"/>
                <a:gd name="connsiteX1" fmla="*/ 0 w 1549932"/>
                <a:gd name="connsiteY1" fmla="*/ 774966 h 1549932"/>
                <a:gd name="connsiteX2" fmla="*/ 774966 w 1549932"/>
                <a:gd name="connsiteY2" fmla="*/ 0 h 1549932"/>
                <a:gd name="connsiteX3" fmla="*/ 1549932 w 1549932"/>
                <a:gd name="connsiteY3" fmla="*/ 774966 h 1549932"/>
                <a:gd name="connsiteX4" fmla="*/ 774966 w 1549932"/>
                <a:gd name="connsiteY4" fmla="*/ 1549932 h 1549932"/>
                <a:gd name="connsiteX5" fmla="*/ 774966 w 1549932"/>
                <a:gd name="connsiteY5" fmla="*/ 8563 h 1549932"/>
                <a:gd name="connsiteX6" fmla="*/ 8563 w 1549932"/>
                <a:gd name="connsiteY6" fmla="*/ 774966 h 1549932"/>
                <a:gd name="connsiteX7" fmla="*/ 774966 w 1549932"/>
                <a:gd name="connsiteY7" fmla="*/ 1541369 h 1549932"/>
                <a:gd name="connsiteX8" fmla="*/ 1541369 w 1549932"/>
                <a:gd name="connsiteY8" fmla="*/ 774966 h 1549932"/>
                <a:gd name="connsiteX9" fmla="*/ 774966 w 1549932"/>
                <a:gd name="connsiteY9" fmla="*/ 8563 h 1549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932" h="1549932">
                  <a:moveTo>
                    <a:pt x="774966" y="1549932"/>
                  </a:moveTo>
                  <a:cubicBezTo>
                    <a:pt x="347647" y="1549932"/>
                    <a:pt x="0" y="1202285"/>
                    <a:pt x="0" y="774966"/>
                  </a:cubicBezTo>
                  <a:cubicBezTo>
                    <a:pt x="0" y="347647"/>
                    <a:pt x="347647" y="0"/>
                    <a:pt x="774966" y="0"/>
                  </a:cubicBezTo>
                  <a:cubicBezTo>
                    <a:pt x="1202285" y="0"/>
                    <a:pt x="1549932" y="347647"/>
                    <a:pt x="1549932" y="774966"/>
                  </a:cubicBezTo>
                  <a:cubicBezTo>
                    <a:pt x="1549932" y="1202285"/>
                    <a:pt x="1202285" y="1549932"/>
                    <a:pt x="774966" y="1549932"/>
                  </a:cubicBezTo>
                  <a:close/>
                  <a:moveTo>
                    <a:pt x="774966" y="8563"/>
                  </a:moveTo>
                  <a:cubicBezTo>
                    <a:pt x="352366" y="8563"/>
                    <a:pt x="8563" y="352366"/>
                    <a:pt x="8563" y="774966"/>
                  </a:cubicBezTo>
                  <a:cubicBezTo>
                    <a:pt x="8563" y="1197567"/>
                    <a:pt x="352366" y="1541369"/>
                    <a:pt x="774966" y="1541369"/>
                  </a:cubicBezTo>
                  <a:cubicBezTo>
                    <a:pt x="1197567" y="1541369"/>
                    <a:pt x="1541369" y="1197567"/>
                    <a:pt x="1541369" y="774966"/>
                  </a:cubicBezTo>
                  <a:cubicBezTo>
                    <a:pt x="1541369" y="352366"/>
                    <a:pt x="1197567" y="8563"/>
                    <a:pt x="774966" y="8563"/>
                  </a:cubicBezTo>
                  <a:close/>
                </a:path>
              </a:pathLst>
            </a:custGeom>
            <a:grpFill/>
            <a:ln w="8553" cap="flat">
              <a:noFill/>
              <a:prstDash val="solid"/>
              <a:miter/>
            </a:ln>
          </p:spPr>
          <p:txBody>
            <a:bodyPr rtlCol="0" anchor="ctr"/>
            <a:lstStyle/>
            <a:p>
              <a:endParaRPr lang="de-AT"/>
            </a:p>
          </p:txBody>
        </p:sp>
        <p:sp>
          <p:nvSpPr>
            <p:cNvPr id="200" name="Freihandform: Form 199">
              <a:extLst>
                <a:ext uri="{FF2B5EF4-FFF2-40B4-BE49-F238E27FC236}">
                  <a16:creationId xmlns:a16="http://schemas.microsoft.com/office/drawing/2014/main" id="{A4BDCD5F-5E10-41CF-BE68-F4262CA95A73}"/>
                </a:ext>
              </a:extLst>
            </p:cNvPr>
            <p:cNvSpPr/>
            <p:nvPr/>
          </p:nvSpPr>
          <p:spPr>
            <a:xfrm>
              <a:off x="9781105" y="208513"/>
              <a:ext cx="1443235" cy="1443218"/>
            </a:xfrm>
            <a:custGeom>
              <a:avLst/>
              <a:gdLst>
                <a:gd name="connsiteX0" fmla="*/ 721618 w 1443235"/>
                <a:gd name="connsiteY0" fmla="*/ 1443218 h 1443218"/>
                <a:gd name="connsiteX1" fmla="*/ 0 w 1443235"/>
                <a:gd name="connsiteY1" fmla="*/ 721609 h 1443218"/>
                <a:gd name="connsiteX2" fmla="*/ 721618 w 1443235"/>
                <a:gd name="connsiteY2" fmla="*/ 0 h 1443218"/>
                <a:gd name="connsiteX3" fmla="*/ 1443235 w 1443235"/>
                <a:gd name="connsiteY3" fmla="*/ 721609 h 1443218"/>
                <a:gd name="connsiteX4" fmla="*/ 721618 w 1443235"/>
                <a:gd name="connsiteY4" fmla="*/ 1443218 h 1443218"/>
                <a:gd name="connsiteX5" fmla="*/ 721618 w 1443235"/>
                <a:gd name="connsiteY5" fmla="*/ 8563 h 1443218"/>
                <a:gd name="connsiteX6" fmla="*/ 8563 w 1443235"/>
                <a:gd name="connsiteY6" fmla="*/ 721609 h 1443218"/>
                <a:gd name="connsiteX7" fmla="*/ 721618 w 1443235"/>
                <a:gd name="connsiteY7" fmla="*/ 1434655 h 1443218"/>
                <a:gd name="connsiteX8" fmla="*/ 1434672 w 1443235"/>
                <a:gd name="connsiteY8" fmla="*/ 721609 h 1443218"/>
                <a:gd name="connsiteX9" fmla="*/ 721618 w 1443235"/>
                <a:gd name="connsiteY9" fmla="*/ 8563 h 1443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43235" h="1443218">
                  <a:moveTo>
                    <a:pt x="721618" y="1443218"/>
                  </a:moveTo>
                  <a:cubicBezTo>
                    <a:pt x="323713" y="1443218"/>
                    <a:pt x="0" y="1119505"/>
                    <a:pt x="0" y="721609"/>
                  </a:cubicBezTo>
                  <a:cubicBezTo>
                    <a:pt x="0" y="323713"/>
                    <a:pt x="323713" y="0"/>
                    <a:pt x="721618" y="0"/>
                  </a:cubicBezTo>
                  <a:cubicBezTo>
                    <a:pt x="1119522" y="0"/>
                    <a:pt x="1443235" y="323713"/>
                    <a:pt x="1443235" y="721609"/>
                  </a:cubicBezTo>
                  <a:cubicBezTo>
                    <a:pt x="1443235" y="1119505"/>
                    <a:pt x="1119522" y="1443218"/>
                    <a:pt x="721618" y="1443218"/>
                  </a:cubicBezTo>
                  <a:close/>
                  <a:moveTo>
                    <a:pt x="721618" y="8563"/>
                  </a:moveTo>
                  <a:cubicBezTo>
                    <a:pt x="328440" y="8563"/>
                    <a:pt x="8563" y="328432"/>
                    <a:pt x="8563" y="721609"/>
                  </a:cubicBezTo>
                  <a:cubicBezTo>
                    <a:pt x="8563" y="1114787"/>
                    <a:pt x="328432" y="1434655"/>
                    <a:pt x="721618" y="1434655"/>
                  </a:cubicBezTo>
                  <a:cubicBezTo>
                    <a:pt x="1114804" y="1434655"/>
                    <a:pt x="1434672" y="1114787"/>
                    <a:pt x="1434672" y="721609"/>
                  </a:cubicBezTo>
                  <a:cubicBezTo>
                    <a:pt x="1434672" y="328432"/>
                    <a:pt x="1114795" y="8563"/>
                    <a:pt x="721618" y="8563"/>
                  </a:cubicBezTo>
                  <a:close/>
                </a:path>
              </a:pathLst>
            </a:custGeom>
            <a:grpFill/>
            <a:ln w="8553" cap="flat">
              <a:noFill/>
              <a:prstDash val="solid"/>
              <a:miter/>
            </a:ln>
          </p:spPr>
          <p:txBody>
            <a:bodyPr rtlCol="0" anchor="ctr"/>
            <a:lstStyle/>
            <a:p>
              <a:endParaRPr lang="de-AT"/>
            </a:p>
          </p:txBody>
        </p:sp>
        <p:sp>
          <p:nvSpPr>
            <p:cNvPr id="201" name="Freihandform: Form 200">
              <a:extLst>
                <a:ext uri="{FF2B5EF4-FFF2-40B4-BE49-F238E27FC236}">
                  <a16:creationId xmlns:a16="http://schemas.microsoft.com/office/drawing/2014/main" id="{41A4C1E8-EC11-48A2-9C2C-032F63E1B238}"/>
                </a:ext>
              </a:extLst>
            </p:cNvPr>
            <p:cNvSpPr/>
            <p:nvPr/>
          </p:nvSpPr>
          <p:spPr>
            <a:xfrm>
              <a:off x="9834470" y="261861"/>
              <a:ext cx="1336504" cy="1336521"/>
            </a:xfrm>
            <a:custGeom>
              <a:avLst/>
              <a:gdLst>
                <a:gd name="connsiteX0" fmla="*/ 668252 w 1336504"/>
                <a:gd name="connsiteY0" fmla="*/ 1336521 h 1336521"/>
                <a:gd name="connsiteX1" fmla="*/ 0 w 1336504"/>
                <a:gd name="connsiteY1" fmla="*/ 668261 h 1336521"/>
                <a:gd name="connsiteX2" fmla="*/ 668252 w 1336504"/>
                <a:gd name="connsiteY2" fmla="*/ 0 h 1336521"/>
                <a:gd name="connsiteX3" fmla="*/ 1336504 w 1336504"/>
                <a:gd name="connsiteY3" fmla="*/ 668261 h 1336521"/>
                <a:gd name="connsiteX4" fmla="*/ 668252 w 1336504"/>
                <a:gd name="connsiteY4" fmla="*/ 1336521 h 1336521"/>
                <a:gd name="connsiteX5" fmla="*/ 668252 w 1336504"/>
                <a:gd name="connsiteY5" fmla="*/ 8563 h 1336521"/>
                <a:gd name="connsiteX6" fmla="*/ 8563 w 1336504"/>
                <a:gd name="connsiteY6" fmla="*/ 668261 h 1336521"/>
                <a:gd name="connsiteX7" fmla="*/ 668252 w 1336504"/>
                <a:gd name="connsiteY7" fmla="*/ 1327958 h 1336521"/>
                <a:gd name="connsiteX8" fmla="*/ 1327941 w 1336504"/>
                <a:gd name="connsiteY8" fmla="*/ 668261 h 1336521"/>
                <a:gd name="connsiteX9" fmla="*/ 668252 w 1336504"/>
                <a:gd name="connsiteY9" fmla="*/ 8563 h 1336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6504" h="1336521">
                  <a:moveTo>
                    <a:pt x="668252" y="1336521"/>
                  </a:moveTo>
                  <a:cubicBezTo>
                    <a:pt x="299779" y="1336521"/>
                    <a:pt x="0" y="1036742"/>
                    <a:pt x="0" y="668261"/>
                  </a:cubicBezTo>
                  <a:cubicBezTo>
                    <a:pt x="0" y="299779"/>
                    <a:pt x="299779" y="0"/>
                    <a:pt x="668252" y="0"/>
                  </a:cubicBezTo>
                  <a:cubicBezTo>
                    <a:pt x="1036725" y="0"/>
                    <a:pt x="1336504" y="299779"/>
                    <a:pt x="1336504" y="668261"/>
                  </a:cubicBezTo>
                  <a:cubicBezTo>
                    <a:pt x="1336504" y="1036742"/>
                    <a:pt x="1036725" y="1336521"/>
                    <a:pt x="668252" y="1336521"/>
                  </a:cubicBezTo>
                  <a:close/>
                  <a:moveTo>
                    <a:pt x="668252" y="8563"/>
                  </a:moveTo>
                  <a:cubicBezTo>
                    <a:pt x="304497" y="8563"/>
                    <a:pt x="8563" y="304506"/>
                    <a:pt x="8563" y="668261"/>
                  </a:cubicBezTo>
                  <a:cubicBezTo>
                    <a:pt x="8563" y="1032015"/>
                    <a:pt x="304506" y="1327958"/>
                    <a:pt x="668252" y="1327958"/>
                  </a:cubicBezTo>
                  <a:cubicBezTo>
                    <a:pt x="1031998" y="1327958"/>
                    <a:pt x="1327941" y="1032015"/>
                    <a:pt x="1327941" y="668261"/>
                  </a:cubicBezTo>
                  <a:cubicBezTo>
                    <a:pt x="1327941" y="304506"/>
                    <a:pt x="1032007" y="8563"/>
                    <a:pt x="668252" y="8563"/>
                  </a:cubicBezTo>
                  <a:close/>
                </a:path>
              </a:pathLst>
            </a:custGeom>
            <a:grpFill/>
            <a:ln w="8553" cap="flat">
              <a:noFill/>
              <a:prstDash val="solid"/>
              <a:miter/>
            </a:ln>
          </p:spPr>
          <p:txBody>
            <a:bodyPr rtlCol="0" anchor="ctr"/>
            <a:lstStyle/>
            <a:p>
              <a:endParaRPr lang="de-AT"/>
            </a:p>
          </p:txBody>
        </p:sp>
        <p:sp>
          <p:nvSpPr>
            <p:cNvPr id="202" name="Freihandform: Form 201">
              <a:extLst>
                <a:ext uri="{FF2B5EF4-FFF2-40B4-BE49-F238E27FC236}">
                  <a16:creationId xmlns:a16="http://schemas.microsoft.com/office/drawing/2014/main" id="{2EF04902-73CF-4D84-83F0-37D3AB0FF816}"/>
                </a:ext>
              </a:extLst>
            </p:cNvPr>
            <p:cNvSpPr/>
            <p:nvPr/>
          </p:nvSpPr>
          <p:spPr>
            <a:xfrm>
              <a:off x="9887819" y="315218"/>
              <a:ext cx="1229807" cy="1229807"/>
            </a:xfrm>
            <a:custGeom>
              <a:avLst/>
              <a:gdLst>
                <a:gd name="connsiteX0" fmla="*/ 614904 w 1229807"/>
                <a:gd name="connsiteY0" fmla="*/ 1229807 h 1229807"/>
                <a:gd name="connsiteX1" fmla="*/ 0 w 1229807"/>
                <a:gd name="connsiteY1" fmla="*/ 614904 h 1229807"/>
                <a:gd name="connsiteX2" fmla="*/ 614904 w 1229807"/>
                <a:gd name="connsiteY2" fmla="*/ 0 h 1229807"/>
                <a:gd name="connsiteX3" fmla="*/ 1229807 w 1229807"/>
                <a:gd name="connsiteY3" fmla="*/ 614904 h 1229807"/>
                <a:gd name="connsiteX4" fmla="*/ 614904 w 1229807"/>
                <a:gd name="connsiteY4" fmla="*/ 1229807 h 1229807"/>
                <a:gd name="connsiteX5" fmla="*/ 614904 w 1229807"/>
                <a:gd name="connsiteY5" fmla="*/ 8563 h 1229807"/>
                <a:gd name="connsiteX6" fmla="*/ 8563 w 1229807"/>
                <a:gd name="connsiteY6" fmla="*/ 614904 h 1229807"/>
                <a:gd name="connsiteX7" fmla="*/ 614904 w 1229807"/>
                <a:gd name="connsiteY7" fmla="*/ 1221244 h 1229807"/>
                <a:gd name="connsiteX8" fmla="*/ 1221244 w 1229807"/>
                <a:gd name="connsiteY8" fmla="*/ 614904 h 1229807"/>
                <a:gd name="connsiteX9" fmla="*/ 614904 w 1229807"/>
                <a:gd name="connsiteY9" fmla="*/ 8563 h 1229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9807" h="1229807">
                  <a:moveTo>
                    <a:pt x="614904" y="1229807"/>
                  </a:moveTo>
                  <a:cubicBezTo>
                    <a:pt x="275845" y="1229807"/>
                    <a:pt x="0" y="953962"/>
                    <a:pt x="0" y="614904"/>
                  </a:cubicBezTo>
                  <a:cubicBezTo>
                    <a:pt x="0" y="275845"/>
                    <a:pt x="275845" y="0"/>
                    <a:pt x="614904" y="0"/>
                  </a:cubicBezTo>
                  <a:cubicBezTo>
                    <a:pt x="953962" y="0"/>
                    <a:pt x="1229807" y="275845"/>
                    <a:pt x="1229807" y="614904"/>
                  </a:cubicBezTo>
                  <a:cubicBezTo>
                    <a:pt x="1229807" y="953962"/>
                    <a:pt x="953962" y="1229807"/>
                    <a:pt x="614904" y="1229807"/>
                  </a:cubicBezTo>
                  <a:close/>
                  <a:moveTo>
                    <a:pt x="614904" y="8563"/>
                  </a:moveTo>
                  <a:cubicBezTo>
                    <a:pt x="280563" y="8563"/>
                    <a:pt x="8563" y="280563"/>
                    <a:pt x="8563" y="614904"/>
                  </a:cubicBezTo>
                  <a:cubicBezTo>
                    <a:pt x="8563" y="949244"/>
                    <a:pt x="280563" y="1221244"/>
                    <a:pt x="614904" y="1221244"/>
                  </a:cubicBezTo>
                  <a:cubicBezTo>
                    <a:pt x="949244" y="1221244"/>
                    <a:pt x="1221244" y="949244"/>
                    <a:pt x="1221244" y="614904"/>
                  </a:cubicBezTo>
                  <a:cubicBezTo>
                    <a:pt x="1221244" y="280563"/>
                    <a:pt x="949244" y="8563"/>
                    <a:pt x="614904" y="8563"/>
                  </a:cubicBezTo>
                  <a:close/>
                </a:path>
              </a:pathLst>
            </a:custGeom>
            <a:grpFill/>
            <a:ln w="8553" cap="flat">
              <a:noFill/>
              <a:prstDash val="solid"/>
              <a:miter/>
            </a:ln>
          </p:spPr>
          <p:txBody>
            <a:bodyPr rtlCol="0" anchor="ctr"/>
            <a:lstStyle/>
            <a:p>
              <a:endParaRPr lang="de-AT"/>
            </a:p>
          </p:txBody>
        </p:sp>
        <p:sp>
          <p:nvSpPr>
            <p:cNvPr id="203" name="Freihandform: Form 202">
              <a:extLst>
                <a:ext uri="{FF2B5EF4-FFF2-40B4-BE49-F238E27FC236}">
                  <a16:creationId xmlns:a16="http://schemas.microsoft.com/office/drawing/2014/main" id="{93D3E04D-747E-41B3-91F7-90A120460577}"/>
                </a:ext>
              </a:extLst>
            </p:cNvPr>
            <p:cNvSpPr/>
            <p:nvPr/>
          </p:nvSpPr>
          <p:spPr>
            <a:xfrm>
              <a:off x="9941176" y="368575"/>
              <a:ext cx="1123092" cy="1123093"/>
            </a:xfrm>
            <a:custGeom>
              <a:avLst/>
              <a:gdLst>
                <a:gd name="connsiteX0" fmla="*/ 561547 w 1123092"/>
                <a:gd name="connsiteY0" fmla="*/ 1123093 h 1123093"/>
                <a:gd name="connsiteX1" fmla="*/ 0 w 1123092"/>
                <a:gd name="connsiteY1" fmla="*/ 561547 h 1123093"/>
                <a:gd name="connsiteX2" fmla="*/ 561547 w 1123092"/>
                <a:gd name="connsiteY2" fmla="*/ 0 h 1123093"/>
                <a:gd name="connsiteX3" fmla="*/ 1123093 w 1123092"/>
                <a:gd name="connsiteY3" fmla="*/ 561547 h 1123093"/>
                <a:gd name="connsiteX4" fmla="*/ 561547 w 1123092"/>
                <a:gd name="connsiteY4" fmla="*/ 1123093 h 1123093"/>
                <a:gd name="connsiteX5" fmla="*/ 561547 w 1123092"/>
                <a:gd name="connsiteY5" fmla="*/ 8563 h 1123093"/>
                <a:gd name="connsiteX6" fmla="*/ 8563 w 1123092"/>
                <a:gd name="connsiteY6" fmla="*/ 561547 h 1123093"/>
                <a:gd name="connsiteX7" fmla="*/ 561547 w 1123092"/>
                <a:gd name="connsiteY7" fmla="*/ 1114530 h 1123093"/>
                <a:gd name="connsiteX8" fmla="*/ 1114530 w 1123092"/>
                <a:gd name="connsiteY8" fmla="*/ 561547 h 1123093"/>
                <a:gd name="connsiteX9" fmla="*/ 561547 w 1123092"/>
                <a:gd name="connsiteY9" fmla="*/ 8563 h 1123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3092" h="1123093">
                  <a:moveTo>
                    <a:pt x="561547" y="1123093"/>
                  </a:moveTo>
                  <a:cubicBezTo>
                    <a:pt x="251911" y="1123093"/>
                    <a:pt x="0" y="871182"/>
                    <a:pt x="0" y="561547"/>
                  </a:cubicBezTo>
                  <a:cubicBezTo>
                    <a:pt x="0" y="251911"/>
                    <a:pt x="251911" y="0"/>
                    <a:pt x="561547" y="0"/>
                  </a:cubicBezTo>
                  <a:cubicBezTo>
                    <a:pt x="871182" y="0"/>
                    <a:pt x="1123093" y="251911"/>
                    <a:pt x="1123093" y="561547"/>
                  </a:cubicBezTo>
                  <a:cubicBezTo>
                    <a:pt x="1123093" y="871182"/>
                    <a:pt x="871182" y="1123093"/>
                    <a:pt x="561547" y="1123093"/>
                  </a:cubicBezTo>
                  <a:close/>
                  <a:moveTo>
                    <a:pt x="561547" y="8563"/>
                  </a:moveTo>
                  <a:cubicBezTo>
                    <a:pt x="256629" y="8563"/>
                    <a:pt x="8563" y="256629"/>
                    <a:pt x="8563" y="561547"/>
                  </a:cubicBezTo>
                  <a:cubicBezTo>
                    <a:pt x="8563" y="866464"/>
                    <a:pt x="256629" y="1114530"/>
                    <a:pt x="561547" y="1114530"/>
                  </a:cubicBezTo>
                  <a:cubicBezTo>
                    <a:pt x="866464" y="1114530"/>
                    <a:pt x="1114530" y="866464"/>
                    <a:pt x="1114530" y="561547"/>
                  </a:cubicBezTo>
                  <a:cubicBezTo>
                    <a:pt x="1114530" y="256629"/>
                    <a:pt x="866464" y="8563"/>
                    <a:pt x="561547" y="8563"/>
                  </a:cubicBezTo>
                  <a:close/>
                </a:path>
              </a:pathLst>
            </a:custGeom>
            <a:grpFill/>
            <a:ln w="8553" cap="flat">
              <a:noFill/>
              <a:prstDash val="solid"/>
              <a:miter/>
            </a:ln>
          </p:spPr>
          <p:txBody>
            <a:bodyPr rtlCol="0" anchor="ctr"/>
            <a:lstStyle/>
            <a:p>
              <a:endParaRPr lang="de-AT"/>
            </a:p>
          </p:txBody>
        </p:sp>
        <p:sp>
          <p:nvSpPr>
            <p:cNvPr id="204" name="Freihandform: Form 203">
              <a:extLst>
                <a:ext uri="{FF2B5EF4-FFF2-40B4-BE49-F238E27FC236}">
                  <a16:creationId xmlns:a16="http://schemas.microsoft.com/office/drawing/2014/main" id="{97EFC70A-A397-4C6F-B8E8-764A089B8B2C}"/>
                </a:ext>
              </a:extLst>
            </p:cNvPr>
            <p:cNvSpPr/>
            <p:nvPr/>
          </p:nvSpPr>
          <p:spPr>
            <a:xfrm>
              <a:off x="9994533" y="421932"/>
              <a:ext cx="1016378" cy="1016378"/>
            </a:xfrm>
            <a:custGeom>
              <a:avLst/>
              <a:gdLst>
                <a:gd name="connsiteX0" fmla="*/ 508189 w 1016378"/>
                <a:gd name="connsiteY0" fmla="*/ 1016379 h 1016378"/>
                <a:gd name="connsiteX1" fmla="*/ 0 w 1016378"/>
                <a:gd name="connsiteY1" fmla="*/ 508189 h 1016378"/>
                <a:gd name="connsiteX2" fmla="*/ 508189 w 1016378"/>
                <a:gd name="connsiteY2" fmla="*/ 0 h 1016378"/>
                <a:gd name="connsiteX3" fmla="*/ 1016379 w 1016378"/>
                <a:gd name="connsiteY3" fmla="*/ 508189 h 1016378"/>
                <a:gd name="connsiteX4" fmla="*/ 508189 w 1016378"/>
                <a:gd name="connsiteY4" fmla="*/ 1016379 h 1016378"/>
                <a:gd name="connsiteX5" fmla="*/ 508189 w 1016378"/>
                <a:gd name="connsiteY5" fmla="*/ 8563 h 1016378"/>
                <a:gd name="connsiteX6" fmla="*/ 8563 w 1016378"/>
                <a:gd name="connsiteY6" fmla="*/ 508189 h 1016378"/>
                <a:gd name="connsiteX7" fmla="*/ 508189 w 1016378"/>
                <a:gd name="connsiteY7" fmla="*/ 1007816 h 1016378"/>
                <a:gd name="connsiteX8" fmla="*/ 1007816 w 1016378"/>
                <a:gd name="connsiteY8" fmla="*/ 508189 h 1016378"/>
                <a:gd name="connsiteX9" fmla="*/ 508189 w 1016378"/>
                <a:gd name="connsiteY9" fmla="*/ 8563 h 10163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6378" h="1016378">
                  <a:moveTo>
                    <a:pt x="508189" y="1016379"/>
                  </a:moveTo>
                  <a:cubicBezTo>
                    <a:pt x="227968" y="1016379"/>
                    <a:pt x="0" y="788402"/>
                    <a:pt x="0" y="508189"/>
                  </a:cubicBezTo>
                  <a:cubicBezTo>
                    <a:pt x="0" y="227977"/>
                    <a:pt x="227968" y="0"/>
                    <a:pt x="508189" y="0"/>
                  </a:cubicBezTo>
                  <a:cubicBezTo>
                    <a:pt x="788410" y="0"/>
                    <a:pt x="1016379" y="227977"/>
                    <a:pt x="1016379" y="508189"/>
                  </a:cubicBezTo>
                  <a:cubicBezTo>
                    <a:pt x="1016379" y="788402"/>
                    <a:pt x="788410" y="1016379"/>
                    <a:pt x="508189" y="1016379"/>
                  </a:cubicBezTo>
                  <a:close/>
                  <a:moveTo>
                    <a:pt x="508189" y="8563"/>
                  </a:moveTo>
                  <a:cubicBezTo>
                    <a:pt x="232695" y="8563"/>
                    <a:pt x="8563" y="232695"/>
                    <a:pt x="8563" y="508189"/>
                  </a:cubicBezTo>
                  <a:cubicBezTo>
                    <a:pt x="8563" y="783684"/>
                    <a:pt x="232695" y="1007816"/>
                    <a:pt x="508189" y="1007816"/>
                  </a:cubicBezTo>
                  <a:cubicBezTo>
                    <a:pt x="783683" y="1007816"/>
                    <a:pt x="1007816" y="783684"/>
                    <a:pt x="1007816" y="508189"/>
                  </a:cubicBezTo>
                  <a:cubicBezTo>
                    <a:pt x="1007816" y="232695"/>
                    <a:pt x="783683" y="8563"/>
                    <a:pt x="508189" y="8563"/>
                  </a:cubicBezTo>
                  <a:close/>
                </a:path>
              </a:pathLst>
            </a:custGeom>
            <a:grpFill/>
            <a:ln w="8553" cap="flat">
              <a:noFill/>
              <a:prstDash val="solid"/>
              <a:miter/>
            </a:ln>
          </p:spPr>
          <p:txBody>
            <a:bodyPr rtlCol="0" anchor="ctr"/>
            <a:lstStyle/>
            <a:p>
              <a:endParaRPr lang="de-AT"/>
            </a:p>
          </p:txBody>
        </p:sp>
        <p:sp>
          <p:nvSpPr>
            <p:cNvPr id="205" name="Freihandform: Form 204">
              <a:extLst>
                <a:ext uri="{FF2B5EF4-FFF2-40B4-BE49-F238E27FC236}">
                  <a16:creationId xmlns:a16="http://schemas.microsoft.com/office/drawing/2014/main" id="{2BDF7B88-B5EC-4017-A56E-5F9F9A2783DF}"/>
                </a:ext>
              </a:extLst>
            </p:cNvPr>
            <p:cNvSpPr/>
            <p:nvPr/>
          </p:nvSpPr>
          <p:spPr>
            <a:xfrm>
              <a:off x="10047890" y="475289"/>
              <a:ext cx="909664" cy="909664"/>
            </a:xfrm>
            <a:custGeom>
              <a:avLst/>
              <a:gdLst>
                <a:gd name="connsiteX0" fmla="*/ 454832 w 909664"/>
                <a:gd name="connsiteY0" fmla="*/ 909665 h 909664"/>
                <a:gd name="connsiteX1" fmla="*/ 0 w 909664"/>
                <a:gd name="connsiteY1" fmla="*/ 454832 h 909664"/>
                <a:gd name="connsiteX2" fmla="*/ 454832 w 909664"/>
                <a:gd name="connsiteY2" fmla="*/ 0 h 909664"/>
                <a:gd name="connsiteX3" fmla="*/ 909665 w 909664"/>
                <a:gd name="connsiteY3" fmla="*/ 454832 h 909664"/>
                <a:gd name="connsiteX4" fmla="*/ 454832 w 909664"/>
                <a:gd name="connsiteY4" fmla="*/ 909665 h 909664"/>
                <a:gd name="connsiteX5" fmla="*/ 454832 w 909664"/>
                <a:gd name="connsiteY5" fmla="*/ 8563 h 909664"/>
                <a:gd name="connsiteX6" fmla="*/ 8563 w 909664"/>
                <a:gd name="connsiteY6" fmla="*/ 454832 h 909664"/>
                <a:gd name="connsiteX7" fmla="*/ 454832 w 909664"/>
                <a:gd name="connsiteY7" fmla="*/ 901102 h 909664"/>
                <a:gd name="connsiteX8" fmla="*/ 901102 w 909664"/>
                <a:gd name="connsiteY8" fmla="*/ 454832 h 909664"/>
                <a:gd name="connsiteX9" fmla="*/ 454832 w 909664"/>
                <a:gd name="connsiteY9" fmla="*/ 8563 h 909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09664" h="909664">
                  <a:moveTo>
                    <a:pt x="454832" y="909665"/>
                  </a:moveTo>
                  <a:cubicBezTo>
                    <a:pt x="204035" y="909665"/>
                    <a:pt x="0" y="705630"/>
                    <a:pt x="0" y="454832"/>
                  </a:cubicBezTo>
                  <a:cubicBezTo>
                    <a:pt x="0" y="204034"/>
                    <a:pt x="204035" y="0"/>
                    <a:pt x="454832" y="0"/>
                  </a:cubicBezTo>
                  <a:cubicBezTo>
                    <a:pt x="705630" y="0"/>
                    <a:pt x="909665" y="204034"/>
                    <a:pt x="909665" y="454832"/>
                  </a:cubicBezTo>
                  <a:cubicBezTo>
                    <a:pt x="909665" y="705630"/>
                    <a:pt x="705630" y="909665"/>
                    <a:pt x="454832" y="909665"/>
                  </a:cubicBezTo>
                  <a:close/>
                  <a:moveTo>
                    <a:pt x="454832" y="8563"/>
                  </a:moveTo>
                  <a:cubicBezTo>
                    <a:pt x="208761" y="8563"/>
                    <a:pt x="8563" y="208761"/>
                    <a:pt x="8563" y="454832"/>
                  </a:cubicBezTo>
                  <a:cubicBezTo>
                    <a:pt x="8563" y="700903"/>
                    <a:pt x="208761" y="901102"/>
                    <a:pt x="454832" y="901102"/>
                  </a:cubicBezTo>
                  <a:cubicBezTo>
                    <a:pt x="700903" y="901102"/>
                    <a:pt x="901102" y="700903"/>
                    <a:pt x="901102" y="454832"/>
                  </a:cubicBezTo>
                  <a:cubicBezTo>
                    <a:pt x="901102" y="208761"/>
                    <a:pt x="700903" y="8563"/>
                    <a:pt x="454832" y="8563"/>
                  </a:cubicBezTo>
                  <a:close/>
                </a:path>
              </a:pathLst>
            </a:custGeom>
            <a:grpFill/>
            <a:ln w="8553" cap="flat">
              <a:noFill/>
              <a:prstDash val="solid"/>
              <a:miter/>
            </a:ln>
          </p:spPr>
          <p:txBody>
            <a:bodyPr rtlCol="0" anchor="ctr"/>
            <a:lstStyle/>
            <a:p>
              <a:endParaRPr lang="de-AT"/>
            </a:p>
          </p:txBody>
        </p:sp>
        <p:sp>
          <p:nvSpPr>
            <p:cNvPr id="206" name="Freihandform: Form 205">
              <a:extLst>
                <a:ext uri="{FF2B5EF4-FFF2-40B4-BE49-F238E27FC236}">
                  <a16:creationId xmlns:a16="http://schemas.microsoft.com/office/drawing/2014/main" id="{E0B5772A-3BA1-4603-B974-95EAB990CD55}"/>
                </a:ext>
              </a:extLst>
            </p:cNvPr>
            <p:cNvSpPr/>
            <p:nvPr/>
          </p:nvSpPr>
          <p:spPr>
            <a:xfrm>
              <a:off x="10101239" y="528638"/>
              <a:ext cx="802967" cy="802967"/>
            </a:xfrm>
            <a:custGeom>
              <a:avLst/>
              <a:gdLst>
                <a:gd name="connsiteX0" fmla="*/ 401484 w 802967"/>
                <a:gd name="connsiteY0" fmla="*/ 802968 h 802967"/>
                <a:gd name="connsiteX1" fmla="*/ 0 w 802967"/>
                <a:gd name="connsiteY1" fmla="*/ 401484 h 802967"/>
                <a:gd name="connsiteX2" fmla="*/ 401484 w 802967"/>
                <a:gd name="connsiteY2" fmla="*/ 0 h 802967"/>
                <a:gd name="connsiteX3" fmla="*/ 802968 w 802967"/>
                <a:gd name="connsiteY3" fmla="*/ 401484 h 802967"/>
                <a:gd name="connsiteX4" fmla="*/ 401484 w 802967"/>
                <a:gd name="connsiteY4" fmla="*/ 802968 h 802967"/>
                <a:gd name="connsiteX5" fmla="*/ 401484 w 802967"/>
                <a:gd name="connsiteY5" fmla="*/ 8563 h 802967"/>
                <a:gd name="connsiteX6" fmla="*/ 8563 w 802967"/>
                <a:gd name="connsiteY6" fmla="*/ 401484 h 802967"/>
                <a:gd name="connsiteX7" fmla="*/ 401484 w 802967"/>
                <a:gd name="connsiteY7" fmla="*/ 794405 h 802967"/>
                <a:gd name="connsiteX8" fmla="*/ 794405 w 802967"/>
                <a:gd name="connsiteY8" fmla="*/ 401484 h 802967"/>
                <a:gd name="connsiteX9" fmla="*/ 401484 w 802967"/>
                <a:gd name="connsiteY9" fmla="*/ 8563 h 802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02967" h="802967">
                  <a:moveTo>
                    <a:pt x="401484" y="802968"/>
                  </a:moveTo>
                  <a:cubicBezTo>
                    <a:pt x="180100" y="802968"/>
                    <a:pt x="0" y="622867"/>
                    <a:pt x="0" y="401484"/>
                  </a:cubicBezTo>
                  <a:cubicBezTo>
                    <a:pt x="0" y="180100"/>
                    <a:pt x="180100" y="0"/>
                    <a:pt x="401484" y="0"/>
                  </a:cubicBezTo>
                  <a:cubicBezTo>
                    <a:pt x="622867" y="0"/>
                    <a:pt x="802968" y="180100"/>
                    <a:pt x="802968" y="401484"/>
                  </a:cubicBezTo>
                  <a:cubicBezTo>
                    <a:pt x="802968" y="622867"/>
                    <a:pt x="622867" y="802968"/>
                    <a:pt x="401484" y="802968"/>
                  </a:cubicBezTo>
                  <a:close/>
                  <a:moveTo>
                    <a:pt x="401484" y="8563"/>
                  </a:moveTo>
                  <a:cubicBezTo>
                    <a:pt x="184827" y="8563"/>
                    <a:pt x="8563" y="184827"/>
                    <a:pt x="8563" y="401484"/>
                  </a:cubicBezTo>
                  <a:cubicBezTo>
                    <a:pt x="8563" y="618140"/>
                    <a:pt x="184827" y="794405"/>
                    <a:pt x="401484" y="794405"/>
                  </a:cubicBezTo>
                  <a:cubicBezTo>
                    <a:pt x="618140" y="794405"/>
                    <a:pt x="794405" y="618140"/>
                    <a:pt x="794405" y="401484"/>
                  </a:cubicBezTo>
                  <a:cubicBezTo>
                    <a:pt x="794405" y="184827"/>
                    <a:pt x="618140" y="8563"/>
                    <a:pt x="401484" y="8563"/>
                  </a:cubicBezTo>
                  <a:close/>
                </a:path>
              </a:pathLst>
            </a:custGeom>
            <a:grpFill/>
            <a:ln w="8553" cap="flat">
              <a:noFill/>
              <a:prstDash val="solid"/>
              <a:miter/>
            </a:ln>
          </p:spPr>
          <p:txBody>
            <a:bodyPr rtlCol="0" anchor="ctr"/>
            <a:lstStyle/>
            <a:p>
              <a:endParaRPr lang="de-AT"/>
            </a:p>
          </p:txBody>
        </p:sp>
        <p:sp>
          <p:nvSpPr>
            <p:cNvPr id="207" name="Freihandform: Form 206">
              <a:extLst>
                <a:ext uri="{FF2B5EF4-FFF2-40B4-BE49-F238E27FC236}">
                  <a16:creationId xmlns:a16="http://schemas.microsoft.com/office/drawing/2014/main" id="{FBCDB694-C634-4929-B50C-CCF66B578D56}"/>
                </a:ext>
              </a:extLst>
            </p:cNvPr>
            <p:cNvSpPr/>
            <p:nvPr/>
          </p:nvSpPr>
          <p:spPr>
            <a:xfrm>
              <a:off x="10154595" y="581995"/>
              <a:ext cx="696253" cy="696253"/>
            </a:xfrm>
            <a:custGeom>
              <a:avLst/>
              <a:gdLst>
                <a:gd name="connsiteX0" fmla="*/ 348127 w 696253"/>
                <a:gd name="connsiteY0" fmla="*/ 696254 h 696253"/>
                <a:gd name="connsiteX1" fmla="*/ 0 w 696253"/>
                <a:gd name="connsiteY1" fmla="*/ 348127 h 696253"/>
                <a:gd name="connsiteX2" fmla="*/ 348127 w 696253"/>
                <a:gd name="connsiteY2" fmla="*/ 0 h 696253"/>
                <a:gd name="connsiteX3" fmla="*/ 696254 w 696253"/>
                <a:gd name="connsiteY3" fmla="*/ 348127 h 696253"/>
                <a:gd name="connsiteX4" fmla="*/ 348127 w 696253"/>
                <a:gd name="connsiteY4" fmla="*/ 696254 h 696253"/>
                <a:gd name="connsiteX5" fmla="*/ 348127 w 696253"/>
                <a:gd name="connsiteY5" fmla="*/ 8563 h 696253"/>
                <a:gd name="connsiteX6" fmla="*/ 8563 w 696253"/>
                <a:gd name="connsiteY6" fmla="*/ 348127 h 696253"/>
                <a:gd name="connsiteX7" fmla="*/ 348127 w 696253"/>
                <a:gd name="connsiteY7" fmla="*/ 687691 h 696253"/>
                <a:gd name="connsiteX8" fmla="*/ 687690 w 696253"/>
                <a:gd name="connsiteY8" fmla="*/ 348127 h 696253"/>
                <a:gd name="connsiteX9" fmla="*/ 348127 w 696253"/>
                <a:gd name="connsiteY9" fmla="*/ 8563 h 696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96253" h="696253">
                  <a:moveTo>
                    <a:pt x="348127" y="696254"/>
                  </a:moveTo>
                  <a:cubicBezTo>
                    <a:pt x="156166" y="696254"/>
                    <a:pt x="0" y="540087"/>
                    <a:pt x="0" y="348127"/>
                  </a:cubicBezTo>
                  <a:cubicBezTo>
                    <a:pt x="0" y="156166"/>
                    <a:pt x="156166" y="0"/>
                    <a:pt x="348127" y="0"/>
                  </a:cubicBezTo>
                  <a:cubicBezTo>
                    <a:pt x="540087" y="0"/>
                    <a:pt x="696254" y="156166"/>
                    <a:pt x="696254" y="348127"/>
                  </a:cubicBezTo>
                  <a:cubicBezTo>
                    <a:pt x="696254" y="540087"/>
                    <a:pt x="540087" y="696254"/>
                    <a:pt x="348127" y="696254"/>
                  </a:cubicBezTo>
                  <a:close/>
                  <a:moveTo>
                    <a:pt x="348127" y="8563"/>
                  </a:moveTo>
                  <a:cubicBezTo>
                    <a:pt x="160893" y="8563"/>
                    <a:pt x="8563" y="160893"/>
                    <a:pt x="8563" y="348127"/>
                  </a:cubicBezTo>
                  <a:cubicBezTo>
                    <a:pt x="8563" y="535360"/>
                    <a:pt x="160893" y="687691"/>
                    <a:pt x="348127" y="687691"/>
                  </a:cubicBezTo>
                  <a:cubicBezTo>
                    <a:pt x="535360" y="687691"/>
                    <a:pt x="687690" y="535360"/>
                    <a:pt x="687690" y="348127"/>
                  </a:cubicBezTo>
                  <a:cubicBezTo>
                    <a:pt x="687690" y="160893"/>
                    <a:pt x="535360" y="8563"/>
                    <a:pt x="348127" y="8563"/>
                  </a:cubicBezTo>
                  <a:close/>
                </a:path>
              </a:pathLst>
            </a:custGeom>
            <a:grpFill/>
            <a:ln w="8553" cap="flat">
              <a:noFill/>
              <a:prstDash val="solid"/>
              <a:miter/>
            </a:ln>
          </p:spPr>
          <p:txBody>
            <a:bodyPr rtlCol="0" anchor="ctr"/>
            <a:lstStyle/>
            <a:p>
              <a:endParaRPr lang="de-AT"/>
            </a:p>
          </p:txBody>
        </p:sp>
        <p:sp>
          <p:nvSpPr>
            <p:cNvPr id="208" name="Freihandform: Form 207">
              <a:extLst>
                <a:ext uri="{FF2B5EF4-FFF2-40B4-BE49-F238E27FC236}">
                  <a16:creationId xmlns:a16="http://schemas.microsoft.com/office/drawing/2014/main" id="{06A2332E-2D52-4FA5-B1C3-CDFBB965FDB9}"/>
                </a:ext>
              </a:extLst>
            </p:cNvPr>
            <p:cNvSpPr/>
            <p:nvPr/>
          </p:nvSpPr>
          <p:spPr>
            <a:xfrm>
              <a:off x="10207953" y="635352"/>
              <a:ext cx="589539" cy="589539"/>
            </a:xfrm>
            <a:custGeom>
              <a:avLst/>
              <a:gdLst>
                <a:gd name="connsiteX0" fmla="*/ 294770 w 589539"/>
                <a:gd name="connsiteY0" fmla="*/ 589540 h 589539"/>
                <a:gd name="connsiteX1" fmla="*/ 0 w 589539"/>
                <a:gd name="connsiteY1" fmla="*/ 294770 h 589539"/>
                <a:gd name="connsiteX2" fmla="*/ 294770 w 589539"/>
                <a:gd name="connsiteY2" fmla="*/ 0 h 589539"/>
                <a:gd name="connsiteX3" fmla="*/ 589540 w 589539"/>
                <a:gd name="connsiteY3" fmla="*/ 294770 h 589539"/>
                <a:gd name="connsiteX4" fmla="*/ 294770 w 589539"/>
                <a:gd name="connsiteY4" fmla="*/ 589540 h 589539"/>
                <a:gd name="connsiteX5" fmla="*/ 294770 w 589539"/>
                <a:gd name="connsiteY5" fmla="*/ 8563 h 589539"/>
                <a:gd name="connsiteX6" fmla="*/ 8563 w 589539"/>
                <a:gd name="connsiteY6" fmla="*/ 294770 h 589539"/>
                <a:gd name="connsiteX7" fmla="*/ 294770 w 589539"/>
                <a:gd name="connsiteY7" fmla="*/ 580976 h 589539"/>
                <a:gd name="connsiteX8" fmla="*/ 580976 w 589539"/>
                <a:gd name="connsiteY8" fmla="*/ 294770 h 589539"/>
                <a:gd name="connsiteX9" fmla="*/ 294770 w 589539"/>
                <a:gd name="connsiteY9" fmla="*/ 8563 h 589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89539" h="589539">
                  <a:moveTo>
                    <a:pt x="294770" y="589540"/>
                  </a:moveTo>
                  <a:cubicBezTo>
                    <a:pt x="132241" y="589540"/>
                    <a:pt x="0" y="457307"/>
                    <a:pt x="0" y="294770"/>
                  </a:cubicBezTo>
                  <a:cubicBezTo>
                    <a:pt x="0" y="132232"/>
                    <a:pt x="132241" y="0"/>
                    <a:pt x="294770" y="0"/>
                  </a:cubicBezTo>
                  <a:cubicBezTo>
                    <a:pt x="457299" y="0"/>
                    <a:pt x="589540" y="132232"/>
                    <a:pt x="589540" y="294770"/>
                  </a:cubicBezTo>
                  <a:cubicBezTo>
                    <a:pt x="589540" y="457307"/>
                    <a:pt x="457299" y="589540"/>
                    <a:pt x="294770" y="589540"/>
                  </a:cubicBezTo>
                  <a:close/>
                  <a:moveTo>
                    <a:pt x="294770" y="8563"/>
                  </a:moveTo>
                  <a:cubicBezTo>
                    <a:pt x="136951" y="8563"/>
                    <a:pt x="8563" y="136959"/>
                    <a:pt x="8563" y="294770"/>
                  </a:cubicBezTo>
                  <a:cubicBezTo>
                    <a:pt x="8563" y="452580"/>
                    <a:pt x="136951" y="580976"/>
                    <a:pt x="294770" y="580976"/>
                  </a:cubicBezTo>
                  <a:cubicBezTo>
                    <a:pt x="452589" y="580976"/>
                    <a:pt x="580976" y="452580"/>
                    <a:pt x="580976" y="294770"/>
                  </a:cubicBezTo>
                  <a:cubicBezTo>
                    <a:pt x="580976" y="136959"/>
                    <a:pt x="452589" y="8563"/>
                    <a:pt x="294770" y="8563"/>
                  </a:cubicBezTo>
                  <a:close/>
                </a:path>
              </a:pathLst>
            </a:custGeom>
            <a:grpFill/>
            <a:ln w="8553" cap="flat">
              <a:noFill/>
              <a:prstDash val="solid"/>
              <a:miter/>
            </a:ln>
          </p:spPr>
          <p:txBody>
            <a:bodyPr rtlCol="0" anchor="ctr"/>
            <a:lstStyle/>
            <a:p>
              <a:endParaRPr lang="de-AT"/>
            </a:p>
          </p:txBody>
        </p:sp>
        <p:sp>
          <p:nvSpPr>
            <p:cNvPr id="209" name="Freihandform: Form 208">
              <a:extLst>
                <a:ext uri="{FF2B5EF4-FFF2-40B4-BE49-F238E27FC236}">
                  <a16:creationId xmlns:a16="http://schemas.microsoft.com/office/drawing/2014/main" id="{490A4376-D043-42DB-9FC8-E987483D5336}"/>
                </a:ext>
              </a:extLst>
            </p:cNvPr>
            <p:cNvSpPr/>
            <p:nvPr/>
          </p:nvSpPr>
          <p:spPr>
            <a:xfrm>
              <a:off x="10261310" y="688709"/>
              <a:ext cx="482825" cy="482825"/>
            </a:xfrm>
            <a:custGeom>
              <a:avLst/>
              <a:gdLst>
                <a:gd name="connsiteX0" fmla="*/ 241413 w 482825"/>
                <a:gd name="connsiteY0" fmla="*/ 482825 h 482825"/>
                <a:gd name="connsiteX1" fmla="*/ 0 w 482825"/>
                <a:gd name="connsiteY1" fmla="*/ 241413 h 482825"/>
                <a:gd name="connsiteX2" fmla="*/ 241413 w 482825"/>
                <a:gd name="connsiteY2" fmla="*/ 0 h 482825"/>
                <a:gd name="connsiteX3" fmla="*/ 482825 w 482825"/>
                <a:gd name="connsiteY3" fmla="*/ 241413 h 482825"/>
                <a:gd name="connsiteX4" fmla="*/ 241413 w 482825"/>
                <a:gd name="connsiteY4" fmla="*/ 482825 h 482825"/>
                <a:gd name="connsiteX5" fmla="*/ 241413 w 482825"/>
                <a:gd name="connsiteY5" fmla="*/ 8563 h 482825"/>
                <a:gd name="connsiteX6" fmla="*/ 8563 w 482825"/>
                <a:gd name="connsiteY6" fmla="*/ 241413 h 482825"/>
                <a:gd name="connsiteX7" fmla="*/ 241413 w 482825"/>
                <a:gd name="connsiteY7" fmla="*/ 474262 h 482825"/>
                <a:gd name="connsiteX8" fmla="*/ 474262 w 482825"/>
                <a:gd name="connsiteY8" fmla="*/ 241413 h 482825"/>
                <a:gd name="connsiteX9" fmla="*/ 241413 w 482825"/>
                <a:gd name="connsiteY9" fmla="*/ 8563 h 482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2825" h="482825">
                  <a:moveTo>
                    <a:pt x="241413" y="482825"/>
                  </a:moveTo>
                  <a:cubicBezTo>
                    <a:pt x="108298" y="482825"/>
                    <a:pt x="0" y="374527"/>
                    <a:pt x="0" y="241413"/>
                  </a:cubicBezTo>
                  <a:cubicBezTo>
                    <a:pt x="0" y="108298"/>
                    <a:pt x="108298" y="0"/>
                    <a:pt x="241413" y="0"/>
                  </a:cubicBezTo>
                  <a:cubicBezTo>
                    <a:pt x="374527" y="0"/>
                    <a:pt x="482825" y="108298"/>
                    <a:pt x="482825" y="241413"/>
                  </a:cubicBezTo>
                  <a:cubicBezTo>
                    <a:pt x="482825" y="374527"/>
                    <a:pt x="374527" y="482825"/>
                    <a:pt x="241413" y="482825"/>
                  </a:cubicBezTo>
                  <a:close/>
                  <a:moveTo>
                    <a:pt x="241413" y="8563"/>
                  </a:moveTo>
                  <a:cubicBezTo>
                    <a:pt x="113017" y="8563"/>
                    <a:pt x="8563" y="113017"/>
                    <a:pt x="8563" y="241413"/>
                  </a:cubicBezTo>
                  <a:cubicBezTo>
                    <a:pt x="8563" y="369809"/>
                    <a:pt x="113017" y="474262"/>
                    <a:pt x="241413" y="474262"/>
                  </a:cubicBezTo>
                  <a:cubicBezTo>
                    <a:pt x="369809" y="474262"/>
                    <a:pt x="474262" y="369809"/>
                    <a:pt x="474262" y="241413"/>
                  </a:cubicBezTo>
                  <a:cubicBezTo>
                    <a:pt x="474262" y="113017"/>
                    <a:pt x="369809" y="8563"/>
                    <a:pt x="241413" y="8563"/>
                  </a:cubicBezTo>
                  <a:close/>
                </a:path>
              </a:pathLst>
            </a:custGeom>
            <a:grpFill/>
            <a:ln w="8553" cap="flat">
              <a:noFill/>
              <a:prstDash val="solid"/>
              <a:miter/>
            </a:ln>
          </p:spPr>
          <p:txBody>
            <a:bodyPr rtlCol="0" anchor="ctr"/>
            <a:lstStyle/>
            <a:p>
              <a:endParaRPr lang="de-AT"/>
            </a:p>
          </p:txBody>
        </p:sp>
        <p:sp>
          <p:nvSpPr>
            <p:cNvPr id="210" name="Freihandform: Form 209">
              <a:extLst>
                <a:ext uri="{FF2B5EF4-FFF2-40B4-BE49-F238E27FC236}">
                  <a16:creationId xmlns:a16="http://schemas.microsoft.com/office/drawing/2014/main" id="{1993EA72-0B08-43C4-9CD9-3CD53C946E38}"/>
                </a:ext>
              </a:extLst>
            </p:cNvPr>
            <p:cNvSpPr/>
            <p:nvPr/>
          </p:nvSpPr>
          <p:spPr>
            <a:xfrm>
              <a:off x="10314658" y="742066"/>
              <a:ext cx="376128" cy="376111"/>
            </a:xfrm>
            <a:custGeom>
              <a:avLst/>
              <a:gdLst>
                <a:gd name="connsiteX0" fmla="*/ 188064 w 376128"/>
                <a:gd name="connsiteY0" fmla="*/ 376111 h 376111"/>
                <a:gd name="connsiteX1" fmla="*/ 0 w 376128"/>
                <a:gd name="connsiteY1" fmla="*/ 188056 h 376111"/>
                <a:gd name="connsiteX2" fmla="*/ 188064 w 376128"/>
                <a:gd name="connsiteY2" fmla="*/ 0 h 376111"/>
                <a:gd name="connsiteX3" fmla="*/ 376128 w 376128"/>
                <a:gd name="connsiteY3" fmla="*/ 188056 h 376111"/>
                <a:gd name="connsiteX4" fmla="*/ 188064 w 376128"/>
                <a:gd name="connsiteY4" fmla="*/ 376111 h 376111"/>
                <a:gd name="connsiteX5" fmla="*/ 188064 w 376128"/>
                <a:gd name="connsiteY5" fmla="*/ 8563 h 376111"/>
                <a:gd name="connsiteX6" fmla="*/ 8563 w 376128"/>
                <a:gd name="connsiteY6" fmla="*/ 188056 h 376111"/>
                <a:gd name="connsiteX7" fmla="*/ 188064 w 376128"/>
                <a:gd name="connsiteY7" fmla="*/ 367548 h 376111"/>
                <a:gd name="connsiteX8" fmla="*/ 367565 w 376128"/>
                <a:gd name="connsiteY8" fmla="*/ 188056 h 376111"/>
                <a:gd name="connsiteX9" fmla="*/ 188064 w 376128"/>
                <a:gd name="connsiteY9" fmla="*/ 8563 h 3761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6128" h="376111">
                  <a:moveTo>
                    <a:pt x="188064" y="376111"/>
                  </a:moveTo>
                  <a:cubicBezTo>
                    <a:pt x="84373" y="376111"/>
                    <a:pt x="0" y="291747"/>
                    <a:pt x="0" y="188056"/>
                  </a:cubicBezTo>
                  <a:cubicBezTo>
                    <a:pt x="0" y="84364"/>
                    <a:pt x="84373" y="0"/>
                    <a:pt x="188064" y="0"/>
                  </a:cubicBezTo>
                  <a:cubicBezTo>
                    <a:pt x="291756" y="0"/>
                    <a:pt x="376128" y="84364"/>
                    <a:pt x="376128" y="188056"/>
                  </a:cubicBezTo>
                  <a:cubicBezTo>
                    <a:pt x="376128" y="291747"/>
                    <a:pt x="291756" y="376111"/>
                    <a:pt x="188064" y="376111"/>
                  </a:cubicBezTo>
                  <a:close/>
                  <a:moveTo>
                    <a:pt x="188064" y="8563"/>
                  </a:moveTo>
                  <a:cubicBezTo>
                    <a:pt x="89083" y="8563"/>
                    <a:pt x="8563" y="89083"/>
                    <a:pt x="8563" y="188056"/>
                  </a:cubicBezTo>
                  <a:cubicBezTo>
                    <a:pt x="8563" y="287029"/>
                    <a:pt x="89083" y="367548"/>
                    <a:pt x="188064" y="367548"/>
                  </a:cubicBezTo>
                  <a:cubicBezTo>
                    <a:pt x="287046" y="367548"/>
                    <a:pt x="367565" y="287029"/>
                    <a:pt x="367565" y="188056"/>
                  </a:cubicBezTo>
                  <a:cubicBezTo>
                    <a:pt x="367565" y="89083"/>
                    <a:pt x="287046" y="8563"/>
                    <a:pt x="188064" y="8563"/>
                  </a:cubicBezTo>
                  <a:close/>
                </a:path>
              </a:pathLst>
            </a:custGeom>
            <a:grpFill/>
            <a:ln w="8553" cap="flat">
              <a:noFill/>
              <a:prstDash val="solid"/>
              <a:miter/>
            </a:ln>
          </p:spPr>
          <p:txBody>
            <a:bodyPr rtlCol="0" anchor="ctr"/>
            <a:lstStyle/>
            <a:p>
              <a:endParaRPr lang="de-AT"/>
            </a:p>
          </p:txBody>
        </p:sp>
        <p:sp>
          <p:nvSpPr>
            <p:cNvPr id="211" name="Freihandform: Form 210">
              <a:extLst>
                <a:ext uri="{FF2B5EF4-FFF2-40B4-BE49-F238E27FC236}">
                  <a16:creationId xmlns:a16="http://schemas.microsoft.com/office/drawing/2014/main" id="{35890EDF-EA18-4791-A921-15A3DCE281BC}"/>
                </a:ext>
              </a:extLst>
            </p:cNvPr>
            <p:cNvSpPr/>
            <p:nvPr/>
          </p:nvSpPr>
          <p:spPr>
            <a:xfrm>
              <a:off x="10368024" y="795415"/>
              <a:ext cx="269397" cy="269414"/>
            </a:xfrm>
            <a:custGeom>
              <a:avLst/>
              <a:gdLst>
                <a:gd name="connsiteX0" fmla="*/ 134699 w 269397"/>
                <a:gd name="connsiteY0" fmla="*/ 269414 h 269414"/>
                <a:gd name="connsiteX1" fmla="*/ 0 w 269397"/>
                <a:gd name="connsiteY1" fmla="*/ 134707 h 269414"/>
                <a:gd name="connsiteX2" fmla="*/ 134699 w 269397"/>
                <a:gd name="connsiteY2" fmla="*/ 0 h 269414"/>
                <a:gd name="connsiteX3" fmla="*/ 269397 w 269397"/>
                <a:gd name="connsiteY3" fmla="*/ 134707 h 269414"/>
                <a:gd name="connsiteX4" fmla="*/ 134699 w 269397"/>
                <a:gd name="connsiteY4" fmla="*/ 269414 h 269414"/>
                <a:gd name="connsiteX5" fmla="*/ 134699 w 269397"/>
                <a:gd name="connsiteY5" fmla="*/ 8563 h 269414"/>
                <a:gd name="connsiteX6" fmla="*/ 8563 w 269397"/>
                <a:gd name="connsiteY6" fmla="*/ 134707 h 269414"/>
                <a:gd name="connsiteX7" fmla="*/ 134699 w 269397"/>
                <a:gd name="connsiteY7" fmla="*/ 260851 h 269414"/>
                <a:gd name="connsiteX8" fmla="*/ 260834 w 269397"/>
                <a:gd name="connsiteY8" fmla="*/ 134707 h 269414"/>
                <a:gd name="connsiteX9" fmla="*/ 134699 w 269397"/>
                <a:gd name="connsiteY9" fmla="*/ 8563 h 269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9397" h="269414">
                  <a:moveTo>
                    <a:pt x="134699" y="269414"/>
                  </a:moveTo>
                  <a:cubicBezTo>
                    <a:pt x="60422" y="269414"/>
                    <a:pt x="0" y="208984"/>
                    <a:pt x="0" y="134707"/>
                  </a:cubicBezTo>
                  <a:cubicBezTo>
                    <a:pt x="0" y="60430"/>
                    <a:pt x="60430" y="0"/>
                    <a:pt x="134699" y="0"/>
                  </a:cubicBezTo>
                  <a:cubicBezTo>
                    <a:pt x="208967" y="0"/>
                    <a:pt x="269397" y="60430"/>
                    <a:pt x="269397" y="134707"/>
                  </a:cubicBezTo>
                  <a:cubicBezTo>
                    <a:pt x="269397" y="208984"/>
                    <a:pt x="208975" y="269414"/>
                    <a:pt x="134699" y="269414"/>
                  </a:cubicBezTo>
                  <a:close/>
                  <a:moveTo>
                    <a:pt x="134699" y="8563"/>
                  </a:moveTo>
                  <a:cubicBezTo>
                    <a:pt x="65149" y="8563"/>
                    <a:pt x="8563" y="65149"/>
                    <a:pt x="8563" y="134707"/>
                  </a:cubicBezTo>
                  <a:cubicBezTo>
                    <a:pt x="8563" y="204266"/>
                    <a:pt x="65149" y="260851"/>
                    <a:pt x="134699" y="260851"/>
                  </a:cubicBezTo>
                  <a:cubicBezTo>
                    <a:pt x="204248" y="260851"/>
                    <a:pt x="260834" y="204266"/>
                    <a:pt x="260834" y="134707"/>
                  </a:cubicBezTo>
                  <a:cubicBezTo>
                    <a:pt x="260834" y="65149"/>
                    <a:pt x="204248" y="8563"/>
                    <a:pt x="134699" y="8563"/>
                  </a:cubicBezTo>
                  <a:close/>
                </a:path>
              </a:pathLst>
            </a:custGeom>
            <a:grpFill/>
            <a:ln w="8553" cap="flat">
              <a:noFill/>
              <a:prstDash val="solid"/>
              <a:miter/>
            </a:ln>
          </p:spPr>
          <p:txBody>
            <a:bodyPr rtlCol="0" anchor="ctr"/>
            <a:lstStyle/>
            <a:p>
              <a:endParaRPr lang="de-AT"/>
            </a:p>
          </p:txBody>
        </p:sp>
        <p:sp>
          <p:nvSpPr>
            <p:cNvPr id="212" name="Freihandform: Form 211">
              <a:extLst>
                <a:ext uri="{FF2B5EF4-FFF2-40B4-BE49-F238E27FC236}">
                  <a16:creationId xmlns:a16="http://schemas.microsoft.com/office/drawing/2014/main" id="{A4C0A48F-AF12-4D56-9EC6-71A16E2A64A3}"/>
                </a:ext>
              </a:extLst>
            </p:cNvPr>
            <p:cNvSpPr/>
            <p:nvPr/>
          </p:nvSpPr>
          <p:spPr>
            <a:xfrm>
              <a:off x="10421372" y="848772"/>
              <a:ext cx="162700" cy="162700"/>
            </a:xfrm>
            <a:custGeom>
              <a:avLst/>
              <a:gdLst>
                <a:gd name="connsiteX0" fmla="*/ 81350 w 162700"/>
                <a:gd name="connsiteY0" fmla="*/ 162700 h 162700"/>
                <a:gd name="connsiteX1" fmla="*/ 0 w 162700"/>
                <a:gd name="connsiteY1" fmla="*/ 81350 h 162700"/>
                <a:gd name="connsiteX2" fmla="*/ 81350 w 162700"/>
                <a:gd name="connsiteY2" fmla="*/ 0 h 162700"/>
                <a:gd name="connsiteX3" fmla="*/ 162700 w 162700"/>
                <a:gd name="connsiteY3" fmla="*/ 81350 h 162700"/>
                <a:gd name="connsiteX4" fmla="*/ 81350 w 162700"/>
                <a:gd name="connsiteY4" fmla="*/ 162700 h 162700"/>
                <a:gd name="connsiteX5" fmla="*/ 81350 w 162700"/>
                <a:gd name="connsiteY5" fmla="*/ 8563 h 162700"/>
                <a:gd name="connsiteX6" fmla="*/ 8563 w 162700"/>
                <a:gd name="connsiteY6" fmla="*/ 81350 h 162700"/>
                <a:gd name="connsiteX7" fmla="*/ 81350 w 162700"/>
                <a:gd name="connsiteY7" fmla="*/ 154137 h 162700"/>
                <a:gd name="connsiteX8" fmla="*/ 154137 w 162700"/>
                <a:gd name="connsiteY8" fmla="*/ 81350 h 162700"/>
                <a:gd name="connsiteX9" fmla="*/ 81350 w 162700"/>
                <a:gd name="connsiteY9" fmla="*/ 8563 h 162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700" h="162700">
                  <a:moveTo>
                    <a:pt x="81350" y="162700"/>
                  </a:moveTo>
                  <a:cubicBezTo>
                    <a:pt x="36496" y="162700"/>
                    <a:pt x="0" y="126204"/>
                    <a:pt x="0" y="81350"/>
                  </a:cubicBezTo>
                  <a:cubicBezTo>
                    <a:pt x="0" y="36496"/>
                    <a:pt x="36496" y="0"/>
                    <a:pt x="81350" y="0"/>
                  </a:cubicBezTo>
                  <a:cubicBezTo>
                    <a:pt x="126204" y="0"/>
                    <a:pt x="162700" y="36496"/>
                    <a:pt x="162700" y="81350"/>
                  </a:cubicBezTo>
                  <a:cubicBezTo>
                    <a:pt x="162700" y="126204"/>
                    <a:pt x="126204" y="162700"/>
                    <a:pt x="81350" y="162700"/>
                  </a:cubicBezTo>
                  <a:close/>
                  <a:moveTo>
                    <a:pt x="81350" y="8563"/>
                  </a:moveTo>
                  <a:cubicBezTo>
                    <a:pt x="41215" y="8563"/>
                    <a:pt x="8563" y="41215"/>
                    <a:pt x="8563" y="81350"/>
                  </a:cubicBezTo>
                  <a:cubicBezTo>
                    <a:pt x="8563" y="121486"/>
                    <a:pt x="41215" y="154137"/>
                    <a:pt x="81350" y="154137"/>
                  </a:cubicBezTo>
                  <a:cubicBezTo>
                    <a:pt x="121486" y="154137"/>
                    <a:pt x="154137" y="121486"/>
                    <a:pt x="154137" y="81350"/>
                  </a:cubicBezTo>
                  <a:cubicBezTo>
                    <a:pt x="154137" y="41215"/>
                    <a:pt x="121486" y="8563"/>
                    <a:pt x="81350" y="8563"/>
                  </a:cubicBezTo>
                  <a:close/>
                </a:path>
              </a:pathLst>
            </a:custGeom>
            <a:grpFill/>
            <a:ln w="8553" cap="flat">
              <a:noFill/>
              <a:prstDash val="solid"/>
              <a:miter/>
            </a:ln>
          </p:spPr>
          <p:txBody>
            <a:bodyPr rtlCol="0" anchor="ctr"/>
            <a:lstStyle/>
            <a:p>
              <a:endParaRPr lang="de-AT"/>
            </a:p>
          </p:txBody>
        </p:sp>
      </p:grpSp>
      <p:sp>
        <p:nvSpPr>
          <p:cNvPr id="193" name="Freihandform: Form 192">
            <a:extLst>
              <a:ext uri="{FF2B5EF4-FFF2-40B4-BE49-F238E27FC236}">
                <a16:creationId xmlns:a16="http://schemas.microsoft.com/office/drawing/2014/main" id="{EE46FF3B-D78B-4006-82B5-764A74469002}"/>
              </a:ext>
            </a:extLst>
          </p:cNvPr>
          <p:cNvSpPr/>
          <p:nvPr userDrawn="1"/>
        </p:nvSpPr>
        <p:spPr>
          <a:xfrm rot="5400000" flipH="1" flipV="1">
            <a:off x="402965" y="1325114"/>
            <a:ext cx="591702" cy="591702"/>
          </a:xfrm>
          <a:custGeom>
            <a:avLst/>
            <a:gdLst>
              <a:gd name="connsiteX0" fmla="*/ 169294 w 1156018"/>
              <a:gd name="connsiteY0" fmla="*/ 169294 h 1156018"/>
              <a:gd name="connsiteX1" fmla="*/ 169294 w 1156018"/>
              <a:gd name="connsiteY1" fmla="*/ 169294 h 1156018"/>
              <a:gd name="connsiteX2" fmla="*/ 986725 w 1156018"/>
              <a:gd name="connsiteY2" fmla="*/ 169294 h 1156018"/>
              <a:gd name="connsiteX3" fmla="*/ 986725 w 1156018"/>
              <a:gd name="connsiteY3" fmla="*/ 169294 h 1156018"/>
              <a:gd name="connsiteX4" fmla="*/ 986725 w 1156018"/>
              <a:gd name="connsiteY4" fmla="*/ 986725 h 1156018"/>
              <a:gd name="connsiteX5" fmla="*/ 986725 w 1156018"/>
              <a:gd name="connsiteY5" fmla="*/ 986725 h 1156018"/>
              <a:gd name="connsiteX6" fmla="*/ 169294 w 1156018"/>
              <a:gd name="connsiteY6" fmla="*/ 986725 h 1156018"/>
              <a:gd name="connsiteX7" fmla="*/ 169294 w 1156018"/>
              <a:gd name="connsiteY7" fmla="*/ 986725 h 1156018"/>
              <a:gd name="connsiteX8" fmla="*/ 169294 w 1156018"/>
              <a:gd name="connsiteY8" fmla="*/ 169294 h 115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56018" h="1156018">
                <a:moveTo>
                  <a:pt x="169294" y="169294"/>
                </a:moveTo>
                <a:lnTo>
                  <a:pt x="169294" y="169294"/>
                </a:lnTo>
                <a:cubicBezTo>
                  <a:pt x="395019" y="-56431"/>
                  <a:pt x="761000" y="-56431"/>
                  <a:pt x="986725" y="169294"/>
                </a:cubicBezTo>
                <a:lnTo>
                  <a:pt x="986725" y="169294"/>
                </a:lnTo>
                <a:cubicBezTo>
                  <a:pt x="1212450" y="395019"/>
                  <a:pt x="1212450" y="761000"/>
                  <a:pt x="986725" y="986725"/>
                </a:cubicBezTo>
                <a:lnTo>
                  <a:pt x="986725" y="986725"/>
                </a:lnTo>
                <a:cubicBezTo>
                  <a:pt x="761000" y="1212450"/>
                  <a:pt x="395019" y="1212450"/>
                  <a:pt x="169294" y="986725"/>
                </a:cubicBezTo>
                <a:lnTo>
                  <a:pt x="169294" y="986725"/>
                </a:lnTo>
                <a:cubicBezTo>
                  <a:pt x="-56431" y="761000"/>
                  <a:pt x="-56431" y="395027"/>
                  <a:pt x="169294" y="169294"/>
                </a:cubicBezTo>
                <a:close/>
              </a:path>
            </a:pathLst>
          </a:custGeom>
          <a:solidFill>
            <a:schemeClr val="bg1">
              <a:lumMod val="95000"/>
            </a:schemeClr>
          </a:solidFill>
          <a:ln w="8553" cap="flat">
            <a:noFill/>
            <a:prstDash val="solid"/>
            <a:miter/>
          </a:ln>
        </p:spPr>
        <p:txBody>
          <a:bodyPr rtlCol="0" anchor="ctr"/>
          <a:lstStyle/>
          <a:p>
            <a:endParaRPr lang="de-AT"/>
          </a:p>
        </p:txBody>
      </p:sp>
      <p:pic>
        <p:nvPicPr>
          <p:cNvPr id="94" name="Grafik 93">
            <a:extLst>
              <a:ext uri="{FF2B5EF4-FFF2-40B4-BE49-F238E27FC236}">
                <a16:creationId xmlns:a16="http://schemas.microsoft.com/office/drawing/2014/main" id="{26E9B90A-2C47-48B5-85E9-4362532F837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802337" y="5597011"/>
            <a:ext cx="4134064" cy="737178"/>
          </a:xfrm>
          <a:prstGeom prst="rect">
            <a:avLst/>
          </a:prstGeom>
        </p:spPr>
      </p:pic>
    </p:spTree>
    <p:extLst>
      <p:ext uri="{BB962C8B-B14F-4D97-AF65-F5344CB8AC3E}">
        <p14:creationId xmlns:p14="http://schemas.microsoft.com/office/powerpoint/2010/main" val="6063364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Nur Titel">
    <p:bg>
      <p:bgPr>
        <a:gradFill flip="none" rotWithShape="1">
          <a:gsLst>
            <a:gs pos="8000">
              <a:schemeClr val="accent1">
                <a:lumMod val="5000"/>
                <a:lumOff val="95000"/>
              </a:schemeClr>
            </a:gs>
            <a:gs pos="100000">
              <a:schemeClr val="bg2"/>
            </a:gs>
          </a:gsLst>
          <a:lin ang="5400000" scaled="1"/>
          <a:tileRect/>
        </a:gradFill>
        <a:effectLst/>
      </p:bgPr>
    </p:bg>
    <p:spTree>
      <p:nvGrpSpPr>
        <p:cNvPr id="1" name=""/>
        <p:cNvGrpSpPr/>
        <p:nvPr/>
      </p:nvGrpSpPr>
      <p:grpSpPr>
        <a:xfrm>
          <a:off x="0" y="0"/>
          <a:ext cx="0" cy="0"/>
          <a:chOff x="0" y="0"/>
          <a:chExt cx="0" cy="0"/>
        </a:xfrm>
      </p:grpSpPr>
      <p:grpSp>
        <p:nvGrpSpPr>
          <p:cNvPr id="192" name="Grafik 9" descr="Eine Sammlung von Kreisen in verschiedenen Größen und Mustern">
            <a:extLst>
              <a:ext uri="{FF2B5EF4-FFF2-40B4-BE49-F238E27FC236}">
                <a16:creationId xmlns:a16="http://schemas.microsoft.com/office/drawing/2014/main" id="{5E8921CE-A8D7-44EB-96FA-3CE2C01D07B8}"/>
              </a:ext>
            </a:extLst>
          </p:cNvPr>
          <p:cNvGrpSpPr/>
          <p:nvPr userDrawn="1"/>
        </p:nvGrpSpPr>
        <p:grpSpPr>
          <a:xfrm rot="5400000" flipH="1" flipV="1">
            <a:off x="1025473" y="4984135"/>
            <a:ext cx="1540410" cy="1540410"/>
            <a:chOff x="10590657" y="1545025"/>
            <a:chExt cx="1540410" cy="1540410"/>
          </a:xfrm>
          <a:solidFill>
            <a:schemeClr val="accent3"/>
          </a:solidFill>
        </p:grpSpPr>
        <p:sp>
          <p:nvSpPr>
            <p:cNvPr id="256" name="Freihandform: Form 255">
              <a:extLst>
                <a:ext uri="{FF2B5EF4-FFF2-40B4-BE49-F238E27FC236}">
                  <a16:creationId xmlns:a16="http://schemas.microsoft.com/office/drawing/2014/main" id="{79C6B6D0-1DD2-4D07-B994-A02248A23DFE}"/>
                </a:ext>
              </a:extLst>
            </p:cNvPr>
            <p:cNvSpPr/>
            <p:nvPr/>
          </p:nvSpPr>
          <p:spPr>
            <a:xfrm>
              <a:off x="11729746" y="2684097"/>
              <a:ext cx="307914" cy="307914"/>
            </a:xfrm>
            <a:custGeom>
              <a:avLst/>
              <a:gdLst>
                <a:gd name="connsiteX0" fmla="*/ 61715 w 307914"/>
                <a:gd name="connsiteY0" fmla="*/ 270416 h 307914"/>
                <a:gd name="connsiteX1" fmla="*/ 270408 w 307914"/>
                <a:gd name="connsiteY1" fmla="*/ 61723 h 307914"/>
                <a:gd name="connsiteX2" fmla="*/ 307914 w 307914"/>
                <a:gd name="connsiteY2" fmla="*/ 0 h 307914"/>
                <a:gd name="connsiteX3" fmla="*/ 0 w 307914"/>
                <a:gd name="connsiteY3" fmla="*/ 307914 h 307914"/>
                <a:gd name="connsiteX4" fmla="*/ 61715 w 307914"/>
                <a:gd name="connsiteY4" fmla="*/ 270416 h 307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914" h="307914">
                  <a:moveTo>
                    <a:pt x="61715" y="270416"/>
                  </a:moveTo>
                  <a:lnTo>
                    <a:pt x="270408" y="61723"/>
                  </a:lnTo>
                  <a:lnTo>
                    <a:pt x="307914" y="0"/>
                  </a:lnTo>
                  <a:lnTo>
                    <a:pt x="0" y="307914"/>
                  </a:lnTo>
                  <a:lnTo>
                    <a:pt x="61715" y="270416"/>
                  </a:lnTo>
                  <a:close/>
                </a:path>
              </a:pathLst>
            </a:custGeom>
            <a:grpFill/>
            <a:ln w="8553" cap="flat">
              <a:noFill/>
              <a:prstDash val="solid"/>
              <a:miter/>
            </a:ln>
          </p:spPr>
          <p:txBody>
            <a:bodyPr rtlCol="0" anchor="ctr"/>
            <a:lstStyle/>
            <a:p>
              <a:endParaRPr lang="de-AT"/>
            </a:p>
          </p:txBody>
        </p:sp>
        <p:sp>
          <p:nvSpPr>
            <p:cNvPr id="257" name="Freihandform: Form 256">
              <a:extLst>
                <a:ext uri="{FF2B5EF4-FFF2-40B4-BE49-F238E27FC236}">
                  <a16:creationId xmlns:a16="http://schemas.microsoft.com/office/drawing/2014/main" id="{67A23B6C-5288-4E96-898C-E2255A19F063}"/>
                </a:ext>
              </a:extLst>
            </p:cNvPr>
            <p:cNvSpPr/>
            <p:nvPr/>
          </p:nvSpPr>
          <p:spPr>
            <a:xfrm>
              <a:off x="11589816" y="2544192"/>
              <a:ext cx="507007" cy="507007"/>
            </a:xfrm>
            <a:custGeom>
              <a:avLst/>
              <a:gdLst>
                <a:gd name="connsiteX0" fmla="*/ 36607 w 507007"/>
                <a:gd name="connsiteY0" fmla="*/ 494617 h 507007"/>
                <a:gd name="connsiteX1" fmla="*/ 494625 w 507007"/>
                <a:gd name="connsiteY1" fmla="*/ 36599 h 507007"/>
                <a:gd name="connsiteX2" fmla="*/ 507008 w 507007"/>
                <a:gd name="connsiteY2" fmla="*/ 0 h 507007"/>
                <a:gd name="connsiteX3" fmla="*/ 0 w 507007"/>
                <a:gd name="connsiteY3" fmla="*/ 507008 h 507007"/>
                <a:gd name="connsiteX4" fmla="*/ 36607 w 507007"/>
                <a:gd name="connsiteY4" fmla="*/ 494617 h 5070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7007" h="507007">
                  <a:moveTo>
                    <a:pt x="36607" y="494617"/>
                  </a:moveTo>
                  <a:lnTo>
                    <a:pt x="494625" y="36599"/>
                  </a:lnTo>
                  <a:lnTo>
                    <a:pt x="507008" y="0"/>
                  </a:lnTo>
                  <a:lnTo>
                    <a:pt x="0" y="507008"/>
                  </a:lnTo>
                  <a:lnTo>
                    <a:pt x="36607" y="494617"/>
                  </a:lnTo>
                  <a:close/>
                </a:path>
              </a:pathLst>
            </a:custGeom>
            <a:grpFill/>
            <a:ln w="8553" cap="flat">
              <a:noFill/>
              <a:prstDash val="solid"/>
              <a:miter/>
            </a:ln>
          </p:spPr>
          <p:txBody>
            <a:bodyPr rtlCol="0" anchor="ctr"/>
            <a:lstStyle/>
            <a:p>
              <a:endParaRPr lang="de-AT"/>
            </a:p>
          </p:txBody>
        </p:sp>
        <p:sp>
          <p:nvSpPr>
            <p:cNvPr id="258" name="Freihandform: Form 257">
              <a:extLst>
                <a:ext uri="{FF2B5EF4-FFF2-40B4-BE49-F238E27FC236}">
                  <a16:creationId xmlns:a16="http://schemas.microsoft.com/office/drawing/2014/main" id="{59662D5E-2C35-462F-90E2-8BA842C44635}"/>
                </a:ext>
              </a:extLst>
            </p:cNvPr>
            <p:cNvSpPr/>
            <p:nvPr/>
          </p:nvSpPr>
          <p:spPr>
            <a:xfrm>
              <a:off x="11484403" y="2438763"/>
              <a:ext cx="637124" cy="637124"/>
            </a:xfrm>
            <a:custGeom>
              <a:avLst/>
              <a:gdLst>
                <a:gd name="connsiteX0" fmla="*/ 29474 w 637124"/>
                <a:gd name="connsiteY0" fmla="*/ 631867 h 637124"/>
                <a:gd name="connsiteX1" fmla="*/ 631859 w 637124"/>
                <a:gd name="connsiteY1" fmla="*/ 29483 h 637124"/>
                <a:gd name="connsiteX2" fmla="*/ 637125 w 637124"/>
                <a:gd name="connsiteY2" fmla="*/ 0 h 637124"/>
                <a:gd name="connsiteX3" fmla="*/ 0 w 637124"/>
                <a:gd name="connsiteY3" fmla="*/ 637125 h 637124"/>
                <a:gd name="connsiteX4" fmla="*/ 29474 w 637124"/>
                <a:gd name="connsiteY4" fmla="*/ 631867 h 637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124" h="637124">
                  <a:moveTo>
                    <a:pt x="29474" y="631867"/>
                  </a:moveTo>
                  <a:lnTo>
                    <a:pt x="631859" y="29483"/>
                  </a:lnTo>
                  <a:cubicBezTo>
                    <a:pt x="633828" y="19687"/>
                    <a:pt x="635532" y="9856"/>
                    <a:pt x="637125" y="0"/>
                  </a:cubicBezTo>
                  <a:lnTo>
                    <a:pt x="0" y="637125"/>
                  </a:lnTo>
                  <a:cubicBezTo>
                    <a:pt x="9848" y="635541"/>
                    <a:pt x="19678" y="633837"/>
                    <a:pt x="29474" y="631867"/>
                  </a:cubicBezTo>
                  <a:close/>
                </a:path>
              </a:pathLst>
            </a:custGeom>
            <a:grpFill/>
            <a:ln w="8553" cap="flat">
              <a:noFill/>
              <a:prstDash val="solid"/>
              <a:miter/>
            </a:ln>
          </p:spPr>
          <p:txBody>
            <a:bodyPr rtlCol="0" anchor="ctr"/>
            <a:lstStyle/>
            <a:p>
              <a:endParaRPr lang="de-AT"/>
            </a:p>
          </p:txBody>
        </p:sp>
        <p:sp>
          <p:nvSpPr>
            <p:cNvPr id="259" name="Freihandform: Form 258">
              <a:extLst>
                <a:ext uri="{FF2B5EF4-FFF2-40B4-BE49-F238E27FC236}">
                  <a16:creationId xmlns:a16="http://schemas.microsoft.com/office/drawing/2014/main" id="{FE7DF412-299D-45DC-8796-E0B57903DB04}"/>
                </a:ext>
              </a:extLst>
            </p:cNvPr>
            <p:cNvSpPr/>
            <p:nvPr/>
          </p:nvSpPr>
          <p:spPr>
            <a:xfrm>
              <a:off x="11394362" y="2348738"/>
              <a:ext cx="736466" cy="736466"/>
            </a:xfrm>
            <a:custGeom>
              <a:avLst/>
              <a:gdLst>
                <a:gd name="connsiteX0" fmla="*/ 25904 w 736466"/>
                <a:gd name="connsiteY0" fmla="*/ 734771 h 736466"/>
                <a:gd name="connsiteX1" fmla="*/ 734779 w 736466"/>
                <a:gd name="connsiteY1" fmla="*/ 25904 h 736466"/>
                <a:gd name="connsiteX2" fmla="*/ 736466 w 736466"/>
                <a:gd name="connsiteY2" fmla="*/ 0 h 736466"/>
                <a:gd name="connsiteX3" fmla="*/ 0 w 736466"/>
                <a:gd name="connsiteY3" fmla="*/ 736466 h 736466"/>
                <a:gd name="connsiteX4" fmla="*/ 25904 w 736466"/>
                <a:gd name="connsiteY4" fmla="*/ 734771 h 7364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466" h="736466">
                  <a:moveTo>
                    <a:pt x="25904" y="734771"/>
                  </a:moveTo>
                  <a:lnTo>
                    <a:pt x="734779" y="25904"/>
                  </a:lnTo>
                  <a:cubicBezTo>
                    <a:pt x="735447" y="17272"/>
                    <a:pt x="736089" y="8640"/>
                    <a:pt x="736466" y="0"/>
                  </a:cubicBezTo>
                  <a:lnTo>
                    <a:pt x="0" y="736466"/>
                  </a:lnTo>
                  <a:cubicBezTo>
                    <a:pt x="8640" y="736081"/>
                    <a:pt x="17272" y="735430"/>
                    <a:pt x="25904" y="734771"/>
                  </a:cubicBezTo>
                  <a:close/>
                </a:path>
              </a:pathLst>
            </a:custGeom>
            <a:grpFill/>
            <a:ln w="8553" cap="flat">
              <a:noFill/>
              <a:prstDash val="solid"/>
              <a:miter/>
            </a:ln>
          </p:spPr>
          <p:txBody>
            <a:bodyPr rtlCol="0" anchor="ctr"/>
            <a:lstStyle/>
            <a:p>
              <a:endParaRPr lang="de-AT"/>
            </a:p>
          </p:txBody>
        </p:sp>
        <p:sp>
          <p:nvSpPr>
            <p:cNvPr id="260" name="Freihandform: Form 259">
              <a:extLst>
                <a:ext uri="{FF2B5EF4-FFF2-40B4-BE49-F238E27FC236}">
                  <a16:creationId xmlns:a16="http://schemas.microsoft.com/office/drawing/2014/main" id="{423EF55F-1EB8-49C2-8A59-4C4BABB667B3}"/>
                </a:ext>
              </a:extLst>
            </p:cNvPr>
            <p:cNvSpPr/>
            <p:nvPr/>
          </p:nvSpPr>
          <p:spPr>
            <a:xfrm>
              <a:off x="11314399" y="2268767"/>
              <a:ext cx="816669" cy="816669"/>
            </a:xfrm>
            <a:custGeom>
              <a:avLst/>
              <a:gdLst>
                <a:gd name="connsiteX0" fmla="*/ 23206 w 816669"/>
                <a:gd name="connsiteY0" fmla="*/ 816669 h 816669"/>
                <a:gd name="connsiteX1" fmla="*/ 816669 w 816669"/>
                <a:gd name="connsiteY1" fmla="*/ 23206 h 816669"/>
                <a:gd name="connsiteX2" fmla="*/ 815659 w 816669"/>
                <a:gd name="connsiteY2" fmla="*/ 0 h 816669"/>
                <a:gd name="connsiteX3" fmla="*/ 0 w 816669"/>
                <a:gd name="connsiteY3" fmla="*/ 815659 h 816669"/>
                <a:gd name="connsiteX4" fmla="*/ 23206 w 816669"/>
                <a:gd name="connsiteY4" fmla="*/ 816669 h 8166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6669" h="816669">
                  <a:moveTo>
                    <a:pt x="23206" y="816669"/>
                  </a:moveTo>
                  <a:lnTo>
                    <a:pt x="816669" y="23206"/>
                  </a:lnTo>
                  <a:cubicBezTo>
                    <a:pt x="816438" y="15465"/>
                    <a:pt x="816121" y="7733"/>
                    <a:pt x="815659" y="0"/>
                  </a:cubicBezTo>
                  <a:lnTo>
                    <a:pt x="0" y="815659"/>
                  </a:lnTo>
                  <a:cubicBezTo>
                    <a:pt x="7724" y="816121"/>
                    <a:pt x="15465" y="816438"/>
                    <a:pt x="23206" y="816669"/>
                  </a:cubicBezTo>
                  <a:close/>
                </a:path>
              </a:pathLst>
            </a:custGeom>
            <a:grpFill/>
            <a:ln w="8553" cap="flat">
              <a:noFill/>
              <a:prstDash val="solid"/>
              <a:miter/>
            </a:ln>
          </p:spPr>
          <p:txBody>
            <a:bodyPr rtlCol="0" anchor="ctr"/>
            <a:lstStyle/>
            <a:p>
              <a:endParaRPr lang="de-AT"/>
            </a:p>
          </p:txBody>
        </p:sp>
        <p:sp>
          <p:nvSpPr>
            <p:cNvPr id="261" name="Freihandform: Form 260">
              <a:extLst>
                <a:ext uri="{FF2B5EF4-FFF2-40B4-BE49-F238E27FC236}">
                  <a16:creationId xmlns:a16="http://schemas.microsoft.com/office/drawing/2014/main" id="{51C7B4E1-07F6-4C80-9E04-6BB3D65198DF}"/>
                </a:ext>
              </a:extLst>
            </p:cNvPr>
            <p:cNvSpPr/>
            <p:nvPr/>
          </p:nvSpPr>
          <p:spPr>
            <a:xfrm>
              <a:off x="11241509" y="2195886"/>
              <a:ext cx="883675" cy="883666"/>
            </a:xfrm>
            <a:custGeom>
              <a:avLst/>
              <a:gdLst>
                <a:gd name="connsiteX0" fmla="*/ 21245 w 883675"/>
                <a:gd name="connsiteY0" fmla="*/ 883667 h 883666"/>
                <a:gd name="connsiteX1" fmla="*/ 883676 w 883675"/>
                <a:gd name="connsiteY1" fmla="*/ 21237 h 883666"/>
                <a:gd name="connsiteX2" fmla="*/ 880696 w 883675"/>
                <a:gd name="connsiteY2" fmla="*/ 0 h 883666"/>
                <a:gd name="connsiteX3" fmla="*/ 0 w 883675"/>
                <a:gd name="connsiteY3" fmla="*/ 880687 h 883666"/>
                <a:gd name="connsiteX4" fmla="*/ 21245 w 883675"/>
                <a:gd name="connsiteY4" fmla="*/ 883667 h 883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3675" h="883666">
                  <a:moveTo>
                    <a:pt x="21245" y="883667"/>
                  </a:moveTo>
                  <a:lnTo>
                    <a:pt x="883676" y="21237"/>
                  </a:lnTo>
                  <a:cubicBezTo>
                    <a:pt x="882768" y="14146"/>
                    <a:pt x="881800" y="7065"/>
                    <a:pt x="880696" y="0"/>
                  </a:cubicBezTo>
                  <a:lnTo>
                    <a:pt x="0" y="880687"/>
                  </a:lnTo>
                  <a:cubicBezTo>
                    <a:pt x="7073" y="881792"/>
                    <a:pt x="14155" y="882759"/>
                    <a:pt x="21245" y="883667"/>
                  </a:cubicBezTo>
                  <a:close/>
                </a:path>
              </a:pathLst>
            </a:custGeom>
            <a:grpFill/>
            <a:ln w="8553" cap="flat">
              <a:noFill/>
              <a:prstDash val="solid"/>
              <a:miter/>
            </a:ln>
          </p:spPr>
          <p:txBody>
            <a:bodyPr rtlCol="0" anchor="ctr"/>
            <a:lstStyle/>
            <a:p>
              <a:endParaRPr lang="de-AT"/>
            </a:p>
          </p:txBody>
        </p:sp>
        <p:sp>
          <p:nvSpPr>
            <p:cNvPr id="262" name="Freihandform: Form 261">
              <a:extLst>
                <a:ext uri="{FF2B5EF4-FFF2-40B4-BE49-F238E27FC236}">
                  <a16:creationId xmlns:a16="http://schemas.microsoft.com/office/drawing/2014/main" id="{A2808AA2-7A60-4657-8529-053C2DBBB90D}"/>
                </a:ext>
              </a:extLst>
            </p:cNvPr>
            <p:cNvSpPr/>
            <p:nvPr/>
          </p:nvSpPr>
          <p:spPr>
            <a:xfrm>
              <a:off x="11174263" y="2128630"/>
              <a:ext cx="938933" cy="938933"/>
            </a:xfrm>
            <a:custGeom>
              <a:avLst/>
              <a:gdLst>
                <a:gd name="connsiteX0" fmla="*/ 19738 w 938933"/>
                <a:gd name="connsiteY0" fmla="*/ 938934 h 938933"/>
                <a:gd name="connsiteX1" fmla="*/ 938934 w 938933"/>
                <a:gd name="connsiteY1" fmla="*/ 19738 h 938933"/>
                <a:gd name="connsiteX2" fmla="*/ 934455 w 938933"/>
                <a:gd name="connsiteY2" fmla="*/ 0 h 938933"/>
                <a:gd name="connsiteX3" fmla="*/ 0 w 938933"/>
                <a:gd name="connsiteY3" fmla="*/ 934455 h 938933"/>
                <a:gd name="connsiteX4" fmla="*/ 19738 w 938933"/>
                <a:gd name="connsiteY4" fmla="*/ 938934 h 938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8933" h="938933">
                  <a:moveTo>
                    <a:pt x="19738" y="938934"/>
                  </a:moveTo>
                  <a:lnTo>
                    <a:pt x="938934" y="19738"/>
                  </a:lnTo>
                  <a:cubicBezTo>
                    <a:pt x="937478" y="13153"/>
                    <a:pt x="936082" y="6559"/>
                    <a:pt x="934455" y="0"/>
                  </a:cubicBezTo>
                  <a:lnTo>
                    <a:pt x="0" y="934455"/>
                  </a:lnTo>
                  <a:cubicBezTo>
                    <a:pt x="6551" y="936082"/>
                    <a:pt x="13153" y="937478"/>
                    <a:pt x="19738" y="938934"/>
                  </a:cubicBezTo>
                  <a:close/>
                </a:path>
              </a:pathLst>
            </a:custGeom>
            <a:grpFill/>
            <a:ln w="8553" cap="flat">
              <a:noFill/>
              <a:prstDash val="solid"/>
              <a:miter/>
            </a:ln>
          </p:spPr>
          <p:txBody>
            <a:bodyPr rtlCol="0" anchor="ctr"/>
            <a:lstStyle/>
            <a:p>
              <a:endParaRPr lang="de-AT"/>
            </a:p>
          </p:txBody>
        </p:sp>
        <p:sp>
          <p:nvSpPr>
            <p:cNvPr id="263" name="Freihandform: Form 262">
              <a:extLst>
                <a:ext uri="{FF2B5EF4-FFF2-40B4-BE49-F238E27FC236}">
                  <a16:creationId xmlns:a16="http://schemas.microsoft.com/office/drawing/2014/main" id="{29BEA39D-9A4C-422E-91EF-F5A36FC2F728}"/>
                </a:ext>
              </a:extLst>
            </p:cNvPr>
            <p:cNvSpPr/>
            <p:nvPr/>
          </p:nvSpPr>
          <p:spPr>
            <a:xfrm>
              <a:off x="11111914" y="2066291"/>
              <a:ext cx="984327" cy="984318"/>
            </a:xfrm>
            <a:custGeom>
              <a:avLst/>
              <a:gdLst>
                <a:gd name="connsiteX0" fmla="*/ 18308 w 984327"/>
                <a:gd name="connsiteY0" fmla="*/ 984318 h 984318"/>
                <a:gd name="connsiteX1" fmla="*/ 984327 w 984327"/>
                <a:gd name="connsiteY1" fmla="*/ 18308 h 984318"/>
                <a:gd name="connsiteX2" fmla="*/ 978418 w 984327"/>
                <a:gd name="connsiteY2" fmla="*/ 0 h 984318"/>
                <a:gd name="connsiteX3" fmla="*/ 0 w 984327"/>
                <a:gd name="connsiteY3" fmla="*/ 978410 h 984318"/>
                <a:gd name="connsiteX4" fmla="*/ 18308 w 984327"/>
                <a:gd name="connsiteY4" fmla="*/ 984318 h 9843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4327" h="984318">
                  <a:moveTo>
                    <a:pt x="18308" y="984318"/>
                  </a:moveTo>
                  <a:lnTo>
                    <a:pt x="984327" y="18308"/>
                  </a:lnTo>
                  <a:cubicBezTo>
                    <a:pt x="982409" y="12194"/>
                    <a:pt x="980491" y="6071"/>
                    <a:pt x="978418" y="0"/>
                  </a:cubicBezTo>
                  <a:lnTo>
                    <a:pt x="0" y="978410"/>
                  </a:lnTo>
                  <a:cubicBezTo>
                    <a:pt x="6080" y="980482"/>
                    <a:pt x="12194" y="982400"/>
                    <a:pt x="18308" y="984318"/>
                  </a:cubicBezTo>
                  <a:close/>
                </a:path>
              </a:pathLst>
            </a:custGeom>
            <a:grpFill/>
            <a:ln w="8553" cap="flat">
              <a:noFill/>
              <a:prstDash val="solid"/>
              <a:miter/>
            </a:ln>
          </p:spPr>
          <p:txBody>
            <a:bodyPr rtlCol="0" anchor="ctr"/>
            <a:lstStyle/>
            <a:p>
              <a:endParaRPr lang="de-AT"/>
            </a:p>
          </p:txBody>
        </p:sp>
        <p:sp>
          <p:nvSpPr>
            <p:cNvPr id="264" name="Freihandform: Form 263">
              <a:extLst>
                <a:ext uri="{FF2B5EF4-FFF2-40B4-BE49-F238E27FC236}">
                  <a16:creationId xmlns:a16="http://schemas.microsoft.com/office/drawing/2014/main" id="{CC6EC3D9-BBFD-4B02-80FA-BD2E19FD62A4}"/>
                </a:ext>
              </a:extLst>
            </p:cNvPr>
            <p:cNvSpPr/>
            <p:nvPr/>
          </p:nvSpPr>
          <p:spPr>
            <a:xfrm>
              <a:off x="11053771" y="2008138"/>
              <a:ext cx="1021302" cy="1021302"/>
            </a:xfrm>
            <a:custGeom>
              <a:avLst/>
              <a:gdLst>
                <a:gd name="connsiteX0" fmla="*/ 16886 w 1021302"/>
                <a:gd name="connsiteY0" fmla="*/ 1021303 h 1021302"/>
                <a:gd name="connsiteX1" fmla="*/ 1021303 w 1021302"/>
                <a:gd name="connsiteY1" fmla="*/ 16886 h 1021302"/>
                <a:gd name="connsiteX2" fmla="*/ 1013972 w 1021302"/>
                <a:gd name="connsiteY2" fmla="*/ 0 h 1021302"/>
                <a:gd name="connsiteX3" fmla="*/ 0 w 1021302"/>
                <a:gd name="connsiteY3" fmla="*/ 1013964 h 1021302"/>
                <a:gd name="connsiteX4" fmla="*/ 16886 w 1021302"/>
                <a:gd name="connsiteY4" fmla="*/ 1021303 h 10213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302" h="1021302">
                  <a:moveTo>
                    <a:pt x="16886" y="1021303"/>
                  </a:moveTo>
                  <a:lnTo>
                    <a:pt x="1021303" y="16886"/>
                  </a:lnTo>
                  <a:cubicBezTo>
                    <a:pt x="1018999" y="11209"/>
                    <a:pt x="1016413" y="5634"/>
                    <a:pt x="1013972" y="0"/>
                  </a:cubicBezTo>
                  <a:lnTo>
                    <a:pt x="0" y="1013964"/>
                  </a:lnTo>
                  <a:cubicBezTo>
                    <a:pt x="5626" y="1016413"/>
                    <a:pt x="11209" y="1018999"/>
                    <a:pt x="16886" y="1021303"/>
                  </a:cubicBezTo>
                  <a:close/>
                </a:path>
              </a:pathLst>
            </a:custGeom>
            <a:grpFill/>
            <a:ln w="8553" cap="flat">
              <a:noFill/>
              <a:prstDash val="solid"/>
              <a:miter/>
            </a:ln>
          </p:spPr>
          <p:txBody>
            <a:bodyPr rtlCol="0" anchor="ctr"/>
            <a:lstStyle/>
            <a:p>
              <a:endParaRPr lang="de-AT"/>
            </a:p>
          </p:txBody>
        </p:sp>
        <p:sp>
          <p:nvSpPr>
            <p:cNvPr id="265" name="Freihandform: Form 264">
              <a:extLst>
                <a:ext uri="{FF2B5EF4-FFF2-40B4-BE49-F238E27FC236}">
                  <a16:creationId xmlns:a16="http://schemas.microsoft.com/office/drawing/2014/main" id="{586F622D-B997-42F3-88A1-8759F8446358}"/>
                </a:ext>
              </a:extLst>
            </p:cNvPr>
            <p:cNvSpPr/>
            <p:nvPr/>
          </p:nvSpPr>
          <p:spPr>
            <a:xfrm>
              <a:off x="10999197" y="1953557"/>
              <a:ext cx="1050537" cy="1050545"/>
            </a:xfrm>
            <a:custGeom>
              <a:avLst/>
              <a:gdLst>
                <a:gd name="connsiteX0" fmla="*/ 16065 w 1050537"/>
                <a:gd name="connsiteY0" fmla="*/ 1050546 h 1050545"/>
                <a:gd name="connsiteX1" fmla="*/ 1050537 w 1050537"/>
                <a:gd name="connsiteY1" fmla="*/ 16065 h 1050545"/>
                <a:gd name="connsiteX2" fmla="*/ 1042385 w 1050537"/>
                <a:gd name="connsiteY2" fmla="*/ 0 h 1050545"/>
                <a:gd name="connsiteX3" fmla="*/ 0 w 1050537"/>
                <a:gd name="connsiteY3" fmla="*/ 1042394 h 1050545"/>
                <a:gd name="connsiteX4" fmla="*/ 16065 w 1050537"/>
                <a:gd name="connsiteY4" fmla="*/ 1050546 h 10505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37" h="1050545">
                  <a:moveTo>
                    <a:pt x="16065" y="1050546"/>
                  </a:moveTo>
                  <a:lnTo>
                    <a:pt x="1050537" y="16065"/>
                  </a:lnTo>
                  <a:cubicBezTo>
                    <a:pt x="1047849" y="10696"/>
                    <a:pt x="1045211" y="5318"/>
                    <a:pt x="1042385" y="0"/>
                  </a:cubicBezTo>
                  <a:lnTo>
                    <a:pt x="0" y="1042394"/>
                  </a:lnTo>
                  <a:cubicBezTo>
                    <a:pt x="5309" y="1045220"/>
                    <a:pt x="10695" y="1047857"/>
                    <a:pt x="16065" y="1050546"/>
                  </a:cubicBezTo>
                  <a:close/>
                </a:path>
              </a:pathLst>
            </a:custGeom>
            <a:grpFill/>
            <a:ln w="8553" cap="flat">
              <a:noFill/>
              <a:prstDash val="solid"/>
              <a:miter/>
            </a:ln>
          </p:spPr>
          <p:txBody>
            <a:bodyPr rtlCol="0" anchor="ctr"/>
            <a:lstStyle/>
            <a:p>
              <a:endParaRPr lang="de-AT"/>
            </a:p>
          </p:txBody>
        </p:sp>
        <p:sp>
          <p:nvSpPr>
            <p:cNvPr id="266" name="Freihandform: Form 265">
              <a:extLst>
                <a:ext uri="{FF2B5EF4-FFF2-40B4-BE49-F238E27FC236}">
                  <a16:creationId xmlns:a16="http://schemas.microsoft.com/office/drawing/2014/main" id="{909920A9-7D01-4BFF-B633-0D5E3E9316A9}"/>
                </a:ext>
              </a:extLst>
            </p:cNvPr>
            <p:cNvSpPr/>
            <p:nvPr/>
          </p:nvSpPr>
          <p:spPr>
            <a:xfrm>
              <a:off x="10948272" y="1902640"/>
              <a:ext cx="1072818" cy="1072809"/>
            </a:xfrm>
            <a:custGeom>
              <a:avLst/>
              <a:gdLst>
                <a:gd name="connsiteX0" fmla="*/ 14908 w 1072818"/>
                <a:gd name="connsiteY0" fmla="*/ 1072810 h 1072809"/>
                <a:gd name="connsiteX1" fmla="*/ 1072819 w 1072818"/>
                <a:gd name="connsiteY1" fmla="*/ 14900 h 1072809"/>
                <a:gd name="connsiteX2" fmla="*/ 1063502 w 1072818"/>
                <a:gd name="connsiteY2" fmla="*/ 0 h 1072809"/>
                <a:gd name="connsiteX3" fmla="*/ 0 w 1072818"/>
                <a:gd name="connsiteY3" fmla="*/ 1063502 h 1072809"/>
                <a:gd name="connsiteX4" fmla="*/ 14908 w 1072818"/>
                <a:gd name="connsiteY4" fmla="*/ 1072810 h 10728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2818" h="1072809">
                  <a:moveTo>
                    <a:pt x="14908" y="1072810"/>
                  </a:moveTo>
                  <a:lnTo>
                    <a:pt x="1072819" y="14900"/>
                  </a:lnTo>
                  <a:cubicBezTo>
                    <a:pt x="1069796" y="9890"/>
                    <a:pt x="1066645" y="4950"/>
                    <a:pt x="1063502" y="0"/>
                  </a:cubicBezTo>
                  <a:lnTo>
                    <a:pt x="0" y="1063502"/>
                  </a:lnTo>
                  <a:cubicBezTo>
                    <a:pt x="4950" y="1066645"/>
                    <a:pt x="9899" y="1069796"/>
                    <a:pt x="14908" y="1072810"/>
                  </a:cubicBezTo>
                  <a:close/>
                </a:path>
              </a:pathLst>
            </a:custGeom>
            <a:grpFill/>
            <a:ln w="8553" cap="flat">
              <a:noFill/>
              <a:prstDash val="solid"/>
              <a:miter/>
            </a:ln>
          </p:spPr>
          <p:txBody>
            <a:bodyPr rtlCol="0" anchor="ctr"/>
            <a:lstStyle/>
            <a:p>
              <a:endParaRPr lang="de-AT"/>
            </a:p>
          </p:txBody>
        </p:sp>
        <p:sp>
          <p:nvSpPr>
            <p:cNvPr id="267" name="Freihandform: Form 266">
              <a:extLst>
                <a:ext uri="{FF2B5EF4-FFF2-40B4-BE49-F238E27FC236}">
                  <a16:creationId xmlns:a16="http://schemas.microsoft.com/office/drawing/2014/main" id="{70EA15F3-EA22-48D5-91D5-D8C2623300CD}"/>
                </a:ext>
              </a:extLst>
            </p:cNvPr>
            <p:cNvSpPr/>
            <p:nvPr/>
          </p:nvSpPr>
          <p:spPr>
            <a:xfrm>
              <a:off x="10900430" y="1854798"/>
              <a:ext cx="1088609" cy="1088609"/>
            </a:xfrm>
            <a:custGeom>
              <a:avLst/>
              <a:gdLst>
                <a:gd name="connsiteX0" fmla="*/ 14052 w 1088609"/>
                <a:gd name="connsiteY0" fmla="*/ 1088609 h 1088609"/>
                <a:gd name="connsiteX1" fmla="*/ 1088609 w 1088609"/>
                <a:gd name="connsiteY1" fmla="*/ 14052 h 1088609"/>
                <a:gd name="connsiteX2" fmla="*/ 1078445 w 1088609"/>
                <a:gd name="connsiteY2" fmla="*/ 0 h 1088609"/>
                <a:gd name="connsiteX3" fmla="*/ 0 w 1088609"/>
                <a:gd name="connsiteY3" fmla="*/ 1078445 h 1088609"/>
                <a:gd name="connsiteX4" fmla="*/ 14052 w 1088609"/>
                <a:gd name="connsiteY4" fmla="*/ 1088609 h 108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8609" h="1088609">
                  <a:moveTo>
                    <a:pt x="14052" y="1088609"/>
                  </a:moveTo>
                  <a:lnTo>
                    <a:pt x="1088609" y="14052"/>
                  </a:lnTo>
                  <a:cubicBezTo>
                    <a:pt x="1085252" y="9351"/>
                    <a:pt x="1081913" y="4641"/>
                    <a:pt x="1078445" y="0"/>
                  </a:cubicBezTo>
                  <a:lnTo>
                    <a:pt x="0" y="1078445"/>
                  </a:lnTo>
                  <a:cubicBezTo>
                    <a:pt x="4650" y="1081913"/>
                    <a:pt x="9351" y="1085261"/>
                    <a:pt x="14052" y="1088609"/>
                  </a:cubicBezTo>
                  <a:close/>
                </a:path>
              </a:pathLst>
            </a:custGeom>
            <a:grpFill/>
            <a:ln w="8553" cap="flat">
              <a:noFill/>
              <a:prstDash val="solid"/>
              <a:miter/>
            </a:ln>
          </p:spPr>
          <p:txBody>
            <a:bodyPr rtlCol="0" anchor="ctr"/>
            <a:lstStyle/>
            <a:p>
              <a:endParaRPr lang="de-AT"/>
            </a:p>
          </p:txBody>
        </p:sp>
        <p:sp>
          <p:nvSpPr>
            <p:cNvPr id="268" name="Freihandform: Form 267">
              <a:extLst>
                <a:ext uri="{FF2B5EF4-FFF2-40B4-BE49-F238E27FC236}">
                  <a16:creationId xmlns:a16="http://schemas.microsoft.com/office/drawing/2014/main" id="{8593F460-A0E9-40F7-BBC9-260C58824CC8}"/>
                </a:ext>
              </a:extLst>
            </p:cNvPr>
            <p:cNvSpPr/>
            <p:nvPr/>
          </p:nvSpPr>
          <p:spPr>
            <a:xfrm>
              <a:off x="10855824" y="1813009"/>
              <a:ext cx="1096221" cy="1095305"/>
            </a:xfrm>
            <a:custGeom>
              <a:avLst/>
              <a:gdLst>
                <a:gd name="connsiteX0" fmla="*/ 1084114 w 1096221"/>
                <a:gd name="connsiteY0" fmla="*/ 0 h 1095305"/>
                <a:gd name="connsiteX1" fmla="*/ 0 w 1096221"/>
                <a:gd name="connsiteY1" fmla="*/ 1084113 h 1095305"/>
                <a:gd name="connsiteX2" fmla="*/ 13025 w 1096221"/>
                <a:gd name="connsiteY2" fmla="*/ 1095306 h 1095305"/>
                <a:gd name="connsiteX3" fmla="*/ 1096222 w 1096221"/>
                <a:gd name="connsiteY3" fmla="*/ 12108 h 1095305"/>
                <a:gd name="connsiteX4" fmla="*/ 1084114 w 1096221"/>
                <a:gd name="connsiteY4" fmla="*/ 0 h 10953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6221" h="1095305">
                  <a:moveTo>
                    <a:pt x="1084114" y="0"/>
                  </a:moveTo>
                  <a:lnTo>
                    <a:pt x="0" y="1084113"/>
                  </a:lnTo>
                  <a:cubicBezTo>
                    <a:pt x="4324" y="1087873"/>
                    <a:pt x="8640" y="1091649"/>
                    <a:pt x="13025" y="1095306"/>
                  </a:cubicBezTo>
                  <a:lnTo>
                    <a:pt x="1096222" y="12108"/>
                  </a:lnTo>
                  <a:lnTo>
                    <a:pt x="1084114" y="0"/>
                  </a:lnTo>
                  <a:close/>
                </a:path>
              </a:pathLst>
            </a:custGeom>
            <a:grpFill/>
            <a:ln w="8553" cap="flat">
              <a:noFill/>
              <a:prstDash val="solid"/>
              <a:miter/>
            </a:ln>
          </p:spPr>
          <p:txBody>
            <a:bodyPr rtlCol="0" anchor="ctr"/>
            <a:lstStyle/>
            <a:p>
              <a:endParaRPr lang="de-AT"/>
            </a:p>
          </p:txBody>
        </p:sp>
        <p:sp>
          <p:nvSpPr>
            <p:cNvPr id="269" name="Freihandform: Form 268">
              <a:extLst>
                <a:ext uri="{FF2B5EF4-FFF2-40B4-BE49-F238E27FC236}">
                  <a16:creationId xmlns:a16="http://schemas.microsoft.com/office/drawing/2014/main" id="{0A1E2813-10A5-4230-A9E5-264484161458}"/>
                </a:ext>
              </a:extLst>
            </p:cNvPr>
            <p:cNvSpPr/>
            <p:nvPr/>
          </p:nvSpPr>
          <p:spPr>
            <a:xfrm>
              <a:off x="10814019" y="1772754"/>
              <a:ext cx="1097549" cy="1097343"/>
            </a:xfrm>
            <a:custGeom>
              <a:avLst/>
              <a:gdLst>
                <a:gd name="connsiteX0" fmla="*/ 1085432 w 1097549"/>
                <a:gd name="connsiteY0" fmla="*/ 0 h 1097343"/>
                <a:gd name="connsiteX1" fmla="*/ 0 w 1097549"/>
                <a:gd name="connsiteY1" fmla="*/ 1085441 h 1097343"/>
                <a:gd name="connsiteX2" fmla="*/ 1970 w 1097549"/>
                <a:gd name="connsiteY2" fmla="*/ 1087513 h 1097343"/>
                <a:gd name="connsiteX3" fmla="*/ 12314 w 1097549"/>
                <a:gd name="connsiteY3" fmla="*/ 1097344 h 1097343"/>
                <a:gd name="connsiteX4" fmla="*/ 1097549 w 1097549"/>
                <a:gd name="connsiteY4" fmla="*/ 12108 h 1097343"/>
                <a:gd name="connsiteX5" fmla="*/ 1085432 w 1097549"/>
                <a:gd name="connsiteY5" fmla="*/ 0 h 1097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7549" h="1097343">
                  <a:moveTo>
                    <a:pt x="1085432" y="0"/>
                  </a:moveTo>
                  <a:lnTo>
                    <a:pt x="0" y="1085441"/>
                  </a:lnTo>
                  <a:cubicBezTo>
                    <a:pt x="677" y="1086117"/>
                    <a:pt x="1293" y="1086837"/>
                    <a:pt x="1970" y="1087513"/>
                  </a:cubicBezTo>
                  <a:cubicBezTo>
                    <a:pt x="5352" y="1090896"/>
                    <a:pt x="8880" y="1094038"/>
                    <a:pt x="12314" y="1097344"/>
                  </a:cubicBezTo>
                  <a:lnTo>
                    <a:pt x="1097549" y="12108"/>
                  </a:lnTo>
                  <a:lnTo>
                    <a:pt x="1085432" y="0"/>
                  </a:lnTo>
                  <a:close/>
                </a:path>
              </a:pathLst>
            </a:custGeom>
            <a:grpFill/>
            <a:ln w="8553" cap="flat">
              <a:noFill/>
              <a:prstDash val="solid"/>
              <a:miter/>
            </a:ln>
          </p:spPr>
          <p:txBody>
            <a:bodyPr rtlCol="0" anchor="ctr"/>
            <a:lstStyle/>
            <a:p>
              <a:endParaRPr lang="de-AT"/>
            </a:p>
          </p:txBody>
        </p:sp>
        <p:sp>
          <p:nvSpPr>
            <p:cNvPr id="270" name="Freihandform: Form 269">
              <a:extLst>
                <a:ext uri="{FF2B5EF4-FFF2-40B4-BE49-F238E27FC236}">
                  <a16:creationId xmlns:a16="http://schemas.microsoft.com/office/drawing/2014/main" id="{0DCC67F7-FF1E-4E58-8919-62002DB2F7F1}"/>
                </a:ext>
              </a:extLst>
            </p:cNvPr>
            <p:cNvSpPr/>
            <p:nvPr/>
          </p:nvSpPr>
          <p:spPr>
            <a:xfrm>
              <a:off x="10775399" y="1732499"/>
              <a:ext cx="1095682" cy="1096607"/>
            </a:xfrm>
            <a:custGeom>
              <a:avLst/>
              <a:gdLst>
                <a:gd name="connsiteX0" fmla="*/ 1083574 w 1095682"/>
                <a:gd name="connsiteY0" fmla="*/ 0 h 1096607"/>
                <a:gd name="connsiteX1" fmla="*/ 0 w 1095682"/>
                <a:gd name="connsiteY1" fmla="*/ 1083574 h 1096607"/>
                <a:gd name="connsiteX2" fmla="*/ 11183 w 1095682"/>
                <a:gd name="connsiteY2" fmla="*/ 1096607 h 1096607"/>
                <a:gd name="connsiteX3" fmla="*/ 1095682 w 1095682"/>
                <a:gd name="connsiteY3" fmla="*/ 12108 h 1096607"/>
                <a:gd name="connsiteX4" fmla="*/ 1083574 w 1095682"/>
                <a:gd name="connsiteY4" fmla="*/ 0 h 10966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5682" h="1096607">
                  <a:moveTo>
                    <a:pt x="1083574" y="0"/>
                  </a:moveTo>
                  <a:lnTo>
                    <a:pt x="0" y="1083574"/>
                  </a:lnTo>
                  <a:cubicBezTo>
                    <a:pt x="3725" y="1087924"/>
                    <a:pt x="7347" y="1092326"/>
                    <a:pt x="11183" y="1096607"/>
                  </a:cubicBezTo>
                  <a:lnTo>
                    <a:pt x="1095682" y="12108"/>
                  </a:lnTo>
                  <a:lnTo>
                    <a:pt x="1083574" y="0"/>
                  </a:lnTo>
                  <a:close/>
                </a:path>
              </a:pathLst>
            </a:custGeom>
            <a:grpFill/>
            <a:ln w="8553" cap="flat">
              <a:noFill/>
              <a:prstDash val="solid"/>
              <a:miter/>
            </a:ln>
          </p:spPr>
          <p:txBody>
            <a:bodyPr rtlCol="0" anchor="ctr"/>
            <a:lstStyle/>
            <a:p>
              <a:endParaRPr lang="de-AT"/>
            </a:p>
          </p:txBody>
        </p:sp>
        <p:sp>
          <p:nvSpPr>
            <p:cNvPr id="271" name="Freihandform: Form 270">
              <a:extLst>
                <a:ext uri="{FF2B5EF4-FFF2-40B4-BE49-F238E27FC236}">
                  <a16:creationId xmlns:a16="http://schemas.microsoft.com/office/drawing/2014/main" id="{170CF4A3-AE92-49A2-B290-CC65C093CD30}"/>
                </a:ext>
              </a:extLst>
            </p:cNvPr>
            <p:cNvSpPr/>
            <p:nvPr/>
          </p:nvSpPr>
          <p:spPr>
            <a:xfrm>
              <a:off x="10739468" y="1693853"/>
              <a:ext cx="1091066" cy="1091058"/>
            </a:xfrm>
            <a:custGeom>
              <a:avLst/>
              <a:gdLst>
                <a:gd name="connsiteX0" fmla="*/ 10575 w 1091066"/>
                <a:gd name="connsiteY0" fmla="*/ 1091058 h 1091058"/>
                <a:gd name="connsiteX1" fmla="*/ 1091067 w 1091066"/>
                <a:gd name="connsiteY1" fmla="*/ 10567 h 1091058"/>
                <a:gd name="connsiteX2" fmla="*/ 1077417 w 1091066"/>
                <a:gd name="connsiteY2" fmla="*/ 0 h 1091058"/>
                <a:gd name="connsiteX3" fmla="*/ 0 w 1091066"/>
                <a:gd name="connsiteY3" fmla="*/ 1077417 h 1091058"/>
                <a:gd name="connsiteX4" fmla="*/ 10575 w 1091066"/>
                <a:gd name="connsiteY4" fmla="*/ 1091058 h 109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1066" h="1091058">
                  <a:moveTo>
                    <a:pt x="10575" y="1091058"/>
                  </a:moveTo>
                  <a:lnTo>
                    <a:pt x="1091067" y="10567"/>
                  </a:lnTo>
                  <a:cubicBezTo>
                    <a:pt x="1086511" y="7056"/>
                    <a:pt x="1082033" y="3391"/>
                    <a:pt x="1077417" y="0"/>
                  </a:cubicBezTo>
                  <a:lnTo>
                    <a:pt x="0" y="1077417"/>
                  </a:lnTo>
                  <a:cubicBezTo>
                    <a:pt x="3400" y="1082024"/>
                    <a:pt x="7064" y="1086503"/>
                    <a:pt x="10575" y="1091058"/>
                  </a:cubicBezTo>
                  <a:close/>
                </a:path>
              </a:pathLst>
            </a:custGeom>
            <a:grpFill/>
            <a:ln w="8553" cap="flat">
              <a:noFill/>
              <a:prstDash val="solid"/>
              <a:miter/>
            </a:ln>
          </p:spPr>
          <p:txBody>
            <a:bodyPr rtlCol="0" anchor="ctr"/>
            <a:lstStyle/>
            <a:p>
              <a:endParaRPr lang="de-AT"/>
            </a:p>
          </p:txBody>
        </p:sp>
        <p:sp>
          <p:nvSpPr>
            <p:cNvPr id="272" name="Freihandform: Form 271">
              <a:extLst>
                <a:ext uri="{FF2B5EF4-FFF2-40B4-BE49-F238E27FC236}">
                  <a16:creationId xmlns:a16="http://schemas.microsoft.com/office/drawing/2014/main" id="{56FBA052-D1BC-40F8-9C8B-99C1202F9F37}"/>
                </a:ext>
              </a:extLst>
            </p:cNvPr>
            <p:cNvSpPr/>
            <p:nvPr/>
          </p:nvSpPr>
          <p:spPr>
            <a:xfrm>
              <a:off x="10707005" y="1661364"/>
              <a:ext cx="1076535" cy="1076543"/>
            </a:xfrm>
            <a:custGeom>
              <a:avLst/>
              <a:gdLst>
                <a:gd name="connsiteX0" fmla="*/ 9308 w 1076535"/>
                <a:gd name="connsiteY0" fmla="*/ 1076544 h 1076543"/>
                <a:gd name="connsiteX1" fmla="*/ 1076535 w 1076535"/>
                <a:gd name="connsiteY1" fmla="*/ 9317 h 1076543"/>
                <a:gd name="connsiteX2" fmla="*/ 1061627 w 1076535"/>
                <a:gd name="connsiteY2" fmla="*/ 0 h 1076543"/>
                <a:gd name="connsiteX3" fmla="*/ 0 w 1076535"/>
                <a:gd name="connsiteY3" fmla="*/ 1061644 h 1076543"/>
                <a:gd name="connsiteX4" fmla="*/ 9308 w 1076535"/>
                <a:gd name="connsiteY4" fmla="*/ 1076544 h 1076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6535" h="1076543">
                  <a:moveTo>
                    <a:pt x="9308" y="1076544"/>
                  </a:moveTo>
                  <a:lnTo>
                    <a:pt x="1076535" y="9317"/>
                  </a:lnTo>
                  <a:cubicBezTo>
                    <a:pt x="1071620" y="6088"/>
                    <a:pt x="1066602" y="3108"/>
                    <a:pt x="1061627" y="0"/>
                  </a:cubicBezTo>
                  <a:lnTo>
                    <a:pt x="0" y="1061644"/>
                  </a:lnTo>
                  <a:cubicBezTo>
                    <a:pt x="3100" y="1066610"/>
                    <a:pt x="6088" y="1071637"/>
                    <a:pt x="9308" y="1076544"/>
                  </a:cubicBezTo>
                  <a:close/>
                </a:path>
              </a:pathLst>
            </a:custGeom>
            <a:grpFill/>
            <a:ln w="8553" cap="flat">
              <a:noFill/>
              <a:prstDash val="solid"/>
              <a:miter/>
            </a:ln>
          </p:spPr>
          <p:txBody>
            <a:bodyPr rtlCol="0" anchor="ctr"/>
            <a:lstStyle/>
            <a:p>
              <a:endParaRPr lang="de-AT"/>
            </a:p>
          </p:txBody>
        </p:sp>
        <p:sp>
          <p:nvSpPr>
            <p:cNvPr id="273" name="Freihandform: Form 272">
              <a:extLst>
                <a:ext uri="{FF2B5EF4-FFF2-40B4-BE49-F238E27FC236}">
                  <a16:creationId xmlns:a16="http://schemas.microsoft.com/office/drawing/2014/main" id="{2EE211D9-783B-4DB4-9B1D-D1B333BE2C0B}"/>
                </a:ext>
              </a:extLst>
            </p:cNvPr>
            <p:cNvSpPr/>
            <p:nvPr/>
          </p:nvSpPr>
          <p:spPr>
            <a:xfrm>
              <a:off x="10677479" y="1631856"/>
              <a:ext cx="1055572" cy="1055563"/>
            </a:xfrm>
            <a:custGeom>
              <a:avLst/>
              <a:gdLst>
                <a:gd name="connsiteX0" fmla="*/ 8597 w 1055572"/>
                <a:gd name="connsiteY0" fmla="*/ 1055564 h 1055563"/>
                <a:gd name="connsiteX1" fmla="*/ 1055573 w 1055572"/>
                <a:gd name="connsiteY1" fmla="*/ 8589 h 1055563"/>
                <a:gd name="connsiteX2" fmla="*/ 1039945 w 1055572"/>
                <a:gd name="connsiteY2" fmla="*/ 0 h 1055563"/>
                <a:gd name="connsiteX3" fmla="*/ 0 w 1055572"/>
                <a:gd name="connsiteY3" fmla="*/ 1039936 h 1055563"/>
                <a:gd name="connsiteX4" fmla="*/ 8597 w 1055572"/>
                <a:gd name="connsiteY4" fmla="*/ 1055564 h 10555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5572" h="1055563">
                  <a:moveTo>
                    <a:pt x="8597" y="1055564"/>
                  </a:moveTo>
                  <a:lnTo>
                    <a:pt x="1055573" y="8589"/>
                  </a:lnTo>
                  <a:cubicBezTo>
                    <a:pt x="1050366" y="5712"/>
                    <a:pt x="1045203" y="2740"/>
                    <a:pt x="1039945" y="0"/>
                  </a:cubicBezTo>
                  <a:lnTo>
                    <a:pt x="0" y="1039936"/>
                  </a:lnTo>
                  <a:cubicBezTo>
                    <a:pt x="2749" y="1045194"/>
                    <a:pt x="5720" y="1050358"/>
                    <a:pt x="8597" y="1055564"/>
                  </a:cubicBezTo>
                  <a:close/>
                </a:path>
              </a:pathLst>
            </a:custGeom>
            <a:grpFill/>
            <a:ln w="8553" cap="flat">
              <a:noFill/>
              <a:prstDash val="solid"/>
              <a:miter/>
            </a:ln>
          </p:spPr>
          <p:txBody>
            <a:bodyPr rtlCol="0" anchor="ctr"/>
            <a:lstStyle/>
            <a:p>
              <a:endParaRPr lang="de-AT"/>
            </a:p>
          </p:txBody>
        </p:sp>
        <p:sp>
          <p:nvSpPr>
            <p:cNvPr id="274" name="Freihandform: Form 273">
              <a:extLst>
                <a:ext uri="{FF2B5EF4-FFF2-40B4-BE49-F238E27FC236}">
                  <a16:creationId xmlns:a16="http://schemas.microsoft.com/office/drawing/2014/main" id="{1729FCDF-0FAC-46D9-9661-0AD0DD02EE1D}"/>
                </a:ext>
              </a:extLst>
            </p:cNvPr>
            <p:cNvSpPr/>
            <p:nvPr/>
          </p:nvSpPr>
          <p:spPr>
            <a:xfrm>
              <a:off x="10651696" y="1606055"/>
              <a:ext cx="1027656" cy="1027673"/>
            </a:xfrm>
            <a:custGeom>
              <a:avLst/>
              <a:gdLst>
                <a:gd name="connsiteX0" fmla="*/ 7330 w 1027656"/>
                <a:gd name="connsiteY0" fmla="*/ 1027674 h 1027673"/>
                <a:gd name="connsiteX1" fmla="*/ 1027657 w 1027656"/>
                <a:gd name="connsiteY1" fmla="*/ 7339 h 1027673"/>
                <a:gd name="connsiteX2" fmla="*/ 1010770 w 1027656"/>
                <a:gd name="connsiteY2" fmla="*/ 0 h 1027673"/>
                <a:gd name="connsiteX3" fmla="*/ 0 w 1027656"/>
                <a:gd name="connsiteY3" fmla="*/ 1010787 h 1027673"/>
                <a:gd name="connsiteX4" fmla="*/ 7330 w 1027656"/>
                <a:gd name="connsiteY4" fmla="*/ 1027674 h 1027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7656" h="1027673">
                  <a:moveTo>
                    <a:pt x="7330" y="1027674"/>
                  </a:moveTo>
                  <a:lnTo>
                    <a:pt x="1027657" y="7339"/>
                  </a:lnTo>
                  <a:cubicBezTo>
                    <a:pt x="1022056" y="4804"/>
                    <a:pt x="1016413" y="2398"/>
                    <a:pt x="1010770" y="0"/>
                  </a:cubicBezTo>
                  <a:lnTo>
                    <a:pt x="0" y="1010787"/>
                  </a:lnTo>
                  <a:cubicBezTo>
                    <a:pt x="2398" y="1016430"/>
                    <a:pt x="4795" y="1022073"/>
                    <a:pt x="7330" y="1027674"/>
                  </a:cubicBezTo>
                  <a:close/>
                </a:path>
              </a:pathLst>
            </a:custGeom>
            <a:grpFill/>
            <a:ln w="8553" cap="flat">
              <a:noFill/>
              <a:prstDash val="solid"/>
              <a:miter/>
            </a:ln>
          </p:spPr>
          <p:txBody>
            <a:bodyPr rtlCol="0" anchor="ctr"/>
            <a:lstStyle/>
            <a:p>
              <a:endParaRPr lang="de-AT"/>
            </a:p>
          </p:txBody>
        </p:sp>
        <p:sp>
          <p:nvSpPr>
            <p:cNvPr id="275" name="Freihandform: Form 274">
              <a:extLst>
                <a:ext uri="{FF2B5EF4-FFF2-40B4-BE49-F238E27FC236}">
                  <a16:creationId xmlns:a16="http://schemas.microsoft.com/office/drawing/2014/main" id="{DB678450-0C34-4A00-9678-04D0D9449DE9}"/>
                </a:ext>
              </a:extLst>
            </p:cNvPr>
            <p:cNvSpPr/>
            <p:nvPr/>
          </p:nvSpPr>
          <p:spPr>
            <a:xfrm>
              <a:off x="10629577" y="1583945"/>
              <a:ext cx="992342" cy="992342"/>
            </a:xfrm>
            <a:custGeom>
              <a:avLst/>
              <a:gdLst>
                <a:gd name="connsiteX0" fmla="*/ 6157 w 992342"/>
                <a:gd name="connsiteY0" fmla="*/ 992342 h 992342"/>
                <a:gd name="connsiteX1" fmla="*/ 992342 w 992342"/>
                <a:gd name="connsiteY1" fmla="*/ 6157 h 992342"/>
                <a:gd name="connsiteX2" fmla="*/ 974282 w 992342"/>
                <a:gd name="connsiteY2" fmla="*/ 0 h 992342"/>
                <a:gd name="connsiteX3" fmla="*/ 0 w 992342"/>
                <a:gd name="connsiteY3" fmla="*/ 974282 h 992342"/>
                <a:gd name="connsiteX4" fmla="*/ 6157 w 992342"/>
                <a:gd name="connsiteY4" fmla="*/ 992342 h 99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2342" h="992342">
                  <a:moveTo>
                    <a:pt x="6157" y="992342"/>
                  </a:moveTo>
                  <a:lnTo>
                    <a:pt x="992342" y="6157"/>
                  </a:lnTo>
                  <a:cubicBezTo>
                    <a:pt x="986348" y="4008"/>
                    <a:pt x="980320" y="2004"/>
                    <a:pt x="974282" y="0"/>
                  </a:cubicBezTo>
                  <a:lnTo>
                    <a:pt x="0" y="974282"/>
                  </a:lnTo>
                  <a:cubicBezTo>
                    <a:pt x="1995" y="980320"/>
                    <a:pt x="3999" y="986348"/>
                    <a:pt x="6157" y="992342"/>
                  </a:cubicBezTo>
                  <a:close/>
                </a:path>
              </a:pathLst>
            </a:custGeom>
            <a:grpFill/>
            <a:ln w="8553" cap="flat">
              <a:noFill/>
              <a:prstDash val="solid"/>
              <a:miter/>
            </a:ln>
          </p:spPr>
          <p:txBody>
            <a:bodyPr rtlCol="0" anchor="ctr"/>
            <a:lstStyle/>
            <a:p>
              <a:endParaRPr lang="de-AT"/>
            </a:p>
          </p:txBody>
        </p:sp>
        <p:sp>
          <p:nvSpPr>
            <p:cNvPr id="276" name="Freihandform: Form 275">
              <a:extLst>
                <a:ext uri="{FF2B5EF4-FFF2-40B4-BE49-F238E27FC236}">
                  <a16:creationId xmlns:a16="http://schemas.microsoft.com/office/drawing/2014/main" id="{525A1627-DE10-4671-AA54-2123E2A23703}"/>
                </a:ext>
              </a:extLst>
            </p:cNvPr>
            <p:cNvSpPr/>
            <p:nvPr/>
          </p:nvSpPr>
          <p:spPr>
            <a:xfrm>
              <a:off x="10611577" y="1565945"/>
              <a:ext cx="948747" cy="948747"/>
            </a:xfrm>
            <a:custGeom>
              <a:avLst/>
              <a:gdLst>
                <a:gd name="connsiteX0" fmla="*/ 5009 w 948747"/>
                <a:gd name="connsiteY0" fmla="*/ 948747 h 948747"/>
                <a:gd name="connsiteX1" fmla="*/ 948747 w 948747"/>
                <a:gd name="connsiteY1" fmla="*/ 5009 h 948747"/>
                <a:gd name="connsiteX2" fmla="*/ 929540 w 948747"/>
                <a:gd name="connsiteY2" fmla="*/ 0 h 948747"/>
                <a:gd name="connsiteX3" fmla="*/ 0 w 948747"/>
                <a:gd name="connsiteY3" fmla="*/ 929548 h 948747"/>
                <a:gd name="connsiteX4" fmla="*/ 5009 w 948747"/>
                <a:gd name="connsiteY4" fmla="*/ 948747 h 9487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8747" h="948747">
                  <a:moveTo>
                    <a:pt x="5009" y="948747"/>
                  </a:moveTo>
                  <a:lnTo>
                    <a:pt x="948747" y="5009"/>
                  </a:lnTo>
                  <a:cubicBezTo>
                    <a:pt x="942350" y="3305"/>
                    <a:pt x="935971" y="1533"/>
                    <a:pt x="929540" y="0"/>
                  </a:cubicBezTo>
                  <a:lnTo>
                    <a:pt x="0" y="929548"/>
                  </a:lnTo>
                  <a:cubicBezTo>
                    <a:pt x="1541" y="935979"/>
                    <a:pt x="3305" y="942359"/>
                    <a:pt x="5009" y="948747"/>
                  </a:cubicBezTo>
                  <a:close/>
                </a:path>
              </a:pathLst>
            </a:custGeom>
            <a:grpFill/>
            <a:ln w="8553" cap="flat">
              <a:noFill/>
              <a:prstDash val="solid"/>
              <a:miter/>
            </a:ln>
          </p:spPr>
          <p:txBody>
            <a:bodyPr rtlCol="0" anchor="ctr"/>
            <a:lstStyle/>
            <a:p>
              <a:endParaRPr lang="de-AT"/>
            </a:p>
          </p:txBody>
        </p:sp>
        <p:sp>
          <p:nvSpPr>
            <p:cNvPr id="277" name="Freihandform: Form 276">
              <a:extLst>
                <a:ext uri="{FF2B5EF4-FFF2-40B4-BE49-F238E27FC236}">
                  <a16:creationId xmlns:a16="http://schemas.microsoft.com/office/drawing/2014/main" id="{8A008847-697D-4D75-8825-047BFE5B539A}"/>
                </a:ext>
              </a:extLst>
            </p:cNvPr>
            <p:cNvSpPr/>
            <p:nvPr/>
          </p:nvSpPr>
          <p:spPr>
            <a:xfrm>
              <a:off x="10598510" y="1552869"/>
              <a:ext cx="895663" cy="895672"/>
            </a:xfrm>
            <a:custGeom>
              <a:avLst/>
              <a:gdLst>
                <a:gd name="connsiteX0" fmla="*/ 3494 w 895663"/>
                <a:gd name="connsiteY0" fmla="*/ 895673 h 895672"/>
                <a:gd name="connsiteX1" fmla="*/ 895664 w 895663"/>
                <a:gd name="connsiteY1" fmla="*/ 3502 h 895672"/>
                <a:gd name="connsiteX2" fmla="*/ 874950 w 895663"/>
                <a:gd name="connsiteY2" fmla="*/ 0 h 895672"/>
                <a:gd name="connsiteX3" fmla="*/ 0 w 895663"/>
                <a:gd name="connsiteY3" fmla="*/ 874958 h 895672"/>
                <a:gd name="connsiteX4" fmla="*/ 3494 w 895663"/>
                <a:gd name="connsiteY4" fmla="*/ 895673 h 895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663" h="895672">
                  <a:moveTo>
                    <a:pt x="3494" y="895673"/>
                  </a:moveTo>
                  <a:lnTo>
                    <a:pt x="895664" y="3502"/>
                  </a:lnTo>
                  <a:cubicBezTo>
                    <a:pt x="888762" y="2295"/>
                    <a:pt x="881869" y="1019"/>
                    <a:pt x="874950" y="0"/>
                  </a:cubicBezTo>
                  <a:lnTo>
                    <a:pt x="0" y="874958"/>
                  </a:lnTo>
                  <a:cubicBezTo>
                    <a:pt x="1010" y="881886"/>
                    <a:pt x="2286" y="888771"/>
                    <a:pt x="3494" y="895673"/>
                  </a:cubicBezTo>
                  <a:close/>
                </a:path>
              </a:pathLst>
            </a:custGeom>
            <a:grpFill/>
            <a:ln w="8553" cap="flat">
              <a:noFill/>
              <a:prstDash val="solid"/>
              <a:miter/>
            </a:ln>
          </p:spPr>
          <p:txBody>
            <a:bodyPr rtlCol="0" anchor="ctr"/>
            <a:lstStyle/>
            <a:p>
              <a:endParaRPr lang="de-AT"/>
            </a:p>
          </p:txBody>
        </p:sp>
        <p:sp>
          <p:nvSpPr>
            <p:cNvPr id="278" name="Freihandform: Form 277">
              <a:extLst>
                <a:ext uri="{FF2B5EF4-FFF2-40B4-BE49-F238E27FC236}">
                  <a16:creationId xmlns:a16="http://schemas.microsoft.com/office/drawing/2014/main" id="{B0962DC9-6B2D-4C85-BE12-5C8CC9F7E677}"/>
                </a:ext>
              </a:extLst>
            </p:cNvPr>
            <p:cNvSpPr/>
            <p:nvPr/>
          </p:nvSpPr>
          <p:spPr>
            <a:xfrm>
              <a:off x="10591283" y="1545650"/>
              <a:ext cx="831260" cy="831268"/>
            </a:xfrm>
            <a:custGeom>
              <a:avLst/>
              <a:gdLst>
                <a:gd name="connsiteX0" fmla="*/ 1619 w 831260"/>
                <a:gd name="connsiteY0" fmla="*/ 831269 h 831268"/>
                <a:gd name="connsiteX1" fmla="*/ 831260 w 831260"/>
                <a:gd name="connsiteY1" fmla="*/ 1619 h 831268"/>
                <a:gd name="connsiteX2" fmla="*/ 808662 w 831260"/>
                <a:gd name="connsiteY2" fmla="*/ 0 h 831268"/>
                <a:gd name="connsiteX3" fmla="*/ 0 w 831260"/>
                <a:gd name="connsiteY3" fmla="*/ 808671 h 831268"/>
                <a:gd name="connsiteX4" fmla="*/ 1619 w 831260"/>
                <a:gd name="connsiteY4" fmla="*/ 831269 h 8312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1260" h="831268">
                  <a:moveTo>
                    <a:pt x="1619" y="831269"/>
                  </a:moveTo>
                  <a:lnTo>
                    <a:pt x="831260" y="1619"/>
                  </a:lnTo>
                  <a:cubicBezTo>
                    <a:pt x="823733" y="1019"/>
                    <a:pt x="816206" y="377"/>
                    <a:pt x="808662" y="0"/>
                  </a:cubicBezTo>
                  <a:lnTo>
                    <a:pt x="0" y="808671"/>
                  </a:lnTo>
                  <a:cubicBezTo>
                    <a:pt x="377" y="816215"/>
                    <a:pt x="1019" y="823742"/>
                    <a:pt x="1619" y="831269"/>
                  </a:cubicBezTo>
                  <a:close/>
                </a:path>
              </a:pathLst>
            </a:custGeom>
            <a:grpFill/>
            <a:ln w="8553" cap="flat">
              <a:noFill/>
              <a:prstDash val="solid"/>
              <a:miter/>
            </a:ln>
          </p:spPr>
          <p:txBody>
            <a:bodyPr rtlCol="0" anchor="ctr"/>
            <a:lstStyle/>
            <a:p>
              <a:endParaRPr lang="de-AT"/>
            </a:p>
          </p:txBody>
        </p:sp>
        <p:sp>
          <p:nvSpPr>
            <p:cNvPr id="279" name="Freihandform: Form 278">
              <a:extLst>
                <a:ext uri="{FF2B5EF4-FFF2-40B4-BE49-F238E27FC236}">
                  <a16:creationId xmlns:a16="http://schemas.microsoft.com/office/drawing/2014/main" id="{67143099-F494-4FE0-B10E-1DD2A06D55FD}"/>
                </a:ext>
              </a:extLst>
            </p:cNvPr>
            <p:cNvSpPr/>
            <p:nvPr/>
          </p:nvSpPr>
          <p:spPr>
            <a:xfrm>
              <a:off x="10590657" y="1545025"/>
              <a:ext cx="753404" cy="753404"/>
            </a:xfrm>
            <a:custGeom>
              <a:avLst/>
              <a:gdLst>
                <a:gd name="connsiteX0" fmla="*/ 0 w 753404"/>
                <a:gd name="connsiteY0" fmla="*/ 753404 h 753404"/>
                <a:gd name="connsiteX1" fmla="*/ 753404 w 753404"/>
                <a:gd name="connsiteY1" fmla="*/ 0 h 753404"/>
                <a:gd name="connsiteX2" fmla="*/ 728357 w 753404"/>
                <a:gd name="connsiteY2" fmla="*/ 831 h 753404"/>
                <a:gd name="connsiteX3" fmla="*/ 839 w 753404"/>
                <a:gd name="connsiteY3" fmla="*/ 728349 h 753404"/>
                <a:gd name="connsiteX4" fmla="*/ 0 w 753404"/>
                <a:gd name="connsiteY4" fmla="*/ 753404 h 7534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3404" h="753404">
                  <a:moveTo>
                    <a:pt x="0" y="753404"/>
                  </a:moveTo>
                  <a:lnTo>
                    <a:pt x="753404" y="0"/>
                  </a:lnTo>
                  <a:cubicBezTo>
                    <a:pt x="745047" y="180"/>
                    <a:pt x="736697" y="385"/>
                    <a:pt x="728357" y="831"/>
                  </a:cubicBezTo>
                  <a:lnTo>
                    <a:pt x="839" y="728349"/>
                  </a:lnTo>
                  <a:cubicBezTo>
                    <a:pt x="377" y="736697"/>
                    <a:pt x="180" y="745055"/>
                    <a:pt x="0" y="753404"/>
                  </a:cubicBezTo>
                  <a:close/>
                </a:path>
              </a:pathLst>
            </a:custGeom>
            <a:grpFill/>
            <a:ln w="8553" cap="flat">
              <a:noFill/>
              <a:prstDash val="solid"/>
              <a:miter/>
            </a:ln>
          </p:spPr>
          <p:txBody>
            <a:bodyPr rtlCol="0" anchor="ctr"/>
            <a:lstStyle/>
            <a:p>
              <a:endParaRPr lang="de-AT"/>
            </a:p>
          </p:txBody>
        </p:sp>
        <p:sp>
          <p:nvSpPr>
            <p:cNvPr id="280" name="Freihandform: Form 279">
              <a:extLst>
                <a:ext uri="{FF2B5EF4-FFF2-40B4-BE49-F238E27FC236}">
                  <a16:creationId xmlns:a16="http://schemas.microsoft.com/office/drawing/2014/main" id="{B474C16D-0388-4528-8EFD-B2A1057AB982}"/>
                </a:ext>
              </a:extLst>
            </p:cNvPr>
            <p:cNvSpPr/>
            <p:nvPr/>
          </p:nvSpPr>
          <p:spPr>
            <a:xfrm>
              <a:off x="10597440" y="1551816"/>
              <a:ext cx="659106" cy="659098"/>
            </a:xfrm>
            <a:custGeom>
              <a:avLst/>
              <a:gdLst>
                <a:gd name="connsiteX0" fmla="*/ 0 w 659106"/>
                <a:gd name="connsiteY0" fmla="*/ 659098 h 659098"/>
                <a:gd name="connsiteX1" fmla="*/ 659107 w 659106"/>
                <a:gd name="connsiteY1" fmla="*/ 0 h 659098"/>
                <a:gd name="connsiteX2" fmla="*/ 630334 w 659106"/>
                <a:gd name="connsiteY2" fmla="*/ 4556 h 659098"/>
                <a:gd name="connsiteX3" fmla="*/ 4556 w 659106"/>
                <a:gd name="connsiteY3" fmla="*/ 630334 h 659098"/>
                <a:gd name="connsiteX4" fmla="*/ 0 w 659106"/>
                <a:gd name="connsiteY4" fmla="*/ 659098 h 659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9106" h="659098">
                  <a:moveTo>
                    <a:pt x="0" y="659098"/>
                  </a:moveTo>
                  <a:lnTo>
                    <a:pt x="659107" y="0"/>
                  </a:lnTo>
                  <a:cubicBezTo>
                    <a:pt x="649490" y="1310"/>
                    <a:pt x="639908" y="2877"/>
                    <a:pt x="630334" y="4556"/>
                  </a:cubicBezTo>
                  <a:lnTo>
                    <a:pt x="4556" y="630334"/>
                  </a:lnTo>
                  <a:cubicBezTo>
                    <a:pt x="2877" y="639900"/>
                    <a:pt x="1310" y="649482"/>
                    <a:pt x="0" y="659098"/>
                  </a:cubicBezTo>
                  <a:close/>
                </a:path>
              </a:pathLst>
            </a:custGeom>
            <a:grpFill/>
            <a:ln w="8553" cap="flat">
              <a:noFill/>
              <a:prstDash val="solid"/>
              <a:miter/>
            </a:ln>
          </p:spPr>
          <p:txBody>
            <a:bodyPr rtlCol="0" anchor="ctr"/>
            <a:lstStyle/>
            <a:p>
              <a:endParaRPr lang="de-AT"/>
            </a:p>
          </p:txBody>
        </p:sp>
        <p:sp>
          <p:nvSpPr>
            <p:cNvPr id="281" name="Freihandform: Form 280">
              <a:extLst>
                <a:ext uri="{FF2B5EF4-FFF2-40B4-BE49-F238E27FC236}">
                  <a16:creationId xmlns:a16="http://schemas.microsoft.com/office/drawing/2014/main" id="{53200D42-306A-43E4-A785-64E4D09C4053}"/>
                </a:ext>
              </a:extLst>
            </p:cNvPr>
            <p:cNvSpPr/>
            <p:nvPr/>
          </p:nvSpPr>
          <p:spPr>
            <a:xfrm>
              <a:off x="10618402" y="1572761"/>
              <a:ext cx="536447" cy="536456"/>
            </a:xfrm>
            <a:custGeom>
              <a:avLst/>
              <a:gdLst>
                <a:gd name="connsiteX0" fmla="*/ 0 w 536447"/>
                <a:gd name="connsiteY0" fmla="*/ 536456 h 536456"/>
                <a:gd name="connsiteX1" fmla="*/ 536448 w 536447"/>
                <a:gd name="connsiteY1" fmla="*/ 0 h 536456"/>
                <a:gd name="connsiteX2" fmla="*/ 501733 w 536447"/>
                <a:gd name="connsiteY2" fmla="*/ 10498 h 536456"/>
                <a:gd name="connsiteX3" fmla="*/ 10490 w 536447"/>
                <a:gd name="connsiteY3" fmla="*/ 501742 h 536456"/>
                <a:gd name="connsiteX4" fmla="*/ 0 w 536447"/>
                <a:gd name="connsiteY4" fmla="*/ 536456 h 5364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6447" h="536456">
                  <a:moveTo>
                    <a:pt x="0" y="536456"/>
                  </a:moveTo>
                  <a:lnTo>
                    <a:pt x="536448" y="0"/>
                  </a:lnTo>
                  <a:cubicBezTo>
                    <a:pt x="524810" y="3220"/>
                    <a:pt x="513242" y="6722"/>
                    <a:pt x="501733" y="10498"/>
                  </a:cubicBezTo>
                  <a:lnTo>
                    <a:pt x="10490" y="501742"/>
                  </a:lnTo>
                  <a:cubicBezTo>
                    <a:pt x="6713" y="513250"/>
                    <a:pt x="3211" y="524819"/>
                    <a:pt x="0" y="536456"/>
                  </a:cubicBezTo>
                  <a:close/>
                </a:path>
              </a:pathLst>
            </a:custGeom>
            <a:grpFill/>
            <a:ln w="8553" cap="flat">
              <a:noFill/>
              <a:prstDash val="solid"/>
              <a:miter/>
            </a:ln>
          </p:spPr>
          <p:txBody>
            <a:bodyPr rtlCol="0" anchor="ctr"/>
            <a:lstStyle/>
            <a:p>
              <a:endParaRPr lang="de-AT"/>
            </a:p>
          </p:txBody>
        </p:sp>
        <p:sp>
          <p:nvSpPr>
            <p:cNvPr id="282" name="Freihandform: Form 281">
              <a:extLst>
                <a:ext uri="{FF2B5EF4-FFF2-40B4-BE49-F238E27FC236}">
                  <a16:creationId xmlns:a16="http://schemas.microsoft.com/office/drawing/2014/main" id="{0C150420-EF7D-47A4-8DD9-50DEACDF4420}"/>
                </a:ext>
              </a:extLst>
            </p:cNvPr>
            <p:cNvSpPr/>
            <p:nvPr/>
          </p:nvSpPr>
          <p:spPr>
            <a:xfrm>
              <a:off x="10667135" y="1621503"/>
              <a:ext cx="358239" cy="358239"/>
            </a:xfrm>
            <a:custGeom>
              <a:avLst/>
              <a:gdLst>
                <a:gd name="connsiteX0" fmla="*/ 0 w 358239"/>
                <a:gd name="connsiteY0" fmla="*/ 358240 h 358239"/>
                <a:gd name="connsiteX1" fmla="*/ 358240 w 358239"/>
                <a:gd name="connsiteY1" fmla="*/ 0 h 358239"/>
                <a:gd name="connsiteX2" fmla="*/ 306758 w 358239"/>
                <a:gd name="connsiteY2" fmla="*/ 27265 h 358239"/>
                <a:gd name="connsiteX3" fmla="*/ 27265 w 358239"/>
                <a:gd name="connsiteY3" fmla="*/ 306758 h 358239"/>
                <a:gd name="connsiteX4" fmla="*/ 0 w 358239"/>
                <a:gd name="connsiteY4" fmla="*/ 358240 h 3582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8239" h="358239">
                  <a:moveTo>
                    <a:pt x="0" y="358240"/>
                  </a:moveTo>
                  <a:lnTo>
                    <a:pt x="358240" y="0"/>
                  </a:lnTo>
                  <a:lnTo>
                    <a:pt x="306758" y="27265"/>
                  </a:lnTo>
                  <a:lnTo>
                    <a:pt x="27265" y="306758"/>
                  </a:lnTo>
                  <a:lnTo>
                    <a:pt x="0" y="358240"/>
                  </a:lnTo>
                  <a:close/>
                </a:path>
              </a:pathLst>
            </a:custGeom>
            <a:grpFill/>
            <a:ln w="8553" cap="flat">
              <a:noFill/>
              <a:prstDash val="solid"/>
              <a:miter/>
            </a:ln>
          </p:spPr>
          <p:txBody>
            <a:bodyPr rtlCol="0" anchor="ctr"/>
            <a:lstStyle/>
            <a:p>
              <a:endParaRPr lang="de-AT"/>
            </a:p>
          </p:txBody>
        </p:sp>
      </p:grpSp>
      <p:grpSp>
        <p:nvGrpSpPr>
          <p:cNvPr id="197" name="Grafik 9" descr="Eine Sammlung von Kreisen in verschiedenen Größen und Mustern">
            <a:extLst>
              <a:ext uri="{FF2B5EF4-FFF2-40B4-BE49-F238E27FC236}">
                <a16:creationId xmlns:a16="http://schemas.microsoft.com/office/drawing/2014/main" id="{DFCAB003-E604-4E8E-8BE0-D70BA5E4BFF1}"/>
              </a:ext>
            </a:extLst>
          </p:cNvPr>
          <p:cNvGrpSpPr/>
          <p:nvPr userDrawn="1"/>
        </p:nvGrpSpPr>
        <p:grpSpPr>
          <a:xfrm rot="5400000" flipH="1" flipV="1">
            <a:off x="-208041" y="5602920"/>
            <a:ext cx="1170577" cy="1170577"/>
            <a:chOff x="8995606" y="1666554"/>
            <a:chExt cx="1541369" cy="1541369"/>
          </a:xfrm>
          <a:solidFill>
            <a:schemeClr val="bg1"/>
          </a:solidFill>
        </p:grpSpPr>
        <p:sp>
          <p:nvSpPr>
            <p:cNvPr id="213" name="Freihandform: Form 212">
              <a:extLst>
                <a:ext uri="{FF2B5EF4-FFF2-40B4-BE49-F238E27FC236}">
                  <a16:creationId xmlns:a16="http://schemas.microsoft.com/office/drawing/2014/main" id="{FC81F882-C296-4F11-9828-8F2007219AE4}"/>
                </a:ext>
              </a:extLst>
            </p:cNvPr>
            <p:cNvSpPr/>
            <p:nvPr/>
          </p:nvSpPr>
          <p:spPr>
            <a:xfrm>
              <a:off x="9718123" y="190739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14" name="Freihandform: Form 213">
              <a:extLst>
                <a:ext uri="{FF2B5EF4-FFF2-40B4-BE49-F238E27FC236}">
                  <a16:creationId xmlns:a16="http://schemas.microsoft.com/office/drawing/2014/main" id="{DB83A62B-CEC8-4138-BE79-A239B8986697}"/>
                </a:ext>
              </a:extLst>
            </p:cNvPr>
            <p:cNvSpPr/>
            <p:nvPr/>
          </p:nvSpPr>
          <p:spPr>
            <a:xfrm>
              <a:off x="9718123" y="166655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15" name="Freihandform: Form 214">
              <a:extLst>
                <a:ext uri="{FF2B5EF4-FFF2-40B4-BE49-F238E27FC236}">
                  <a16:creationId xmlns:a16="http://schemas.microsoft.com/office/drawing/2014/main" id="{3200B1A6-21A8-4C87-B717-47F30C5E080D}"/>
                </a:ext>
              </a:extLst>
            </p:cNvPr>
            <p:cNvSpPr/>
            <p:nvPr/>
          </p:nvSpPr>
          <p:spPr>
            <a:xfrm>
              <a:off x="9531120" y="16911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16" name="Freihandform: Form 215">
              <a:extLst>
                <a:ext uri="{FF2B5EF4-FFF2-40B4-BE49-F238E27FC236}">
                  <a16:creationId xmlns:a16="http://schemas.microsoft.com/office/drawing/2014/main" id="{1E30D62B-230C-41F2-980E-6EE5B61B7DE0}"/>
                </a:ext>
              </a:extLst>
            </p:cNvPr>
            <p:cNvSpPr/>
            <p:nvPr/>
          </p:nvSpPr>
          <p:spPr>
            <a:xfrm>
              <a:off x="9356868" y="176335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17" name="Freihandform: Form 216">
              <a:extLst>
                <a:ext uri="{FF2B5EF4-FFF2-40B4-BE49-F238E27FC236}">
                  <a16:creationId xmlns:a16="http://schemas.microsoft.com/office/drawing/2014/main" id="{81D56A01-C37F-49B1-B2EF-15177E09BC9A}"/>
                </a:ext>
              </a:extLst>
            </p:cNvPr>
            <p:cNvSpPr/>
            <p:nvPr/>
          </p:nvSpPr>
          <p:spPr>
            <a:xfrm>
              <a:off x="9207227" y="187817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18" name="Freihandform: Form 217">
              <a:extLst>
                <a:ext uri="{FF2B5EF4-FFF2-40B4-BE49-F238E27FC236}">
                  <a16:creationId xmlns:a16="http://schemas.microsoft.com/office/drawing/2014/main" id="{1B81BC73-62CF-4131-A97F-D1D25295046C}"/>
                </a:ext>
              </a:extLst>
            </p:cNvPr>
            <p:cNvSpPr/>
            <p:nvPr/>
          </p:nvSpPr>
          <p:spPr>
            <a:xfrm>
              <a:off x="9092404" y="20278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19" name="Freihandform: Form 218">
              <a:extLst>
                <a:ext uri="{FF2B5EF4-FFF2-40B4-BE49-F238E27FC236}">
                  <a16:creationId xmlns:a16="http://schemas.microsoft.com/office/drawing/2014/main" id="{3792A990-3D0A-4A26-8461-96ED398B5126}"/>
                </a:ext>
              </a:extLst>
            </p:cNvPr>
            <p:cNvSpPr/>
            <p:nvPr/>
          </p:nvSpPr>
          <p:spPr>
            <a:xfrm>
              <a:off x="9020225" y="2202068"/>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0" name="Freihandform: Form 219">
              <a:extLst>
                <a:ext uri="{FF2B5EF4-FFF2-40B4-BE49-F238E27FC236}">
                  <a16:creationId xmlns:a16="http://schemas.microsoft.com/office/drawing/2014/main" id="{3B4D3C11-A3D5-4352-8E2E-0C8BBC84088A}"/>
                </a:ext>
              </a:extLst>
            </p:cNvPr>
            <p:cNvSpPr/>
            <p:nvPr/>
          </p:nvSpPr>
          <p:spPr>
            <a:xfrm>
              <a:off x="8995606"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1" name="Freihandform: Form 220">
              <a:extLst>
                <a:ext uri="{FF2B5EF4-FFF2-40B4-BE49-F238E27FC236}">
                  <a16:creationId xmlns:a16="http://schemas.microsoft.com/office/drawing/2014/main" id="{B9E42926-9F64-4B85-BB7B-00E9F34A4BBA}"/>
                </a:ext>
              </a:extLst>
            </p:cNvPr>
            <p:cNvSpPr/>
            <p:nvPr/>
          </p:nvSpPr>
          <p:spPr>
            <a:xfrm>
              <a:off x="9020225" y="25760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22" name="Freihandform: Form 221">
              <a:extLst>
                <a:ext uri="{FF2B5EF4-FFF2-40B4-BE49-F238E27FC236}">
                  <a16:creationId xmlns:a16="http://schemas.microsoft.com/office/drawing/2014/main" id="{2B376686-E053-4A10-88E9-8E7F6DBBFE38}"/>
                </a:ext>
              </a:extLst>
            </p:cNvPr>
            <p:cNvSpPr/>
            <p:nvPr/>
          </p:nvSpPr>
          <p:spPr>
            <a:xfrm>
              <a:off x="9092404" y="2750333"/>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3" name="Freihandform: Form 222">
              <a:extLst>
                <a:ext uri="{FF2B5EF4-FFF2-40B4-BE49-F238E27FC236}">
                  <a16:creationId xmlns:a16="http://schemas.microsoft.com/office/drawing/2014/main" id="{5F57B957-B295-4F2E-9BCA-DE088965E886}"/>
                </a:ext>
              </a:extLst>
            </p:cNvPr>
            <p:cNvSpPr/>
            <p:nvPr/>
          </p:nvSpPr>
          <p:spPr>
            <a:xfrm>
              <a:off x="9207227" y="289996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4" name="Freihandform: Form 223">
              <a:extLst>
                <a:ext uri="{FF2B5EF4-FFF2-40B4-BE49-F238E27FC236}">
                  <a16:creationId xmlns:a16="http://schemas.microsoft.com/office/drawing/2014/main" id="{2629635D-99A8-45F8-BF49-9D06E50795AB}"/>
                </a:ext>
              </a:extLst>
            </p:cNvPr>
            <p:cNvSpPr/>
            <p:nvPr/>
          </p:nvSpPr>
          <p:spPr>
            <a:xfrm>
              <a:off x="9356868" y="301478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25" name="Freihandform: Form 224">
              <a:extLst>
                <a:ext uri="{FF2B5EF4-FFF2-40B4-BE49-F238E27FC236}">
                  <a16:creationId xmlns:a16="http://schemas.microsoft.com/office/drawing/2014/main" id="{C29B5406-78EE-4C51-98A6-9B49E97E7926}"/>
                </a:ext>
              </a:extLst>
            </p:cNvPr>
            <p:cNvSpPr/>
            <p:nvPr/>
          </p:nvSpPr>
          <p:spPr>
            <a:xfrm>
              <a:off x="9531120" y="308696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6" name="Freihandform: Form 225">
              <a:extLst>
                <a:ext uri="{FF2B5EF4-FFF2-40B4-BE49-F238E27FC236}">
                  <a16:creationId xmlns:a16="http://schemas.microsoft.com/office/drawing/2014/main" id="{C7653719-DB0A-451B-8235-5219DCF8B270}"/>
                </a:ext>
              </a:extLst>
            </p:cNvPr>
            <p:cNvSpPr/>
            <p:nvPr/>
          </p:nvSpPr>
          <p:spPr>
            <a:xfrm>
              <a:off x="9718123" y="3111587"/>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7" name="Freihandform: Form 226">
              <a:extLst>
                <a:ext uri="{FF2B5EF4-FFF2-40B4-BE49-F238E27FC236}">
                  <a16:creationId xmlns:a16="http://schemas.microsoft.com/office/drawing/2014/main" id="{B84316E9-689F-47AF-ADB3-8AD0A911EC58}"/>
                </a:ext>
              </a:extLst>
            </p:cNvPr>
            <p:cNvSpPr/>
            <p:nvPr/>
          </p:nvSpPr>
          <p:spPr>
            <a:xfrm>
              <a:off x="9905125" y="308696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28" name="Freihandform: Form 227">
              <a:extLst>
                <a:ext uri="{FF2B5EF4-FFF2-40B4-BE49-F238E27FC236}">
                  <a16:creationId xmlns:a16="http://schemas.microsoft.com/office/drawing/2014/main" id="{50F030EB-7590-4B17-820D-FFCCCDACDFB9}"/>
                </a:ext>
              </a:extLst>
            </p:cNvPr>
            <p:cNvSpPr/>
            <p:nvPr/>
          </p:nvSpPr>
          <p:spPr>
            <a:xfrm>
              <a:off x="10079385" y="301478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29" name="Freihandform: Form 228">
              <a:extLst>
                <a:ext uri="{FF2B5EF4-FFF2-40B4-BE49-F238E27FC236}">
                  <a16:creationId xmlns:a16="http://schemas.microsoft.com/office/drawing/2014/main" id="{F97A0E29-2C9C-4042-A0F5-33B83B483D31}"/>
                </a:ext>
              </a:extLst>
            </p:cNvPr>
            <p:cNvSpPr/>
            <p:nvPr/>
          </p:nvSpPr>
          <p:spPr>
            <a:xfrm>
              <a:off x="10229018" y="289996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6" y="96335"/>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0" name="Freihandform: Form 229">
              <a:extLst>
                <a:ext uri="{FF2B5EF4-FFF2-40B4-BE49-F238E27FC236}">
                  <a16:creationId xmlns:a16="http://schemas.microsoft.com/office/drawing/2014/main" id="{02BA83A8-49F0-4155-9D67-4F59A33BDD6D}"/>
                </a:ext>
              </a:extLst>
            </p:cNvPr>
            <p:cNvSpPr/>
            <p:nvPr/>
          </p:nvSpPr>
          <p:spPr>
            <a:xfrm>
              <a:off x="10343841" y="2750333"/>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1" name="Freihandform: Form 230">
              <a:extLst>
                <a:ext uri="{FF2B5EF4-FFF2-40B4-BE49-F238E27FC236}">
                  <a16:creationId xmlns:a16="http://schemas.microsoft.com/office/drawing/2014/main" id="{03E4ACFB-5A37-4369-B6C0-6B81241F4C52}"/>
                </a:ext>
              </a:extLst>
            </p:cNvPr>
            <p:cNvSpPr/>
            <p:nvPr/>
          </p:nvSpPr>
          <p:spPr>
            <a:xfrm>
              <a:off x="10416020" y="25760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32" name="Freihandform: Form 231">
              <a:extLst>
                <a:ext uri="{FF2B5EF4-FFF2-40B4-BE49-F238E27FC236}">
                  <a16:creationId xmlns:a16="http://schemas.microsoft.com/office/drawing/2014/main" id="{0FE53924-D638-450E-869D-412B23DE0919}"/>
                </a:ext>
              </a:extLst>
            </p:cNvPr>
            <p:cNvSpPr/>
            <p:nvPr/>
          </p:nvSpPr>
          <p:spPr>
            <a:xfrm>
              <a:off x="10440639"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3" name="Freihandform: Form 232">
              <a:extLst>
                <a:ext uri="{FF2B5EF4-FFF2-40B4-BE49-F238E27FC236}">
                  <a16:creationId xmlns:a16="http://schemas.microsoft.com/office/drawing/2014/main" id="{A736DE9B-54D6-4F1B-9BBE-EDDEE1E0B7A1}"/>
                </a:ext>
              </a:extLst>
            </p:cNvPr>
            <p:cNvSpPr/>
            <p:nvPr/>
          </p:nvSpPr>
          <p:spPr>
            <a:xfrm>
              <a:off x="10416020" y="2202068"/>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4" name="Freihandform: Form 233">
              <a:extLst>
                <a:ext uri="{FF2B5EF4-FFF2-40B4-BE49-F238E27FC236}">
                  <a16:creationId xmlns:a16="http://schemas.microsoft.com/office/drawing/2014/main" id="{E6F3AC39-2878-4A8C-84B9-05B98C1D258F}"/>
                </a:ext>
              </a:extLst>
            </p:cNvPr>
            <p:cNvSpPr/>
            <p:nvPr/>
          </p:nvSpPr>
          <p:spPr>
            <a:xfrm>
              <a:off x="10343841" y="20278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5" name="Freihandform: Form 234">
              <a:extLst>
                <a:ext uri="{FF2B5EF4-FFF2-40B4-BE49-F238E27FC236}">
                  <a16:creationId xmlns:a16="http://schemas.microsoft.com/office/drawing/2014/main" id="{8889A645-0C9E-4727-BBF5-358738DBE455}"/>
                </a:ext>
              </a:extLst>
            </p:cNvPr>
            <p:cNvSpPr/>
            <p:nvPr/>
          </p:nvSpPr>
          <p:spPr>
            <a:xfrm>
              <a:off x="10229018" y="187817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36" name="Freihandform: Form 235">
              <a:extLst>
                <a:ext uri="{FF2B5EF4-FFF2-40B4-BE49-F238E27FC236}">
                  <a16:creationId xmlns:a16="http://schemas.microsoft.com/office/drawing/2014/main" id="{DB13C563-54F0-4DAC-8DD4-1C4BDB7CBEF3}"/>
                </a:ext>
              </a:extLst>
            </p:cNvPr>
            <p:cNvSpPr/>
            <p:nvPr/>
          </p:nvSpPr>
          <p:spPr>
            <a:xfrm>
              <a:off x="10079385" y="176335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37" name="Freihandform: Form 236">
              <a:extLst>
                <a:ext uri="{FF2B5EF4-FFF2-40B4-BE49-F238E27FC236}">
                  <a16:creationId xmlns:a16="http://schemas.microsoft.com/office/drawing/2014/main" id="{688C2EAA-1BBF-4D26-8F13-45BB01423251}"/>
                </a:ext>
              </a:extLst>
            </p:cNvPr>
            <p:cNvSpPr/>
            <p:nvPr/>
          </p:nvSpPr>
          <p:spPr>
            <a:xfrm>
              <a:off x="9905125" y="16911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38" name="Freihandform: Form 237">
              <a:extLst>
                <a:ext uri="{FF2B5EF4-FFF2-40B4-BE49-F238E27FC236}">
                  <a16:creationId xmlns:a16="http://schemas.microsoft.com/office/drawing/2014/main" id="{2E29F4FD-5708-49A0-843F-6CF4453AE1F7}"/>
                </a:ext>
              </a:extLst>
            </p:cNvPr>
            <p:cNvSpPr/>
            <p:nvPr/>
          </p:nvSpPr>
          <p:spPr>
            <a:xfrm>
              <a:off x="9477284" y="197192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39" name="Freihandform: Form 238">
              <a:extLst>
                <a:ext uri="{FF2B5EF4-FFF2-40B4-BE49-F238E27FC236}">
                  <a16:creationId xmlns:a16="http://schemas.microsoft.com/office/drawing/2014/main" id="{2740670A-A05A-497E-9506-5488FE7594AA}"/>
                </a:ext>
              </a:extLst>
            </p:cNvPr>
            <p:cNvSpPr/>
            <p:nvPr/>
          </p:nvSpPr>
          <p:spPr>
            <a:xfrm>
              <a:off x="9300977"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0" name="Freihandform: Form 239">
              <a:extLst>
                <a:ext uri="{FF2B5EF4-FFF2-40B4-BE49-F238E27FC236}">
                  <a16:creationId xmlns:a16="http://schemas.microsoft.com/office/drawing/2014/main" id="{7A6EFAF7-725E-477D-B9DB-532EF32AB5D7}"/>
                </a:ext>
              </a:extLst>
            </p:cNvPr>
            <p:cNvSpPr/>
            <p:nvPr/>
          </p:nvSpPr>
          <p:spPr>
            <a:xfrm>
              <a:off x="9236445"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1" name="Freihandform: Form 240">
              <a:extLst>
                <a:ext uri="{FF2B5EF4-FFF2-40B4-BE49-F238E27FC236}">
                  <a16:creationId xmlns:a16="http://schemas.microsoft.com/office/drawing/2014/main" id="{A75FCE81-942C-4744-84EA-66C06B8871AB}"/>
                </a:ext>
              </a:extLst>
            </p:cNvPr>
            <p:cNvSpPr/>
            <p:nvPr/>
          </p:nvSpPr>
          <p:spPr>
            <a:xfrm>
              <a:off x="9300977"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2" name="Freihandform: Form 241">
              <a:extLst>
                <a:ext uri="{FF2B5EF4-FFF2-40B4-BE49-F238E27FC236}">
                  <a16:creationId xmlns:a16="http://schemas.microsoft.com/office/drawing/2014/main" id="{FCAE0C8F-3B52-43CC-BA9A-57032AB1138C}"/>
                </a:ext>
              </a:extLst>
            </p:cNvPr>
            <p:cNvSpPr/>
            <p:nvPr/>
          </p:nvSpPr>
          <p:spPr>
            <a:xfrm>
              <a:off x="9477284" y="28062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3" name="Freihandform: Form 242">
              <a:extLst>
                <a:ext uri="{FF2B5EF4-FFF2-40B4-BE49-F238E27FC236}">
                  <a16:creationId xmlns:a16="http://schemas.microsoft.com/office/drawing/2014/main" id="{2F848E5D-3904-414A-9361-07B8238A5EA5}"/>
                </a:ext>
              </a:extLst>
            </p:cNvPr>
            <p:cNvSpPr/>
            <p:nvPr/>
          </p:nvSpPr>
          <p:spPr>
            <a:xfrm>
              <a:off x="9718123" y="287074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4" name="Freihandform: Form 243">
              <a:extLst>
                <a:ext uri="{FF2B5EF4-FFF2-40B4-BE49-F238E27FC236}">
                  <a16:creationId xmlns:a16="http://schemas.microsoft.com/office/drawing/2014/main" id="{93ADBFA9-549B-414E-9092-F00CA18FAC59}"/>
                </a:ext>
              </a:extLst>
            </p:cNvPr>
            <p:cNvSpPr/>
            <p:nvPr/>
          </p:nvSpPr>
          <p:spPr>
            <a:xfrm>
              <a:off x="9958962" y="28062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5" name="Freihandform: Form 244">
              <a:extLst>
                <a:ext uri="{FF2B5EF4-FFF2-40B4-BE49-F238E27FC236}">
                  <a16:creationId xmlns:a16="http://schemas.microsoft.com/office/drawing/2014/main" id="{E238144D-0CF1-44A3-B4E4-8881D8F61F52}"/>
                </a:ext>
              </a:extLst>
            </p:cNvPr>
            <p:cNvSpPr/>
            <p:nvPr/>
          </p:nvSpPr>
          <p:spPr>
            <a:xfrm>
              <a:off x="10135268"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6" name="Freihandform: Form 245">
              <a:extLst>
                <a:ext uri="{FF2B5EF4-FFF2-40B4-BE49-F238E27FC236}">
                  <a16:creationId xmlns:a16="http://schemas.microsoft.com/office/drawing/2014/main" id="{6C788012-3833-4405-9198-1576FEC55437}"/>
                </a:ext>
              </a:extLst>
            </p:cNvPr>
            <p:cNvSpPr/>
            <p:nvPr/>
          </p:nvSpPr>
          <p:spPr>
            <a:xfrm>
              <a:off x="10199800"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7" name="Freihandform: Form 246">
              <a:extLst>
                <a:ext uri="{FF2B5EF4-FFF2-40B4-BE49-F238E27FC236}">
                  <a16:creationId xmlns:a16="http://schemas.microsoft.com/office/drawing/2014/main" id="{DFAC0525-7876-437A-8734-AF8883A14953}"/>
                </a:ext>
              </a:extLst>
            </p:cNvPr>
            <p:cNvSpPr/>
            <p:nvPr/>
          </p:nvSpPr>
          <p:spPr>
            <a:xfrm>
              <a:off x="10135268"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48" name="Freihandform: Form 247">
              <a:extLst>
                <a:ext uri="{FF2B5EF4-FFF2-40B4-BE49-F238E27FC236}">
                  <a16:creationId xmlns:a16="http://schemas.microsoft.com/office/drawing/2014/main" id="{3E26E199-8E42-4D49-8705-3F4E73497178}"/>
                </a:ext>
              </a:extLst>
            </p:cNvPr>
            <p:cNvSpPr/>
            <p:nvPr/>
          </p:nvSpPr>
          <p:spPr>
            <a:xfrm>
              <a:off x="9958962" y="197192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grpFill/>
            <a:ln w="8553" cap="flat">
              <a:noFill/>
              <a:prstDash val="solid"/>
              <a:miter/>
            </a:ln>
          </p:spPr>
          <p:txBody>
            <a:bodyPr rtlCol="0" anchor="ctr"/>
            <a:lstStyle/>
            <a:p>
              <a:endParaRPr lang="de-AT"/>
            </a:p>
          </p:txBody>
        </p:sp>
        <p:sp>
          <p:nvSpPr>
            <p:cNvPr id="249" name="Freihandform: Form 248">
              <a:extLst>
                <a:ext uri="{FF2B5EF4-FFF2-40B4-BE49-F238E27FC236}">
                  <a16:creationId xmlns:a16="http://schemas.microsoft.com/office/drawing/2014/main" id="{C9FC1652-FEFA-4FB3-9BC0-113C70610C34}"/>
                </a:ext>
              </a:extLst>
            </p:cNvPr>
            <p:cNvSpPr/>
            <p:nvPr/>
          </p:nvSpPr>
          <p:spPr>
            <a:xfrm>
              <a:off x="9718123"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0" name="Freihandform: Form 249">
              <a:extLst>
                <a:ext uri="{FF2B5EF4-FFF2-40B4-BE49-F238E27FC236}">
                  <a16:creationId xmlns:a16="http://schemas.microsoft.com/office/drawing/2014/main" id="{96F69E59-DA22-45DC-ACBA-7153AA5232F1}"/>
                </a:ext>
              </a:extLst>
            </p:cNvPr>
            <p:cNvSpPr/>
            <p:nvPr/>
          </p:nvSpPr>
          <p:spPr>
            <a:xfrm>
              <a:off x="9509550" y="226865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1" name="Freihandform: Form 250">
              <a:extLst>
                <a:ext uri="{FF2B5EF4-FFF2-40B4-BE49-F238E27FC236}">
                  <a16:creationId xmlns:a16="http://schemas.microsoft.com/office/drawing/2014/main" id="{439B065B-5A18-4CBA-8B6D-8E44BF69C5B5}"/>
                </a:ext>
              </a:extLst>
            </p:cNvPr>
            <p:cNvSpPr/>
            <p:nvPr/>
          </p:nvSpPr>
          <p:spPr>
            <a:xfrm>
              <a:off x="9509550" y="250949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2" name="Freihandform: Form 251">
              <a:extLst>
                <a:ext uri="{FF2B5EF4-FFF2-40B4-BE49-F238E27FC236}">
                  <a16:creationId xmlns:a16="http://schemas.microsoft.com/office/drawing/2014/main" id="{5EC4E752-C832-472D-8964-690A4CA750AA}"/>
                </a:ext>
              </a:extLst>
            </p:cNvPr>
            <p:cNvSpPr/>
            <p:nvPr/>
          </p:nvSpPr>
          <p:spPr>
            <a:xfrm>
              <a:off x="9718123"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3" name="Freihandform: Form 252">
              <a:extLst>
                <a:ext uri="{FF2B5EF4-FFF2-40B4-BE49-F238E27FC236}">
                  <a16:creationId xmlns:a16="http://schemas.microsoft.com/office/drawing/2014/main" id="{3D3B1795-824C-4F3D-A406-AD92C635EA24}"/>
                </a:ext>
              </a:extLst>
            </p:cNvPr>
            <p:cNvSpPr/>
            <p:nvPr/>
          </p:nvSpPr>
          <p:spPr>
            <a:xfrm>
              <a:off x="9926696" y="250949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4" name="Freihandform: Form 253">
              <a:extLst>
                <a:ext uri="{FF2B5EF4-FFF2-40B4-BE49-F238E27FC236}">
                  <a16:creationId xmlns:a16="http://schemas.microsoft.com/office/drawing/2014/main" id="{7D25CBD3-FF2C-44B7-B3A9-6D42F6DC4692}"/>
                </a:ext>
              </a:extLst>
            </p:cNvPr>
            <p:cNvSpPr/>
            <p:nvPr/>
          </p:nvSpPr>
          <p:spPr>
            <a:xfrm>
              <a:off x="9718114" y="238906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sp>
          <p:nvSpPr>
            <p:cNvPr id="255" name="Freihandform: Form 254">
              <a:extLst>
                <a:ext uri="{FF2B5EF4-FFF2-40B4-BE49-F238E27FC236}">
                  <a16:creationId xmlns:a16="http://schemas.microsoft.com/office/drawing/2014/main" id="{434B6DEC-7C82-4BBB-B5AE-466ED9FF3364}"/>
                </a:ext>
              </a:extLst>
            </p:cNvPr>
            <p:cNvSpPr/>
            <p:nvPr/>
          </p:nvSpPr>
          <p:spPr>
            <a:xfrm>
              <a:off x="9926696" y="226865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grpFill/>
            <a:ln w="8553" cap="flat">
              <a:noFill/>
              <a:prstDash val="solid"/>
              <a:miter/>
            </a:ln>
          </p:spPr>
          <p:txBody>
            <a:bodyPr rtlCol="0" anchor="ctr"/>
            <a:lstStyle/>
            <a:p>
              <a:endParaRPr lang="de-AT"/>
            </a:p>
          </p:txBody>
        </p:sp>
      </p:grpSp>
      <p:sp>
        <p:nvSpPr>
          <p:cNvPr id="194" name="Freihandform: Form 193">
            <a:extLst>
              <a:ext uri="{FF2B5EF4-FFF2-40B4-BE49-F238E27FC236}">
                <a16:creationId xmlns:a16="http://schemas.microsoft.com/office/drawing/2014/main" id="{8EA00FEB-E316-431D-890F-19290E572D3B}"/>
              </a:ext>
            </a:extLst>
          </p:cNvPr>
          <p:cNvSpPr/>
          <p:nvPr userDrawn="1"/>
        </p:nvSpPr>
        <p:spPr>
          <a:xfrm rot="5400000" flipH="1" flipV="1">
            <a:off x="1273056" y="5523496"/>
            <a:ext cx="899136" cy="899129"/>
          </a:xfrm>
          <a:custGeom>
            <a:avLst/>
            <a:gdLst>
              <a:gd name="connsiteX0" fmla="*/ 131678 w 899136"/>
              <a:gd name="connsiteY0" fmla="*/ 767458 h 899129"/>
              <a:gd name="connsiteX1" fmla="*/ 131678 w 899136"/>
              <a:gd name="connsiteY1" fmla="*/ 767458 h 899129"/>
              <a:gd name="connsiteX2" fmla="*/ 131678 w 899136"/>
              <a:gd name="connsiteY2" fmla="*/ 131678 h 899129"/>
              <a:gd name="connsiteX3" fmla="*/ 131678 w 899136"/>
              <a:gd name="connsiteY3" fmla="*/ 131678 h 899129"/>
              <a:gd name="connsiteX4" fmla="*/ 767459 w 899136"/>
              <a:gd name="connsiteY4" fmla="*/ 131678 h 899129"/>
              <a:gd name="connsiteX5" fmla="*/ 767459 w 899136"/>
              <a:gd name="connsiteY5" fmla="*/ 131678 h 899129"/>
              <a:gd name="connsiteX6" fmla="*/ 767459 w 899136"/>
              <a:gd name="connsiteY6" fmla="*/ 767458 h 899129"/>
              <a:gd name="connsiteX7" fmla="*/ 767459 w 899136"/>
              <a:gd name="connsiteY7" fmla="*/ 767458 h 899129"/>
              <a:gd name="connsiteX8" fmla="*/ 131678 w 899136"/>
              <a:gd name="connsiteY8" fmla="*/ 767458 h 899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9136" h="899129">
                <a:moveTo>
                  <a:pt x="131678" y="767458"/>
                </a:moveTo>
                <a:lnTo>
                  <a:pt x="131678" y="767458"/>
                </a:lnTo>
                <a:cubicBezTo>
                  <a:pt x="-43893" y="591888"/>
                  <a:pt x="-43893" y="307240"/>
                  <a:pt x="131678" y="131678"/>
                </a:cubicBezTo>
                <a:lnTo>
                  <a:pt x="131678" y="131678"/>
                </a:lnTo>
                <a:cubicBezTo>
                  <a:pt x="307248" y="-43893"/>
                  <a:pt x="591896" y="-43893"/>
                  <a:pt x="767459" y="131678"/>
                </a:cubicBezTo>
                <a:lnTo>
                  <a:pt x="767459" y="131678"/>
                </a:lnTo>
                <a:cubicBezTo>
                  <a:pt x="943029" y="307249"/>
                  <a:pt x="943029" y="591897"/>
                  <a:pt x="767459" y="767458"/>
                </a:cubicBezTo>
                <a:lnTo>
                  <a:pt x="767459" y="767458"/>
                </a:lnTo>
                <a:cubicBezTo>
                  <a:pt x="591896" y="943021"/>
                  <a:pt x="307248" y="943021"/>
                  <a:pt x="131678" y="767458"/>
                </a:cubicBezTo>
                <a:close/>
              </a:path>
            </a:pathLst>
          </a:custGeom>
          <a:solidFill>
            <a:schemeClr val="bg2"/>
          </a:solidFill>
          <a:ln w="8553" cap="flat">
            <a:noFill/>
            <a:prstDash val="solid"/>
            <a:miter/>
          </a:ln>
        </p:spPr>
        <p:txBody>
          <a:bodyPr rtlCol="0" anchor="ctr"/>
          <a:lstStyle/>
          <a:p>
            <a:endParaRPr lang="de-AT"/>
          </a:p>
        </p:txBody>
      </p:sp>
      <p:sp>
        <p:nvSpPr>
          <p:cNvPr id="195" name="Freihandform: Form 194">
            <a:extLst>
              <a:ext uri="{FF2B5EF4-FFF2-40B4-BE49-F238E27FC236}">
                <a16:creationId xmlns:a16="http://schemas.microsoft.com/office/drawing/2014/main" id="{5FF36FE4-4560-451B-BA64-C5200B83EEF1}"/>
              </a:ext>
            </a:extLst>
          </p:cNvPr>
          <p:cNvSpPr/>
          <p:nvPr userDrawn="1"/>
        </p:nvSpPr>
        <p:spPr>
          <a:xfrm rot="5400000" flipH="1" flipV="1">
            <a:off x="1141812" y="3612170"/>
            <a:ext cx="642237" cy="642237"/>
          </a:xfrm>
          <a:custGeom>
            <a:avLst/>
            <a:gdLst>
              <a:gd name="connsiteX0" fmla="*/ 323105 w 642237"/>
              <a:gd name="connsiteY0" fmla="*/ 642237 h 642237"/>
              <a:gd name="connsiteX1" fmla="*/ 319132 w 642237"/>
              <a:gd name="connsiteY1" fmla="*/ 642237 h 642237"/>
              <a:gd name="connsiteX2" fmla="*/ 0 w 642237"/>
              <a:gd name="connsiteY2" fmla="*/ 323105 h 642237"/>
              <a:gd name="connsiteX3" fmla="*/ 0 w 642237"/>
              <a:gd name="connsiteY3" fmla="*/ 319132 h 642237"/>
              <a:gd name="connsiteX4" fmla="*/ 319132 w 642237"/>
              <a:gd name="connsiteY4" fmla="*/ 0 h 642237"/>
              <a:gd name="connsiteX5" fmla="*/ 323105 w 642237"/>
              <a:gd name="connsiteY5" fmla="*/ 0 h 642237"/>
              <a:gd name="connsiteX6" fmla="*/ 642237 w 642237"/>
              <a:gd name="connsiteY6" fmla="*/ 319132 h 642237"/>
              <a:gd name="connsiteX7" fmla="*/ 642237 w 642237"/>
              <a:gd name="connsiteY7" fmla="*/ 323105 h 642237"/>
              <a:gd name="connsiteX8" fmla="*/ 323105 w 642237"/>
              <a:gd name="connsiteY8" fmla="*/ 642237 h 642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237" h="642237">
                <a:moveTo>
                  <a:pt x="323105" y="642237"/>
                </a:moveTo>
                <a:lnTo>
                  <a:pt x="319132" y="642237"/>
                </a:lnTo>
                <a:cubicBezTo>
                  <a:pt x="142876" y="642237"/>
                  <a:pt x="0" y="499361"/>
                  <a:pt x="0" y="323105"/>
                </a:cubicBezTo>
                <a:lnTo>
                  <a:pt x="0" y="319132"/>
                </a:lnTo>
                <a:cubicBezTo>
                  <a:pt x="0" y="142876"/>
                  <a:pt x="142876" y="0"/>
                  <a:pt x="319132" y="0"/>
                </a:cubicBezTo>
                <a:lnTo>
                  <a:pt x="323105" y="0"/>
                </a:lnTo>
                <a:cubicBezTo>
                  <a:pt x="499361" y="0"/>
                  <a:pt x="642237" y="142876"/>
                  <a:pt x="642237" y="319132"/>
                </a:cubicBezTo>
                <a:lnTo>
                  <a:pt x="642237" y="323105"/>
                </a:lnTo>
                <a:cubicBezTo>
                  <a:pt x="642237" y="499361"/>
                  <a:pt x="499361" y="642237"/>
                  <a:pt x="323105" y="642237"/>
                </a:cubicBezTo>
                <a:close/>
              </a:path>
            </a:pathLst>
          </a:custGeom>
          <a:solidFill>
            <a:schemeClr val="bg1">
              <a:lumMod val="95000"/>
            </a:schemeClr>
          </a:solidFill>
          <a:ln w="8553" cap="flat">
            <a:noFill/>
            <a:prstDash val="solid"/>
            <a:miter/>
          </a:ln>
        </p:spPr>
        <p:txBody>
          <a:bodyPr rtlCol="0" anchor="ctr"/>
          <a:lstStyle/>
          <a:p>
            <a:endParaRPr lang="de-AT"/>
          </a:p>
        </p:txBody>
      </p:sp>
      <p:sp>
        <p:nvSpPr>
          <p:cNvPr id="196" name="Freihandform: Form 195">
            <a:extLst>
              <a:ext uri="{FF2B5EF4-FFF2-40B4-BE49-F238E27FC236}">
                <a16:creationId xmlns:a16="http://schemas.microsoft.com/office/drawing/2014/main" id="{BAB1E03B-0A0C-483F-92D2-56587CCEFA87}"/>
              </a:ext>
            </a:extLst>
          </p:cNvPr>
          <p:cNvSpPr/>
          <p:nvPr userDrawn="1"/>
        </p:nvSpPr>
        <p:spPr>
          <a:xfrm rot="5400000" flipH="1" flipV="1">
            <a:off x="1894474" y="4396151"/>
            <a:ext cx="256886" cy="256894"/>
          </a:xfrm>
          <a:custGeom>
            <a:avLst/>
            <a:gdLst>
              <a:gd name="connsiteX0" fmla="*/ 132592 w 256886"/>
              <a:gd name="connsiteY0" fmla="*/ 256895 h 256894"/>
              <a:gd name="connsiteX1" fmla="*/ 124294 w 256886"/>
              <a:gd name="connsiteY1" fmla="*/ 256895 h 256894"/>
              <a:gd name="connsiteX2" fmla="*/ 0 w 256886"/>
              <a:gd name="connsiteY2" fmla="*/ 132592 h 256894"/>
              <a:gd name="connsiteX3" fmla="*/ 0 w 256886"/>
              <a:gd name="connsiteY3" fmla="*/ 124294 h 256894"/>
              <a:gd name="connsiteX4" fmla="*/ 124294 w 256886"/>
              <a:gd name="connsiteY4" fmla="*/ 0 h 256894"/>
              <a:gd name="connsiteX5" fmla="*/ 132592 w 256886"/>
              <a:gd name="connsiteY5" fmla="*/ 0 h 256894"/>
              <a:gd name="connsiteX6" fmla="*/ 256886 w 256886"/>
              <a:gd name="connsiteY6" fmla="*/ 124294 h 256894"/>
              <a:gd name="connsiteX7" fmla="*/ 256886 w 256886"/>
              <a:gd name="connsiteY7" fmla="*/ 132592 h 256894"/>
              <a:gd name="connsiteX8" fmla="*/ 132592 w 256886"/>
              <a:gd name="connsiteY8" fmla="*/ 256895 h 256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6886" h="256894">
                <a:moveTo>
                  <a:pt x="132592" y="256895"/>
                </a:moveTo>
                <a:lnTo>
                  <a:pt x="124294" y="256895"/>
                </a:lnTo>
                <a:cubicBezTo>
                  <a:pt x="55643" y="256895"/>
                  <a:pt x="0" y="201243"/>
                  <a:pt x="0" y="132592"/>
                </a:cubicBezTo>
                <a:lnTo>
                  <a:pt x="0" y="124294"/>
                </a:lnTo>
                <a:cubicBezTo>
                  <a:pt x="0" y="55643"/>
                  <a:pt x="55652" y="0"/>
                  <a:pt x="124294" y="0"/>
                </a:cubicBezTo>
                <a:lnTo>
                  <a:pt x="132592" y="0"/>
                </a:lnTo>
                <a:cubicBezTo>
                  <a:pt x="201243" y="0"/>
                  <a:pt x="256886" y="55652"/>
                  <a:pt x="256886" y="124294"/>
                </a:cubicBezTo>
                <a:lnTo>
                  <a:pt x="256886" y="132592"/>
                </a:lnTo>
                <a:cubicBezTo>
                  <a:pt x="256886" y="201243"/>
                  <a:pt x="201234" y="256895"/>
                  <a:pt x="132592" y="256895"/>
                </a:cubicBezTo>
                <a:close/>
              </a:path>
            </a:pathLst>
          </a:custGeom>
          <a:solidFill>
            <a:schemeClr val="accent1"/>
          </a:solidFill>
          <a:ln w="8553" cap="flat">
            <a:noFill/>
            <a:prstDash val="solid"/>
            <a:miter/>
          </a:ln>
        </p:spPr>
        <p:txBody>
          <a:bodyPr rtlCol="0" anchor="ctr"/>
          <a:lstStyle/>
          <a:p>
            <a:endParaRPr lang="de-AT"/>
          </a:p>
        </p:txBody>
      </p:sp>
      <p:grpSp>
        <p:nvGrpSpPr>
          <p:cNvPr id="198" name="Grafik 9" descr="Eine Sammlung von Kreisen in verschiedenen Größen und Mustern">
            <a:extLst>
              <a:ext uri="{FF2B5EF4-FFF2-40B4-BE49-F238E27FC236}">
                <a16:creationId xmlns:a16="http://schemas.microsoft.com/office/drawing/2014/main" id="{9AE4EE83-5BF0-48DC-BCC1-95676027F63D}"/>
              </a:ext>
            </a:extLst>
          </p:cNvPr>
          <p:cNvGrpSpPr/>
          <p:nvPr userDrawn="1"/>
        </p:nvGrpSpPr>
        <p:grpSpPr>
          <a:xfrm rot="5400000" flipH="1" flipV="1">
            <a:off x="58557" y="3582224"/>
            <a:ext cx="1549932" cy="1549932"/>
            <a:chOff x="9727756" y="155156"/>
            <a:chExt cx="1549932" cy="1549932"/>
          </a:xfrm>
          <a:solidFill>
            <a:schemeClr val="accent4"/>
          </a:solidFill>
        </p:grpSpPr>
        <p:sp>
          <p:nvSpPr>
            <p:cNvPr id="199" name="Freihandform: Form 198">
              <a:extLst>
                <a:ext uri="{FF2B5EF4-FFF2-40B4-BE49-F238E27FC236}">
                  <a16:creationId xmlns:a16="http://schemas.microsoft.com/office/drawing/2014/main" id="{B41BE3D5-694A-47AA-A082-F7AD7EBCC30B}"/>
                </a:ext>
              </a:extLst>
            </p:cNvPr>
            <p:cNvSpPr/>
            <p:nvPr/>
          </p:nvSpPr>
          <p:spPr>
            <a:xfrm>
              <a:off x="9727756" y="155156"/>
              <a:ext cx="1549932" cy="1549932"/>
            </a:xfrm>
            <a:custGeom>
              <a:avLst/>
              <a:gdLst>
                <a:gd name="connsiteX0" fmla="*/ 774966 w 1549932"/>
                <a:gd name="connsiteY0" fmla="*/ 1549932 h 1549932"/>
                <a:gd name="connsiteX1" fmla="*/ 0 w 1549932"/>
                <a:gd name="connsiteY1" fmla="*/ 774966 h 1549932"/>
                <a:gd name="connsiteX2" fmla="*/ 774966 w 1549932"/>
                <a:gd name="connsiteY2" fmla="*/ 0 h 1549932"/>
                <a:gd name="connsiteX3" fmla="*/ 1549932 w 1549932"/>
                <a:gd name="connsiteY3" fmla="*/ 774966 h 1549932"/>
                <a:gd name="connsiteX4" fmla="*/ 774966 w 1549932"/>
                <a:gd name="connsiteY4" fmla="*/ 1549932 h 1549932"/>
                <a:gd name="connsiteX5" fmla="*/ 774966 w 1549932"/>
                <a:gd name="connsiteY5" fmla="*/ 8563 h 1549932"/>
                <a:gd name="connsiteX6" fmla="*/ 8563 w 1549932"/>
                <a:gd name="connsiteY6" fmla="*/ 774966 h 1549932"/>
                <a:gd name="connsiteX7" fmla="*/ 774966 w 1549932"/>
                <a:gd name="connsiteY7" fmla="*/ 1541369 h 1549932"/>
                <a:gd name="connsiteX8" fmla="*/ 1541369 w 1549932"/>
                <a:gd name="connsiteY8" fmla="*/ 774966 h 1549932"/>
                <a:gd name="connsiteX9" fmla="*/ 774966 w 1549932"/>
                <a:gd name="connsiteY9" fmla="*/ 8563 h 1549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932" h="1549932">
                  <a:moveTo>
                    <a:pt x="774966" y="1549932"/>
                  </a:moveTo>
                  <a:cubicBezTo>
                    <a:pt x="347647" y="1549932"/>
                    <a:pt x="0" y="1202285"/>
                    <a:pt x="0" y="774966"/>
                  </a:cubicBezTo>
                  <a:cubicBezTo>
                    <a:pt x="0" y="347647"/>
                    <a:pt x="347647" y="0"/>
                    <a:pt x="774966" y="0"/>
                  </a:cubicBezTo>
                  <a:cubicBezTo>
                    <a:pt x="1202285" y="0"/>
                    <a:pt x="1549932" y="347647"/>
                    <a:pt x="1549932" y="774966"/>
                  </a:cubicBezTo>
                  <a:cubicBezTo>
                    <a:pt x="1549932" y="1202285"/>
                    <a:pt x="1202285" y="1549932"/>
                    <a:pt x="774966" y="1549932"/>
                  </a:cubicBezTo>
                  <a:close/>
                  <a:moveTo>
                    <a:pt x="774966" y="8563"/>
                  </a:moveTo>
                  <a:cubicBezTo>
                    <a:pt x="352366" y="8563"/>
                    <a:pt x="8563" y="352366"/>
                    <a:pt x="8563" y="774966"/>
                  </a:cubicBezTo>
                  <a:cubicBezTo>
                    <a:pt x="8563" y="1197567"/>
                    <a:pt x="352366" y="1541369"/>
                    <a:pt x="774966" y="1541369"/>
                  </a:cubicBezTo>
                  <a:cubicBezTo>
                    <a:pt x="1197567" y="1541369"/>
                    <a:pt x="1541369" y="1197567"/>
                    <a:pt x="1541369" y="774966"/>
                  </a:cubicBezTo>
                  <a:cubicBezTo>
                    <a:pt x="1541369" y="352366"/>
                    <a:pt x="1197567" y="8563"/>
                    <a:pt x="774966" y="8563"/>
                  </a:cubicBezTo>
                  <a:close/>
                </a:path>
              </a:pathLst>
            </a:custGeom>
            <a:grpFill/>
            <a:ln w="8553" cap="flat">
              <a:noFill/>
              <a:prstDash val="solid"/>
              <a:miter/>
            </a:ln>
          </p:spPr>
          <p:txBody>
            <a:bodyPr rtlCol="0" anchor="ctr"/>
            <a:lstStyle/>
            <a:p>
              <a:endParaRPr lang="de-AT"/>
            </a:p>
          </p:txBody>
        </p:sp>
        <p:sp>
          <p:nvSpPr>
            <p:cNvPr id="200" name="Freihandform: Form 199">
              <a:extLst>
                <a:ext uri="{FF2B5EF4-FFF2-40B4-BE49-F238E27FC236}">
                  <a16:creationId xmlns:a16="http://schemas.microsoft.com/office/drawing/2014/main" id="{A4BDCD5F-5E10-41CF-BE68-F4262CA95A73}"/>
                </a:ext>
              </a:extLst>
            </p:cNvPr>
            <p:cNvSpPr/>
            <p:nvPr/>
          </p:nvSpPr>
          <p:spPr>
            <a:xfrm>
              <a:off x="9781105" y="208513"/>
              <a:ext cx="1443235" cy="1443218"/>
            </a:xfrm>
            <a:custGeom>
              <a:avLst/>
              <a:gdLst>
                <a:gd name="connsiteX0" fmla="*/ 721618 w 1443235"/>
                <a:gd name="connsiteY0" fmla="*/ 1443218 h 1443218"/>
                <a:gd name="connsiteX1" fmla="*/ 0 w 1443235"/>
                <a:gd name="connsiteY1" fmla="*/ 721609 h 1443218"/>
                <a:gd name="connsiteX2" fmla="*/ 721618 w 1443235"/>
                <a:gd name="connsiteY2" fmla="*/ 0 h 1443218"/>
                <a:gd name="connsiteX3" fmla="*/ 1443235 w 1443235"/>
                <a:gd name="connsiteY3" fmla="*/ 721609 h 1443218"/>
                <a:gd name="connsiteX4" fmla="*/ 721618 w 1443235"/>
                <a:gd name="connsiteY4" fmla="*/ 1443218 h 1443218"/>
                <a:gd name="connsiteX5" fmla="*/ 721618 w 1443235"/>
                <a:gd name="connsiteY5" fmla="*/ 8563 h 1443218"/>
                <a:gd name="connsiteX6" fmla="*/ 8563 w 1443235"/>
                <a:gd name="connsiteY6" fmla="*/ 721609 h 1443218"/>
                <a:gd name="connsiteX7" fmla="*/ 721618 w 1443235"/>
                <a:gd name="connsiteY7" fmla="*/ 1434655 h 1443218"/>
                <a:gd name="connsiteX8" fmla="*/ 1434672 w 1443235"/>
                <a:gd name="connsiteY8" fmla="*/ 721609 h 1443218"/>
                <a:gd name="connsiteX9" fmla="*/ 721618 w 1443235"/>
                <a:gd name="connsiteY9" fmla="*/ 8563 h 1443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43235" h="1443218">
                  <a:moveTo>
                    <a:pt x="721618" y="1443218"/>
                  </a:moveTo>
                  <a:cubicBezTo>
                    <a:pt x="323713" y="1443218"/>
                    <a:pt x="0" y="1119505"/>
                    <a:pt x="0" y="721609"/>
                  </a:cubicBezTo>
                  <a:cubicBezTo>
                    <a:pt x="0" y="323713"/>
                    <a:pt x="323713" y="0"/>
                    <a:pt x="721618" y="0"/>
                  </a:cubicBezTo>
                  <a:cubicBezTo>
                    <a:pt x="1119522" y="0"/>
                    <a:pt x="1443235" y="323713"/>
                    <a:pt x="1443235" y="721609"/>
                  </a:cubicBezTo>
                  <a:cubicBezTo>
                    <a:pt x="1443235" y="1119505"/>
                    <a:pt x="1119522" y="1443218"/>
                    <a:pt x="721618" y="1443218"/>
                  </a:cubicBezTo>
                  <a:close/>
                  <a:moveTo>
                    <a:pt x="721618" y="8563"/>
                  </a:moveTo>
                  <a:cubicBezTo>
                    <a:pt x="328440" y="8563"/>
                    <a:pt x="8563" y="328432"/>
                    <a:pt x="8563" y="721609"/>
                  </a:cubicBezTo>
                  <a:cubicBezTo>
                    <a:pt x="8563" y="1114787"/>
                    <a:pt x="328432" y="1434655"/>
                    <a:pt x="721618" y="1434655"/>
                  </a:cubicBezTo>
                  <a:cubicBezTo>
                    <a:pt x="1114804" y="1434655"/>
                    <a:pt x="1434672" y="1114787"/>
                    <a:pt x="1434672" y="721609"/>
                  </a:cubicBezTo>
                  <a:cubicBezTo>
                    <a:pt x="1434672" y="328432"/>
                    <a:pt x="1114795" y="8563"/>
                    <a:pt x="721618" y="8563"/>
                  </a:cubicBezTo>
                  <a:close/>
                </a:path>
              </a:pathLst>
            </a:custGeom>
            <a:grpFill/>
            <a:ln w="8553" cap="flat">
              <a:noFill/>
              <a:prstDash val="solid"/>
              <a:miter/>
            </a:ln>
          </p:spPr>
          <p:txBody>
            <a:bodyPr rtlCol="0" anchor="ctr"/>
            <a:lstStyle/>
            <a:p>
              <a:endParaRPr lang="de-AT"/>
            </a:p>
          </p:txBody>
        </p:sp>
        <p:sp>
          <p:nvSpPr>
            <p:cNvPr id="201" name="Freihandform: Form 200">
              <a:extLst>
                <a:ext uri="{FF2B5EF4-FFF2-40B4-BE49-F238E27FC236}">
                  <a16:creationId xmlns:a16="http://schemas.microsoft.com/office/drawing/2014/main" id="{41A4C1E8-EC11-48A2-9C2C-032F63E1B238}"/>
                </a:ext>
              </a:extLst>
            </p:cNvPr>
            <p:cNvSpPr/>
            <p:nvPr/>
          </p:nvSpPr>
          <p:spPr>
            <a:xfrm>
              <a:off x="9834470" y="261861"/>
              <a:ext cx="1336504" cy="1336521"/>
            </a:xfrm>
            <a:custGeom>
              <a:avLst/>
              <a:gdLst>
                <a:gd name="connsiteX0" fmla="*/ 668252 w 1336504"/>
                <a:gd name="connsiteY0" fmla="*/ 1336521 h 1336521"/>
                <a:gd name="connsiteX1" fmla="*/ 0 w 1336504"/>
                <a:gd name="connsiteY1" fmla="*/ 668261 h 1336521"/>
                <a:gd name="connsiteX2" fmla="*/ 668252 w 1336504"/>
                <a:gd name="connsiteY2" fmla="*/ 0 h 1336521"/>
                <a:gd name="connsiteX3" fmla="*/ 1336504 w 1336504"/>
                <a:gd name="connsiteY3" fmla="*/ 668261 h 1336521"/>
                <a:gd name="connsiteX4" fmla="*/ 668252 w 1336504"/>
                <a:gd name="connsiteY4" fmla="*/ 1336521 h 1336521"/>
                <a:gd name="connsiteX5" fmla="*/ 668252 w 1336504"/>
                <a:gd name="connsiteY5" fmla="*/ 8563 h 1336521"/>
                <a:gd name="connsiteX6" fmla="*/ 8563 w 1336504"/>
                <a:gd name="connsiteY6" fmla="*/ 668261 h 1336521"/>
                <a:gd name="connsiteX7" fmla="*/ 668252 w 1336504"/>
                <a:gd name="connsiteY7" fmla="*/ 1327958 h 1336521"/>
                <a:gd name="connsiteX8" fmla="*/ 1327941 w 1336504"/>
                <a:gd name="connsiteY8" fmla="*/ 668261 h 1336521"/>
                <a:gd name="connsiteX9" fmla="*/ 668252 w 1336504"/>
                <a:gd name="connsiteY9" fmla="*/ 8563 h 1336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6504" h="1336521">
                  <a:moveTo>
                    <a:pt x="668252" y="1336521"/>
                  </a:moveTo>
                  <a:cubicBezTo>
                    <a:pt x="299779" y="1336521"/>
                    <a:pt x="0" y="1036742"/>
                    <a:pt x="0" y="668261"/>
                  </a:cubicBezTo>
                  <a:cubicBezTo>
                    <a:pt x="0" y="299779"/>
                    <a:pt x="299779" y="0"/>
                    <a:pt x="668252" y="0"/>
                  </a:cubicBezTo>
                  <a:cubicBezTo>
                    <a:pt x="1036725" y="0"/>
                    <a:pt x="1336504" y="299779"/>
                    <a:pt x="1336504" y="668261"/>
                  </a:cubicBezTo>
                  <a:cubicBezTo>
                    <a:pt x="1336504" y="1036742"/>
                    <a:pt x="1036725" y="1336521"/>
                    <a:pt x="668252" y="1336521"/>
                  </a:cubicBezTo>
                  <a:close/>
                  <a:moveTo>
                    <a:pt x="668252" y="8563"/>
                  </a:moveTo>
                  <a:cubicBezTo>
                    <a:pt x="304497" y="8563"/>
                    <a:pt x="8563" y="304506"/>
                    <a:pt x="8563" y="668261"/>
                  </a:cubicBezTo>
                  <a:cubicBezTo>
                    <a:pt x="8563" y="1032015"/>
                    <a:pt x="304506" y="1327958"/>
                    <a:pt x="668252" y="1327958"/>
                  </a:cubicBezTo>
                  <a:cubicBezTo>
                    <a:pt x="1031998" y="1327958"/>
                    <a:pt x="1327941" y="1032015"/>
                    <a:pt x="1327941" y="668261"/>
                  </a:cubicBezTo>
                  <a:cubicBezTo>
                    <a:pt x="1327941" y="304506"/>
                    <a:pt x="1032007" y="8563"/>
                    <a:pt x="668252" y="8563"/>
                  </a:cubicBezTo>
                  <a:close/>
                </a:path>
              </a:pathLst>
            </a:custGeom>
            <a:grpFill/>
            <a:ln w="8553" cap="flat">
              <a:noFill/>
              <a:prstDash val="solid"/>
              <a:miter/>
            </a:ln>
          </p:spPr>
          <p:txBody>
            <a:bodyPr rtlCol="0" anchor="ctr"/>
            <a:lstStyle/>
            <a:p>
              <a:endParaRPr lang="de-AT"/>
            </a:p>
          </p:txBody>
        </p:sp>
        <p:sp>
          <p:nvSpPr>
            <p:cNvPr id="202" name="Freihandform: Form 201">
              <a:extLst>
                <a:ext uri="{FF2B5EF4-FFF2-40B4-BE49-F238E27FC236}">
                  <a16:creationId xmlns:a16="http://schemas.microsoft.com/office/drawing/2014/main" id="{2EF04902-73CF-4D84-83F0-37D3AB0FF816}"/>
                </a:ext>
              </a:extLst>
            </p:cNvPr>
            <p:cNvSpPr/>
            <p:nvPr/>
          </p:nvSpPr>
          <p:spPr>
            <a:xfrm>
              <a:off x="9887819" y="315218"/>
              <a:ext cx="1229807" cy="1229807"/>
            </a:xfrm>
            <a:custGeom>
              <a:avLst/>
              <a:gdLst>
                <a:gd name="connsiteX0" fmla="*/ 614904 w 1229807"/>
                <a:gd name="connsiteY0" fmla="*/ 1229807 h 1229807"/>
                <a:gd name="connsiteX1" fmla="*/ 0 w 1229807"/>
                <a:gd name="connsiteY1" fmla="*/ 614904 h 1229807"/>
                <a:gd name="connsiteX2" fmla="*/ 614904 w 1229807"/>
                <a:gd name="connsiteY2" fmla="*/ 0 h 1229807"/>
                <a:gd name="connsiteX3" fmla="*/ 1229807 w 1229807"/>
                <a:gd name="connsiteY3" fmla="*/ 614904 h 1229807"/>
                <a:gd name="connsiteX4" fmla="*/ 614904 w 1229807"/>
                <a:gd name="connsiteY4" fmla="*/ 1229807 h 1229807"/>
                <a:gd name="connsiteX5" fmla="*/ 614904 w 1229807"/>
                <a:gd name="connsiteY5" fmla="*/ 8563 h 1229807"/>
                <a:gd name="connsiteX6" fmla="*/ 8563 w 1229807"/>
                <a:gd name="connsiteY6" fmla="*/ 614904 h 1229807"/>
                <a:gd name="connsiteX7" fmla="*/ 614904 w 1229807"/>
                <a:gd name="connsiteY7" fmla="*/ 1221244 h 1229807"/>
                <a:gd name="connsiteX8" fmla="*/ 1221244 w 1229807"/>
                <a:gd name="connsiteY8" fmla="*/ 614904 h 1229807"/>
                <a:gd name="connsiteX9" fmla="*/ 614904 w 1229807"/>
                <a:gd name="connsiteY9" fmla="*/ 8563 h 1229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9807" h="1229807">
                  <a:moveTo>
                    <a:pt x="614904" y="1229807"/>
                  </a:moveTo>
                  <a:cubicBezTo>
                    <a:pt x="275845" y="1229807"/>
                    <a:pt x="0" y="953962"/>
                    <a:pt x="0" y="614904"/>
                  </a:cubicBezTo>
                  <a:cubicBezTo>
                    <a:pt x="0" y="275845"/>
                    <a:pt x="275845" y="0"/>
                    <a:pt x="614904" y="0"/>
                  </a:cubicBezTo>
                  <a:cubicBezTo>
                    <a:pt x="953962" y="0"/>
                    <a:pt x="1229807" y="275845"/>
                    <a:pt x="1229807" y="614904"/>
                  </a:cubicBezTo>
                  <a:cubicBezTo>
                    <a:pt x="1229807" y="953962"/>
                    <a:pt x="953962" y="1229807"/>
                    <a:pt x="614904" y="1229807"/>
                  </a:cubicBezTo>
                  <a:close/>
                  <a:moveTo>
                    <a:pt x="614904" y="8563"/>
                  </a:moveTo>
                  <a:cubicBezTo>
                    <a:pt x="280563" y="8563"/>
                    <a:pt x="8563" y="280563"/>
                    <a:pt x="8563" y="614904"/>
                  </a:cubicBezTo>
                  <a:cubicBezTo>
                    <a:pt x="8563" y="949244"/>
                    <a:pt x="280563" y="1221244"/>
                    <a:pt x="614904" y="1221244"/>
                  </a:cubicBezTo>
                  <a:cubicBezTo>
                    <a:pt x="949244" y="1221244"/>
                    <a:pt x="1221244" y="949244"/>
                    <a:pt x="1221244" y="614904"/>
                  </a:cubicBezTo>
                  <a:cubicBezTo>
                    <a:pt x="1221244" y="280563"/>
                    <a:pt x="949244" y="8563"/>
                    <a:pt x="614904" y="8563"/>
                  </a:cubicBezTo>
                  <a:close/>
                </a:path>
              </a:pathLst>
            </a:custGeom>
            <a:grpFill/>
            <a:ln w="8553" cap="flat">
              <a:noFill/>
              <a:prstDash val="solid"/>
              <a:miter/>
            </a:ln>
          </p:spPr>
          <p:txBody>
            <a:bodyPr rtlCol="0" anchor="ctr"/>
            <a:lstStyle/>
            <a:p>
              <a:endParaRPr lang="de-AT"/>
            </a:p>
          </p:txBody>
        </p:sp>
        <p:sp>
          <p:nvSpPr>
            <p:cNvPr id="203" name="Freihandform: Form 202">
              <a:extLst>
                <a:ext uri="{FF2B5EF4-FFF2-40B4-BE49-F238E27FC236}">
                  <a16:creationId xmlns:a16="http://schemas.microsoft.com/office/drawing/2014/main" id="{93D3E04D-747E-41B3-91F7-90A120460577}"/>
                </a:ext>
              </a:extLst>
            </p:cNvPr>
            <p:cNvSpPr/>
            <p:nvPr/>
          </p:nvSpPr>
          <p:spPr>
            <a:xfrm>
              <a:off x="9941176" y="368575"/>
              <a:ext cx="1123092" cy="1123093"/>
            </a:xfrm>
            <a:custGeom>
              <a:avLst/>
              <a:gdLst>
                <a:gd name="connsiteX0" fmla="*/ 561547 w 1123092"/>
                <a:gd name="connsiteY0" fmla="*/ 1123093 h 1123093"/>
                <a:gd name="connsiteX1" fmla="*/ 0 w 1123092"/>
                <a:gd name="connsiteY1" fmla="*/ 561547 h 1123093"/>
                <a:gd name="connsiteX2" fmla="*/ 561547 w 1123092"/>
                <a:gd name="connsiteY2" fmla="*/ 0 h 1123093"/>
                <a:gd name="connsiteX3" fmla="*/ 1123093 w 1123092"/>
                <a:gd name="connsiteY3" fmla="*/ 561547 h 1123093"/>
                <a:gd name="connsiteX4" fmla="*/ 561547 w 1123092"/>
                <a:gd name="connsiteY4" fmla="*/ 1123093 h 1123093"/>
                <a:gd name="connsiteX5" fmla="*/ 561547 w 1123092"/>
                <a:gd name="connsiteY5" fmla="*/ 8563 h 1123093"/>
                <a:gd name="connsiteX6" fmla="*/ 8563 w 1123092"/>
                <a:gd name="connsiteY6" fmla="*/ 561547 h 1123093"/>
                <a:gd name="connsiteX7" fmla="*/ 561547 w 1123092"/>
                <a:gd name="connsiteY7" fmla="*/ 1114530 h 1123093"/>
                <a:gd name="connsiteX8" fmla="*/ 1114530 w 1123092"/>
                <a:gd name="connsiteY8" fmla="*/ 561547 h 1123093"/>
                <a:gd name="connsiteX9" fmla="*/ 561547 w 1123092"/>
                <a:gd name="connsiteY9" fmla="*/ 8563 h 1123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3092" h="1123093">
                  <a:moveTo>
                    <a:pt x="561547" y="1123093"/>
                  </a:moveTo>
                  <a:cubicBezTo>
                    <a:pt x="251911" y="1123093"/>
                    <a:pt x="0" y="871182"/>
                    <a:pt x="0" y="561547"/>
                  </a:cubicBezTo>
                  <a:cubicBezTo>
                    <a:pt x="0" y="251911"/>
                    <a:pt x="251911" y="0"/>
                    <a:pt x="561547" y="0"/>
                  </a:cubicBezTo>
                  <a:cubicBezTo>
                    <a:pt x="871182" y="0"/>
                    <a:pt x="1123093" y="251911"/>
                    <a:pt x="1123093" y="561547"/>
                  </a:cubicBezTo>
                  <a:cubicBezTo>
                    <a:pt x="1123093" y="871182"/>
                    <a:pt x="871182" y="1123093"/>
                    <a:pt x="561547" y="1123093"/>
                  </a:cubicBezTo>
                  <a:close/>
                  <a:moveTo>
                    <a:pt x="561547" y="8563"/>
                  </a:moveTo>
                  <a:cubicBezTo>
                    <a:pt x="256629" y="8563"/>
                    <a:pt x="8563" y="256629"/>
                    <a:pt x="8563" y="561547"/>
                  </a:cubicBezTo>
                  <a:cubicBezTo>
                    <a:pt x="8563" y="866464"/>
                    <a:pt x="256629" y="1114530"/>
                    <a:pt x="561547" y="1114530"/>
                  </a:cubicBezTo>
                  <a:cubicBezTo>
                    <a:pt x="866464" y="1114530"/>
                    <a:pt x="1114530" y="866464"/>
                    <a:pt x="1114530" y="561547"/>
                  </a:cubicBezTo>
                  <a:cubicBezTo>
                    <a:pt x="1114530" y="256629"/>
                    <a:pt x="866464" y="8563"/>
                    <a:pt x="561547" y="8563"/>
                  </a:cubicBezTo>
                  <a:close/>
                </a:path>
              </a:pathLst>
            </a:custGeom>
            <a:grpFill/>
            <a:ln w="8553" cap="flat">
              <a:noFill/>
              <a:prstDash val="solid"/>
              <a:miter/>
            </a:ln>
          </p:spPr>
          <p:txBody>
            <a:bodyPr rtlCol="0" anchor="ctr"/>
            <a:lstStyle/>
            <a:p>
              <a:endParaRPr lang="de-AT"/>
            </a:p>
          </p:txBody>
        </p:sp>
        <p:sp>
          <p:nvSpPr>
            <p:cNvPr id="204" name="Freihandform: Form 203">
              <a:extLst>
                <a:ext uri="{FF2B5EF4-FFF2-40B4-BE49-F238E27FC236}">
                  <a16:creationId xmlns:a16="http://schemas.microsoft.com/office/drawing/2014/main" id="{97EFC70A-A397-4C6F-B8E8-764A089B8B2C}"/>
                </a:ext>
              </a:extLst>
            </p:cNvPr>
            <p:cNvSpPr/>
            <p:nvPr/>
          </p:nvSpPr>
          <p:spPr>
            <a:xfrm>
              <a:off x="9994533" y="421932"/>
              <a:ext cx="1016378" cy="1016378"/>
            </a:xfrm>
            <a:custGeom>
              <a:avLst/>
              <a:gdLst>
                <a:gd name="connsiteX0" fmla="*/ 508189 w 1016378"/>
                <a:gd name="connsiteY0" fmla="*/ 1016379 h 1016378"/>
                <a:gd name="connsiteX1" fmla="*/ 0 w 1016378"/>
                <a:gd name="connsiteY1" fmla="*/ 508189 h 1016378"/>
                <a:gd name="connsiteX2" fmla="*/ 508189 w 1016378"/>
                <a:gd name="connsiteY2" fmla="*/ 0 h 1016378"/>
                <a:gd name="connsiteX3" fmla="*/ 1016379 w 1016378"/>
                <a:gd name="connsiteY3" fmla="*/ 508189 h 1016378"/>
                <a:gd name="connsiteX4" fmla="*/ 508189 w 1016378"/>
                <a:gd name="connsiteY4" fmla="*/ 1016379 h 1016378"/>
                <a:gd name="connsiteX5" fmla="*/ 508189 w 1016378"/>
                <a:gd name="connsiteY5" fmla="*/ 8563 h 1016378"/>
                <a:gd name="connsiteX6" fmla="*/ 8563 w 1016378"/>
                <a:gd name="connsiteY6" fmla="*/ 508189 h 1016378"/>
                <a:gd name="connsiteX7" fmla="*/ 508189 w 1016378"/>
                <a:gd name="connsiteY7" fmla="*/ 1007816 h 1016378"/>
                <a:gd name="connsiteX8" fmla="*/ 1007816 w 1016378"/>
                <a:gd name="connsiteY8" fmla="*/ 508189 h 1016378"/>
                <a:gd name="connsiteX9" fmla="*/ 508189 w 1016378"/>
                <a:gd name="connsiteY9" fmla="*/ 8563 h 10163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6378" h="1016378">
                  <a:moveTo>
                    <a:pt x="508189" y="1016379"/>
                  </a:moveTo>
                  <a:cubicBezTo>
                    <a:pt x="227968" y="1016379"/>
                    <a:pt x="0" y="788402"/>
                    <a:pt x="0" y="508189"/>
                  </a:cubicBezTo>
                  <a:cubicBezTo>
                    <a:pt x="0" y="227977"/>
                    <a:pt x="227968" y="0"/>
                    <a:pt x="508189" y="0"/>
                  </a:cubicBezTo>
                  <a:cubicBezTo>
                    <a:pt x="788410" y="0"/>
                    <a:pt x="1016379" y="227977"/>
                    <a:pt x="1016379" y="508189"/>
                  </a:cubicBezTo>
                  <a:cubicBezTo>
                    <a:pt x="1016379" y="788402"/>
                    <a:pt x="788410" y="1016379"/>
                    <a:pt x="508189" y="1016379"/>
                  </a:cubicBezTo>
                  <a:close/>
                  <a:moveTo>
                    <a:pt x="508189" y="8563"/>
                  </a:moveTo>
                  <a:cubicBezTo>
                    <a:pt x="232695" y="8563"/>
                    <a:pt x="8563" y="232695"/>
                    <a:pt x="8563" y="508189"/>
                  </a:cubicBezTo>
                  <a:cubicBezTo>
                    <a:pt x="8563" y="783684"/>
                    <a:pt x="232695" y="1007816"/>
                    <a:pt x="508189" y="1007816"/>
                  </a:cubicBezTo>
                  <a:cubicBezTo>
                    <a:pt x="783683" y="1007816"/>
                    <a:pt x="1007816" y="783684"/>
                    <a:pt x="1007816" y="508189"/>
                  </a:cubicBezTo>
                  <a:cubicBezTo>
                    <a:pt x="1007816" y="232695"/>
                    <a:pt x="783683" y="8563"/>
                    <a:pt x="508189" y="8563"/>
                  </a:cubicBezTo>
                  <a:close/>
                </a:path>
              </a:pathLst>
            </a:custGeom>
            <a:grpFill/>
            <a:ln w="8553" cap="flat">
              <a:noFill/>
              <a:prstDash val="solid"/>
              <a:miter/>
            </a:ln>
          </p:spPr>
          <p:txBody>
            <a:bodyPr rtlCol="0" anchor="ctr"/>
            <a:lstStyle/>
            <a:p>
              <a:endParaRPr lang="de-AT"/>
            </a:p>
          </p:txBody>
        </p:sp>
        <p:sp>
          <p:nvSpPr>
            <p:cNvPr id="205" name="Freihandform: Form 204">
              <a:extLst>
                <a:ext uri="{FF2B5EF4-FFF2-40B4-BE49-F238E27FC236}">
                  <a16:creationId xmlns:a16="http://schemas.microsoft.com/office/drawing/2014/main" id="{2BDF7B88-B5EC-4017-A56E-5F9F9A2783DF}"/>
                </a:ext>
              </a:extLst>
            </p:cNvPr>
            <p:cNvSpPr/>
            <p:nvPr/>
          </p:nvSpPr>
          <p:spPr>
            <a:xfrm>
              <a:off x="10047890" y="475289"/>
              <a:ext cx="909664" cy="909664"/>
            </a:xfrm>
            <a:custGeom>
              <a:avLst/>
              <a:gdLst>
                <a:gd name="connsiteX0" fmla="*/ 454832 w 909664"/>
                <a:gd name="connsiteY0" fmla="*/ 909665 h 909664"/>
                <a:gd name="connsiteX1" fmla="*/ 0 w 909664"/>
                <a:gd name="connsiteY1" fmla="*/ 454832 h 909664"/>
                <a:gd name="connsiteX2" fmla="*/ 454832 w 909664"/>
                <a:gd name="connsiteY2" fmla="*/ 0 h 909664"/>
                <a:gd name="connsiteX3" fmla="*/ 909665 w 909664"/>
                <a:gd name="connsiteY3" fmla="*/ 454832 h 909664"/>
                <a:gd name="connsiteX4" fmla="*/ 454832 w 909664"/>
                <a:gd name="connsiteY4" fmla="*/ 909665 h 909664"/>
                <a:gd name="connsiteX5" fmla="*/ 454832 w 909664"/>
                <a:gd name="connsiteY5" fmla="*/ 8563 h 909664"/>
                <a:gd name="connsiteX6" fmla="*/ 8563 w 909664"/>
                <a:gd name="connsiteY6" fmla="*/ 454832 h 909664"/>
                <a:gd name="connsiteX7" fmla="*/ 454832 w 909664"/>
                <a:gd name="connsiteY7" fmla="*/ 901102 h 909664"/>
                <a:gd name="connsiteX8" fmla="*/ 901102 w 909664"/>
                <a:gd name="connsiteY8" fmla="*/ 454832 h 909664"/>
                <a:gd name="connsiteX9" fmla="*/ 454832 w 909664"/>
                <a:gd name="connsiteY9" fmla="*/ 8563 h 909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09664" h="909664">
                  <a:moveTo>
                    <a:pt x="454832" y="909665"/>
                  </a:moveTo>
                  <a:cubicBezTo>
                    <a:pt x="204035" y="909665"/>
                    <a:pt x="0" y="705630"/>
                    <a:pt x="0" y="454832"/>
                  </a:cubicBezTo>
                  <a:cubicBezTo>
                    <a:pt x="0" y="204034"/>
                    <a:pt x="204035" y="0"/>
                    <a:pt x="454832" y="0"/>
                  </a:cubicBezTo>
                  <a:cubicBezTo>
                    <a:pt x="705630" y="0"/>
                    <a:pt x="909665" y="204034"/>
                    <a:pt x="909665" y="454832"/>
                  </a:cubicBezTo>
                  <a:cubicBezTo>
                    <a:pt x="909665" y="705630"/>
                    <a:pt x="705630" y="909665"/>
                    <a:pt x="454832" y="909665"/>
                  </a:cubicBezTo>
                  <a:close/>
                  <a:moveTo>
                    <a:pt x="454832" y="8563"/>
                  </a:moveTo>
                  <a:cubicBezTo>
                    <a:pt x="208761" y="8563"/>
                    <a:pt x="8563" y="208761"/>
                    <a:pt x="8563" y="454832"/>
                  </a:cubicBezTo>
                  <a:cubicBezTo>
                    <a:pt x="8563" y="700903"/>
                    <a:pt x="208761" y="901102"/>
                    <a:pt x="454832" y="901102"/>
                  </a:cubicBezTo>
                  <a:cubicBezTo>
                    <a:pt x="700903" y="901102"/>
                    <a:pt x="901102" y="700903"/>
                    <a:pt x="901102" y="454832"/>
                  </a:cubicBezTo>
                  <a:cubicBezTo>
                    <a:pt x="901102" y="208761"/>
                    <a:pt x="700903" y="8563"/>
                    <a:pt x="454832" y="8563"/>
                  </a:cubicBezTo>
                  <a:close/>
                </a:path>
              </a:pathLst>
            </a:custGeom>
            <a:grpFill/>
            <a:ln w="8553" cap="flat">
              <a:noFill/>
              <a:prstDash val="solid"/>
              <a:miter/>
            </a:ln>
          </p:spPr>
          <p:txBody>
            <a:bodyPr rtlCol="0" anchor="ctr"/>
            <a:lstStyle/>
            <a:p>
              <a:endParaRPr lang="de-AT"/>
            </a:p>
          </p:txBody>
        </p:sp>
        <p:sp>
          <p:nvSpPr>
            <p:cNvPr id="206" name="Freihandform: Form 205">
              <a:extLst>
                <a:ext uri="{FF2B5EF4-FFF2-40B4-BE49-F238E27FC236}">
                  <a16:creationId xmlns:a16="http://schemas.microsoft.com/office/drawing/2014/main" id="{E0B5772A-3BA1-4603-B974-95EAB990CD55}"/>
                </a:ext>
              </a:extLst>
            </p:cNvPr>
            <p:cNvSpPr/>
            <p:nvPr/>
          </p:nvSpPr>
          <p:spPr>
            <a:xfrm>
              <a:off x="10101239" y="528638"/>
              <a:ext cx="802967" cy="802967"/>
            </a:xfrm>
            <a:custGeom>
              <a:avLst/>
              <a:gdLst>
                <a:gd name="connsiteX0" fmla="*/ 401484 w 802967"/>
                <a:gd name="connsiteY0" fmla="*/ 802968 h 802967"/>
                <a:gd name="connsiteX1" fmla="*/ 0 w 802967"/>
                <a:gd name="connsiteY1" fmla="*/ 401484 h 802967"/>
                <a:gd name="connsiteX2" fmla="*/ 401484 w 802967"/>
                <a:gd name="connsiteY2" fmla="*/ 0 h 802967"/>
                <a:gd name="connsiteX3" fmla="*/ 802968 w 802967"/>
                <a:gd name="connsiteY3" fmla="*/ 401484 h 802967"/>
                <a:gd name="connsiteX4" fmla="*/ 401484 w 802967"/>
                <a:gd name="connsiteY4" fmla="*/ 802968 h 802967"/>
                <a:gd name="connsiteX5" fmla="*/ 401484 w 802967"/>
                <a:gd name="connsiteY5" fmla="*/ 8563 h 802967"/>
                <a:gd name="connsiteX6" fmla="*/ 8563 w 802967"/>
                <a:gd name="connsiteY6" fmla="*/ 401484 h 802967"/>
                <a:gd name="connsiteX7" fmla="*/ 401484 w 802967"/>
                <a:gd name="connsiteY7" fmla="*/ 794405 h 802967"/>
                <a:gd name="connsiteX8" fmla="*/ 794405 w 802967"/>
                <a:gd name="connsiteY8" fmla="*/ 401484 h 802967"/>
                <a:gd name="connsiteX9" fmla="*/ 401484 w 802967"/>
                <a:gd name="connsiteY9" fmla="*/ 8563 h 802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02967" h="802967">
                  <a:moveTo>
                    <a:pt x="401484" y="802968"/>
                  </a:moveTo>
                  <a:cubicBezTo>
                    <a:pt x="180100" y="802968"/>
                    <a:pt x="0" y="622867"/>
                    <a:pt x="0" y="401484"/>
                  </a:cubicBezTo>
                  <a:cubicBezTo>
                    <a:pt x="0" y="180100"/>
                    <a:pt x="180100" y="0"/>
                    <a:pt x="401484" y="0"/>
                  </a:cubicBezTo>
                  <a:cubicBezTo>
                    <a:pt x="622867" y="0"/>
                    <a:pt x="802968" y="180100"/>
                    <a:pt x="802968" y="401484"/>
                  </a:cubicBezTo>
                  <a:cubicBezTo>
                    <a:pt x="802968" y="622867"/>
                    <a:pt x="622867" y="802968"/>
                    <a:pt x="401484" y="802968"/>
                  </a:cubicBezTo>
                  <a:close/>
                  <a:moveTo>
                    <a:pt x="401484" y="8563"/>
                  </a:moveTo>
                  <a:cubicBezTo>
                    <a:pt x="184827" y="8563"/>
                    <a:pt x="8563" y="184827"/>
                    <a:pt x="8563" y="401484"/>
                  </a:cubicBezTo>
                  <a:cubicBezTo>
                    <a:pt x="8563" y="618140"/>
                    <a:pt x="184827" y="794405"/>
                    <a:pt x="401484" y="794405"/>
                  </a:cubicBezTo>
                  <a:cubicBezTo>
                    <a:pt x="618140" y="794405"/>
                    <a:pt x="794405" y="618140"/>
                    <a:pt x="794405" y="401484"/>
                  </a:cubicBezTo>
                  <a:cubicBezTo>
                    <a:pt x="794405" y="184827"/>
                    <a:pt x="618140" y="8563"/>
                    <a:pt x="401484" y="8563"/>
                  </a:cubicBezTo>
                  <a:close/>
                </a:path>
              </a:pathLst>
            </a:custGeom>
            <a:grpFill/>
            <a:ln w="8553" cap="flat">
              <a:noFill/>
              <a:prstDash val="solid"/>
              <a:miter/>
            </a:ln>
          </p:spPr>
          <p:txBody>
            <a:bodyPr rtlCol="0" anchor="ctr"/>
            <a:lstStyle/>
            <a:p>
              <a:endParaRPr lang="de-AT"/>
            </a:p>
          </p:txBody>
        </p:sp>
        <p:sp>
          <p:nvSpPr>
            <p:cNvPr id="207" name="Freihandform: Form 206">
              <a:extLst>
                <a:ext uri="{FF2B5EF4-FFF2-40B4-BE49-F238E27FC236}">
                  <a16:creationId xmlns:a16="http://schemas.microsoft.com/office/drawing/2014/main" id="{FBCDB694-C634-4929-B50C-CCF66B578D56}"/>
                </a:ext>
              </a:extLst>
            </p:cNvPr>
            <p:cNvSpPr/>
            <p:nvPr/>
          </p:nvSpPr>
          <p:spPr>
            <a:xfrm>
              <a:off x="10154595" y="581995"/>
              <a:ext cx="696253" cy="696253"/>
            </a:xfrm>
            <a:custGeom>
              <a:avLst/>
              <a:gdLst>
                <a:gd name="connsiteX0" fmla="*/ 348127 w 696253"/>
                <a:gd name="connsiteY0" fmla="*/ 696254 h 696253"/>
                <a:gd name="connsiteX1" fmla="*/ 0 w 696253"/>
                <a:gd name="connsiteY1" fmla="*/ 348127 h 696253"/>
                <a:gd name="connsiteX2" fmla="*/ 348127 w 696253"/>
                <a:gd name="connsiteY2" fmla="*/ 0 h 696253"/>
                <a:gd name="connsiteX3" fmla="*/ 696254 w 696253"/>
                <a:gd name="connsiteY3" fmla="*/ 348127 h 696253"/>
                <a:gd name="connsiteX4" fmla="*/ 348127 w 696253"/>
                <a:gd name="connsiteY4" fmla="*/ 696254 h 696253"/>
                <a:gd name="connsiteX5" fmla="*/ 348127 w 696253"/>
                <a:gd name="connsiteY5" fmla="*/ 8563 h 696253"/>
                <a:gd name="connsiteX6" fmla="*/ 8563 w 696253"/>
                <a:gd name="connsiteY6" fmla="*/ 348127 h 696253"/>
                <a:gd name="connsiteX7" fmla="*/ 348127 w 696253"/>
                <a:gd name="connsiteY7" fmla="*/ 687691 h 696253"/>
                <a:gd name="connsiteX8" fmla="*/ 687690 w 696253"/>
                <a:gd name="connsiteY8" fmla="*/ 348127 h 696253"/>
                <a:gd name="connsiteX9" fmla="*/ 348127 w 696253"/>
                <a:gd name="connsiteY9" fmla="*/ 8563 h 696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96253" h="696253">
                  <a:moveTo>
                    <a:pt x="348127" y="696254"/>
                  </a:moveTo>
                  <a:cubicBezTo>
                    <a:pt x="156166" y="696254"/>
                    <a:pt x="0" y="540087"/>
                    <a:pt x="0" y="348127"/>
                  </a:cubicBezTo>
                  <a:cubicBezTo>
                    <a:pt x="0" y="156166"/>
                    <a:pt x="156166" y="0"/>
                    <a:pt x="348127" y="0"/>
                  </a:cubicBezTo>
                  <a:cubicBezTo>
                    <a:pt x="540087" y="0"/>
                    <a:pt x="696254" y="156166"/>
                    <a:pt x="696254" y="348127"/>
                  </a:cubicBezTo>
                  <a:cubicBezTo>
                    <a:pt x="696254" y="540087"/>
                    <a:pt x="540087" y="696254"/>
                    <a:pt x="348127" y="696254"/>
                  </a:cubicBezTo>
                  <a:close/>
                  <a:moveTo>
                    <a:pt x="348127" y="8563"/>
                  </a:moveTo>
                  <a:cubicBezTo>
                    <a:pt x="160893" y="8563"/>
                    <a:pt x="8563" y="160893"/>
                    <a:pt x="8563" y="348127"/>
                  </a:cubicBezTo>
                  <a:cubicBezTo>
                    <a:pt x="8563" y="535360"/>
                    <a:pt x="160893" y="687691"/>
                    <a:pt x="348127" y="687691"/>
                  </a:cubicBezTo>
                  <a:cubicBezTo>
                    <a:pt x="535360" y="687691"/>
                    <a:pt x="687690" y="535360"/>
                    <a:pt x="687690" y="348127"/>
                  </a:cubicBezTo>
                  <a:cubicBezTo>
                    <a:pt x="687690" y="160893"/>
                    <a:pt x="535360" y="8563"/>
                    <a:pt x="348127" y="8563"/>
                  </a:cubicBezTo>
                  <a:close/>
                </a:path>
              </a:pathLst>
            </a:custGeom>
            <a:grpFill/>
            <a:ln w="8553" cap="flat">
              <a:noFill/>
              <a:prstDash val="solid"/>
              <a:miter/>
            </a:ln>
          </p:spPr>
          <p:txBody>
            <a:bodyPr rtlCol="0" anchor="ctr"/>
            <a:lstStyle/>
            <a:p>
              <a:endParaRPr lang="de-AT"/>
            </a:p>
          </p:txBody>
        </p:sp>
        <p:sp>
          <p:nvSpPr>
            <p:cNvPr id="208" name="Freihandform: Form 207">
              <a:extLst>
                <a:ext uri="{FF2B5EF4-FFF2-40B4-BE49-F238E27FC236}">
                  <a16:creationId xmlns:a16="http://schemas.microsoft.com/office/drawing/2014/main" id="{06A2332E-2D52-4FA5-B1C3-CDFBB965FDB9}"/>
                </a:ext>
              </a:extLst>
            </p:cNvPr>
            <p:cNvSpPr/>
            <p:nvPr/>
          </p:nvSpPr>
          <p:spPr>
            <a:xfrm>
              <a:off x="10207953" y="635352"/>
              <a:ext cx="589539" cy="589539"/>
            </a:xfrm>
            <a:custGeom>
              <a:avLst/>
              <a:gdLst>
                <a:gd name="connsiteX0" fmla="*/ 294770 w 589539"/>
                <a:gd name="connsiteY0" fmla="*/ 589540 h 589539"/>
                <a:gd name="connsiteX1" fmla="*/ 0 w 589539"/>
                <a:gd name="connsiteY1" fmla="*/ 294770 h 589539"/>
                <a:gd name="connsiteX2" fmla="*/ 294770 w 589539"/>
                <a:gd name="connsiteY2" fmla="*/ 0 h 589539"/>
                <a:gd name="connsiteX3" fmla="*/ 589540 w 589539"/>
                <a:gd name="connsiteY3" fmla="*/ 294770 h 589539"/>
                <a:gd name="connsiteX4" fmla="*/ 294770 w 589539"/>
                <a:gd name="connsiteY4" fmla="*/ 589540 h 589539"/>
                <a:gd name="connsiteX5" fmla="*/ 294770 w 589539"/>
                <a:gd name="connsiteY5" fmla="*/ 8563 h 589539"/>
                <a:gd name="connsiteX6" fmla="*/ 8563 w 589539"/>
                <a:gd name="connsiteY6" fmla="*/ 294770 h 589539"/>
                <a:gd name="connsiteX7" fmla="*/ 294770 w 589539"/>
                <a:gd name="connsiteY7" fmla="*/ 580976 h 589539"/>
                <a:gd name="connsiteX8" fmla="*/ 580976 w 589539"/>
                <a:gd name="connsiteY8" fmla="*/ 294770 h 589539"/>
                <a:gd name="connsiteX9" fmla="*/ 294770 w 589539"/>
                <a:gd name="connsiteY9" fmla="*/ 8563 h 589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89539" h="589539">
                  <a:moveTo>
                    <a:pt x="294770" y="589540"/>
                  </a:moveTo>
                  <a:cubicBezTo>
                    <a:pt x="132241" y="589540"/>
                    <a:pt x="0" y="457307"/>
                    <a:pt x="0" y="294770"/>
                  </a:cubicBezTo>
                  <a:cubicBezTo>
                    <a:pt x="0" y="132232"/>
                    <a:pt x="132241" y="0"/>
                    <a:pt x="294770" y="0"/>
                  </a:cubicBezTo>
                  <a:cubicBezTo>
                    <a:pt x="457299" y="0"/>
                    <a:pt x="589540" y="132232"/>
                    <a:pt x="589540" y="294770"/>
                  </a:cubicBezTo>
                  <a:cubicBezTo>
                    <a:pt x="589540" y="457307"/>
                    <a:pt x="457299" y="589540"/>
                    <a:pt x="294770" y="589540"/>
                  </a:cubicBezTo>
                  <a:close/>
                  <a:moveTo>
                    <a:pt x="294770" y="8563"/>
                  </a:moveTo>
                  <a:cubicBezTo>
                    <a:pt x="136951" y="8563"/>
                    <a:pt x="8563" y="136959"/>
                    <a:pt x="8563" y="294770"/>
                  </a:cubicBezTo>
                  <a:cubicBezTo>
                    <a:pt x="8563" y="452580"/>
                    <a:pt x="136951" y="580976"/>
                    <a:pt x="294770" y="580976"/>
                  </a:cubicBezTo>
                  <a:cubicBezTo>
                    <a:pt x="452589" y="580976"/>
                    <a:pt x="580976" y="452580"/>
                    <a:pt x="580976" y="294770"/>
                  </a:cubicBezTo>
                  <a:cubicBezTo>
                    <a:pt x="580976" y="136959"/>
                    <a:pt x="452589" y="8563"/>
                    <a:pt x="294770" y="8563"/>
                  </a:cubicBezTo>
                  <a:close/>
                </a:path>
              </a:pathLst>
            </a:custGeom>
            <a:grpFill/>
            <a:ln w="8553" cap="flat">
              <a:noFill/>
              <a:prstDash val="solid"/>
              <a:miter/>
            </a:ln>
          </p:spPr>
          <p:txBody>
            <a:bodyPr rtlCol="0" anchor="ctr"/>
            <a:lstStyle/>
            <a:p>
              <a:endParaRPr lang="de-AT"/>
            </a:p>
          </p:txBody>
        </p:sp>
        <p:sp>
          <p:nvSpPr>
            <p:cNvPr id="209" name="Freihandform: Form 208">
              <a:extLst>
                <a:ext uri="{FF2B5EF4-FFF2-40B4-BE49-F238E27FC236}">
                  <a16:creationId xmlns:a16="http://schemas.microsoft.com/office/drawing/2014/main" id="{490A4376-D043-42DB-9FC8-E987483D5336}"/>
                </a:ext>
              </a:extLst>
            </p:cNvPr>
            <p:cNvSpPr/>
            <p:nvPr/>
          </p:nvSpPr>
          <p:spPr>
            <a:xfrm>
              <a:off x="10261310" y="688709"/>
              <a:ext cx="482825" cy="482825"/>
            </a:xfrm>
            <a:custGeom>
              <a:avLst/>
              <a:gdLst>
                <a:gd name="connsiteX0" fmla="*/ 241413 w 482825"/>
                <a:gd name="connsiteY0" fmla="*/ 482825 h 482825"/>
                <a:gd name="connsiteX1" fmla="*/ 0 w 482825"/>
                <a:gd name="connsiteY1" fmla="*/ 241413 h 482825"/>
                <a:gd name="connsiteX2" fmla="*/ 241413 w 482825"/>
                <a:gd name="connsiteY2" fmla="*/ 0 h 482825"/>
                <a:gd name="connsiteX3" fmla="*/ 482825 w 482825"/>
                <a:gd name="connsiteY3" fmla="*/ 241413 h 482825"/>
                <a:gd name="connsiteX4" fmla="*/ 241413 w 482825"/>
                <a:gd name="connsiteY4" fmla="*/ 482825 h 482825"/>
                <a:gd name="connsiteX5" fmla="*/ 241413 w 482825"/>
                <a:gd name="connsiteY5" fmla="*/ 8563 h 482825"/>
                <a:gd name="connsiteX6" fmla="*/ 8563 w 482825"/>
                <a:gd name="connsiteY6" fmla="*/ 241413 h 482825"/>
                <a:gd name="connsiteX7" fmla="*/ 241413 w 482825"/>
                <a:gd name="connsiteY7" fmla="*/ 474262 h 482825"/>
                <a:gd name="connsiteX8" fmla="*/ 474262 w 482825"/>
                <a:gd name="connsiteY8" fmla="*/ 241413 h 482825"/>
                <a:gd name="connsiteX9" fmla="*/ 241413 w 482825"/>
                <a:gd name="connsiteY9" fmla="*/ 8563 h 482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2825" h="482825">
                  <a:moveTo>
                    <a:pt x="241413" y="482825"/>
                  </a:moveTo>
                  <a:cubicBezTo>
                    <a:pt x="108298" y="482825"/>
                    <a:pt x="0" y="374527"/>
                    <a:pt x="0" y="241413"/>
                  </a:cubicBezTo>
                  <a:cubicBezTo>
                    <a:pt x="0" y="108298"/>
                    <a:pt x="108298" y="0"/>
                    <a:pt x="241413" y="0"/>
                  </a:cubicBezTo>
                  <a:cubicBezTo>
                    <a:pt x="374527" y="0"/>
                    <a:pt x="482825" y="108298"/>
                    <a:pt x="482825" y="241413"/>
                  </a:cubicBezTo>
                  <a:cubicBezTo>
                    <a:pt x="482825" y="374527"/>
                    <a:pt x="374527" y="482825"/>
                    <a:pt x="241413" y="482825"/>
                  </a:cubicBezTo>
                  <a:close/>
                  <a:moveTo>
                    <a:pt x="241413" y="8563"/>
                  </a:moveTo>
                  <a:cubicBezTo>
                    <a:pt x="113017" y="8563"/>
                    <a:pt x="8563" y="113017"/>
                    <a:pt x="8563" y="241413"/>
                  </a:cubicBezTo>
                  <a:cubicBezTo>
                    <a:pt x="8563" y="369809"/>
                    <a:pt x="113017" y="474262"/>
                    <a:pt x="241413" y="474262"/>
                  </a:cubicBezTo>
                  <a:cubicBezTo>
                    <a:pt x="369809" y="474262"/>
                    <a:pt x="474262" y="369809"/>
                    <a:pt x="474262" y="241413"/>
                  </a:cubicBezTo>
                  <a:cubicBezTo>
                    <a:pt x="474262" y="113017"/>
                    <a:pt x="369809" y="8563"/>
                    <a:pt x="241413" y="8563"/>
                  </a:cubicBezTo>
                  <a:close/>
                </a:path>
              </a:pathLst>
            </a:custGeom>
            <a:grpFill/>
            <a:ln w="8553" cap="flat">
              <a:noFill/>
              <a:prstDash val="solid"/>
              <a:miter/>
            </a:ln>
          </p:spPr>
          <p:txBody>
            <a:bodyPr rtlCol="0" anchor="ctr"/>
            <a:lstStyle/>
            <a:p>
              <a:endParaRPr lang="de-AT"/>
            </a:p>
          </p:txBody>
        </p:sp>
        <p:sp>
          <p:nvSpPr>
            <p:cNvPr id="210" name="Freihandform: Form 209">
              <a:extLst>
                <a:ext uri="{FF2B5EF4-FFF2-40B4-BE49-F238E27FC236}">
                  <a16:creationId xmlns:a16="http://schemas.microsoft.com/office/drawing/2014/main" id="{1993EA72-0B08-43C4-9CD9-3CD53C946E38}"/>
                </a:ext>
              </a:extLst>
            </p:cNvPr>
            <p:cNvSpPr/>
            <p:nvPr/>
          </p:nvSpPr>
          <p:spPr>
            <a:xfrm>
              <a:off x="10314658" y="742066"/>
              <a:ext cx="376128" cy="376111"/>
            </a:xfrm>
            <a:custGeom>
              <a:avLst/>
              <a:gdLst>
                <a:gd name="connsiteX0" fmla="*/ 188064 w 376128"/>
                <a:gd name="connsiteY0" fmla="*/ 376111 h 376111"/>
                <a:gd name="connsiteX1" fmla="*/ 0 w 376128"/>
                <a:gd name="connsiteY1" fmla="*/ 188056 h 376111"/>
                <a:gd name="connsiteX2" fmla="*/ 188064 w 376128"/>
                <a:gd name="connsiteY2" fmla="*/ 0 h 376111"/>
                <a:gd name="connsiteX3" fmla="*/ 376128 w 376128"/>
                <a:gd name="connsiteY3" fmla="*/ 188056 h 376111"/>
                <a:gd name="connsiteX4" fmla="*/ 188064 w 376128"/>
                <a:gd name="connsiteY4" fmla="*/ 376111 h 376111"/>
                <a:gd name="connsiteX5" fmla="*/ 188064 w 376128"/>
                <a:gd name="connsiteY5" fmla="*/ 8563 h 376111"/>
                <a:gd name="connsiteX6" fmla="*/ 8563 w 376128"/>
                <a:gd name="connsiteY6" fmla="*/ 188056 h 376111"/>
                <a:gd name="connsiteX7" fmla="*/ 188064 w 376128"/>
                <a:gd name="connsiteY7" fmla="*/ 367548 h 376111"/>
                <a:gd name="connsiteX8" fmla="*/ 367565 w 376128"/>
                <a:gd name="connsiteY8" fmla="*/ 188056 h 376111"/>
                <a:gd name="connsiteX9" fmla="*/ 188064 w 376128"/>
                <a:gd name="connsiteY9" fmla="*/ 8563 h 3761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6128" h="376111">
                  <a:moveTo>
                    <a:pt x="188064" y="376111"/>
                  </a:moveTo>
                  <a:cubicBezTo>
                    <a:pt x="84373" y="376111"/>
                    <a:pt x="0" y="291747"/>
                    <a:pt x="0" y="188056"/>
                  </a:cubicBezTo>
                  <a:cubicBezTo>
                    <a:pt x="0" y="84364"/>
                    <a:pt x="84373" y="0"/>
                    <a:pt x="188064" y="0"/>
                  </a:cubicBezTo>
                  <a:cubicBezTo>
                    <a:pt x="291756" y="0"/>
                    <a:pt x="376128" y="84364"/>
                    <a:pt x="376128" y="188056"/>
                  </a:cubicBezTo>
                  <a:cubicBezTo>
                    <a:pt x="376128" y="291747"/>
                    <a:pt x="291756" y="376111"/>
                    <a:pt x="188064" y="376111"/>
                  </a:cubicBezTo>
                  <a:close/>
                  <a:moveTo>
                    <a:pt x="188064" y="8563"/>
                  </a:moveTo>
                  <a:cubicBezTo>
                    <a:pt x="89083" y="8563"/>
                    <a:pt x="8563" y="89083"/>
                    <a:pt x="8563" y="188056"/>
                  </a:cubicBezTo>
                  <a:cubicBezTo>
                    <a:pt x="8563" y="287029"/>
                    <a:pt x="89083" y="367548"/>
                    <a:pt x="188064" y="367548"/>
                  </a:cubicBezTo>
                  <a:cubicBezTo>
                    <a:pt x="287046" y="367548"/>
                    <a:pt x="367565" y="287029"/>
                    <a:pt x="367565" y="188056"/>
                  </a:cubicBezTo>
                  <a:cubicBezTo>
                    <a:pt x="367565" y="89083"/>
                    <a:pt x="287046" y="8563"/>
                    <a:pt x="188064" y="8563"/>
                  </a:cubicBezTo>
                  <a:close/>
                </a:path>
              </a:pathLst>
            </a:custGeom>
            <a:grpFill/>
            <a:ln w="8553" cap="flat">
              <a:noFill/>
              <a:prstDash val="solid"/>
              <a:miter/>
            </a:ln>
          </p:spPr>
          <p:txBody>
            <a:bodyPr rtlCol="0" anchor="ctr"/>
            <a:lstStyle/>
            <a:p>
              <a:endParaRPr lang="de-AT"/>
            </a:p>
          </p:txBody>
        </p:sp>
        <p:sp>
          <p:nvSpPr>
            <p:cNvPr id="211" name="Freihandform: Form 210">
              <a:extLst>
                <a:ext uri="{FF2B5EF4-FFF2-40B4-BE49-F238E27FC236}">
                  <a16:creationId xmlns:a16="http://schemas.microsoft.com/office/drawing/2014/main" id="{35890EDF-EA18-4791-A921-15A3DCE281BC}"/>
                </a:ext>
              </a:extLst>
            </p:cNvPr>
            <p:cNvSpPr/>
            <p:nvPr/>
          </p:nvSpPr>
          <p:spPr>
            <a:xfrm>
              <a:off x="10368024" y="795415"/>
              <a:ext cx="269397" cy="269414"/>
            </a:xfrm>
            <a:custGeom>
              <a:avLst/>
              <a:gdLst>
                <a:gd name="connsiteX0" fmla="*/ 134699 w 269397"/>
                <a:gd name="connsiteY0" fmla="*/ 269414 h 269414"/>
                <a:gd name="connsiteX1" fmla="*/ 0 w 269397"/>
                <a:gd name="connsiteY1" fmla="*/ 134707 h 269414"/>
                <a:gd name="connsiteX2" fmla="*/ 134699 w 269397"/>
                <a:gd name="connsiteY2" fmla="*/ 0 h 269414"/>
                <a:gd name="connsiteX3" fmla="*/ 269397 w 269397"/>
                <a:gd name="connsiteY3" fmla="*/ 134707 h 269414"/>
                <a:gd name="connsiteX4" fmla="*/ 134699 w 269397"/>
                <a:gd name="connsiteY4" fmla="*/ 269414 h 269414"/>
                <a:gd name="connsiteX5" fmla="*/ 134699 w 269397"/>
                <a:gd name="connsiteY5" fmla="*/ 8563 h 269414"/>
                <a:gd name="connsiteX6" fmla="*/ 8563 w 269397"/>
                <a:gd name="connsiteY6" fmla="*/ 134707 h 269414"/>
                <a:gd name="connsiteX7" fmla="*/ 134699 w 269397"/>
                <a:gd name="connsiteY7" fmla="*/ 260851 h 269414"/>
                <a:gd name="connsiteX8" fmla="*/ 260834 w 269397"/>
                <a:gd name="connsiteY8" fmla="*/ 134707 h 269414"/>
                <a:gd name="connsiteX9" fmla="*/ 134699 w 269397"/>
                <a:gd name="connsiteY9" fmla="*/ 8563 h 269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9397" h="269414">
                  <a:moveTo>
                    <a:pt x="134699" y="269414"/>
                  </a:moveTo>
                  <a:cubicBezTo>
                    <a:pt x="60422" y="269414"/>
                    <a:pt x="0" y="208984"/>
                    <a:pt x="0" y="134707"/>
                  </a:cubicBezTo>
                  <a:cubicBezTo>
                    <a:pt x="0" y="60430"/>
                    <a:pt x="60430" y="0"/>
                    <a:pt x="134699" y="0"/>
                  </a:cubicBezTo>
                  <a:cubicBezTo>
                    <a:pt x="208967" y="0"/>
                    <a:pt x="269397" y="60430"/>
                    <a:pt x="269397" y="134707"/>
                  </a:cubicBezTo>
                  <a:cubicBezTo>
                    <a:pt x="269397" y="208984"/>
                    <a:pt x="208975" y="269414"/>
                    <a:pt x="134699" y="269414"/>
                  </a:cubicBezTo>
                  <a:close/>
                  <a:moveTo>
                    <a:pt x="134699" y="8563"/>
                  </a:moveTo>
                  <a:cubicBezTo>
                    <a:pt x="65149" y="8563"/>
                    <a:pt x="8563" y="65149"/>
                    <a:pt x="8563" y="134707"/>
                  </a:cubicBezTo>
                  <a:cubicBezTo>
                    <a:pt x="8563" y="204266"/>
                    <a:pt x="65149" y="260851"/>
                    <a:pt x="134699" y="260851"/>
                  </a:cubicBezTo>
                  <a:cubicBezTo>
                    <a:pt x="204248" y="260851"/>
                    <a:pt x="260834" y="204266"/>
                    <a:pt x="260834" y="134707"/>
                  </a:cubicBezTo>
                  <a:cubicBezTo>
                    <a:pt x="260834" y="65149"/>
                    <a:pt x="204248" y="8563"/>
                    <a:pt x="134699" y="8563"/>
                  </a:cubicBezTo>
                  <a:close/>
                </a:path>
              </a:pathLst>
            </a:custGeom>
            <a:grpFill/>
            <a:ln w="8553" cap="flat">
              <a:noFill/>
              <a:prstDash val="solid"/>
              <a:miter/>
            </a:ln>
          </p:spPr>
          <p:txBody>
            <a:bodyPr rtlCol="0" anchor="ctr"/>
            <a:lstStyle/>
            <a:p>
              <a:endParaRPr lang="de-AT"/>
            </a:p>
          </p:txBody>
        </p:sp>
        <p:sp>
          <p:nvSpPr>
            <p:cNvPr id="212" name="Freihandform: Form 211">
              <a:extLst>
                <a:ext uri="{FF2B5EF4-FFF2-40B4-BE49-F238E27FC236}">
                  <a16:creationId xmlns:a16="http://schemas.microsoft.com/office/drawing/2014/main" id="{A4C0A48F-AF12-4D56-9EC6-71A16E2A64A3}"/>
                </a:ext>
              </a:extLst>
            </p:cNvPr>
            <p:cNvSpPr/>
            <p:nvPr/>
          </p:nvSpPr>
          <p:spPr>
            <a:xfrm>
              <a:off x="10421372" y="848772"/>
              <a:ext cx="162700" cy="162700"/>
            </a:xfrm>
            <a:custGeom>
              <a:avLst/>
              <a:gdLst>
                <a:gd name="connsiteX0" fmla="*/ 81350 w 162700"/>
                <a:gd name="connsiteY0" fmla="*/ 162700 h 162700"/>
                <a:gd name="connsiteX1" fmla="*/ 0 w 162700"/>
                <a:gd name="connsiteY1" fmla="*/ 81350 h 162700"/>
                <a:gd name="connsiteX2" fmla="*/ 81350 w 162700"/>
                <a:gd name="connsiteY2" fmla="*/ 0 h 162700"/>
                <a:gd name="connsiteX3" fmla="*/ 162700 w 162700"/>
                <a:gd name="connsiteY3" fmla="*/ 81350 h 162700"/>
                <a:gd name="connsiteX4" fmla="*/ 81350 w 162700"/>
                <a:gd name="connsiteY4" fmla="*/ 162700 h 162700"/>
                <a:gd name="connsiteX5" fmla="*/ 81350 w 162700"/>
                <a:gd name="connsiteY5" fmla="*/ 8563 h 162700"/>
                <a:gd name="connsiteX6" fmla="*/ 8563 w 162700"/>
                <a:gd name="connsiteY6" fmla="*/ 81350 h 162700"/>
                <a:gd name="connsiteX7" fmla="*/ 81350 w 162700"/>
                <a:gd name="connsiteY7" fmla="*/ 154137 h 162700"/>
                <a:gd name="connsiteX8" fmla="*/ 154137 w 162700"/>
                <a:gd name="connsiteY8" fmla="*/ 81350 h 162700"/>
                <a:gd name="connsiteX9" fmla="*/ 81350 w 162700"/>
                <a:gd name="connsiteY9" fmla="*/ 8563 h 162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700" h="162700">
                  <a:moveTo>
                    <a:pt x="81350" y="162700"/>
                  </a:moveTo>
                  <a:cubicBezTo>
                    <a:pt x="36496" y="162700"/>
                    <a:pt x="0" y="126204"/>
                    <a:pt x="0" y="81350"/>
                  </a:cubicBezTo>
                  <a:cubicBezTo>
                    <a:pt x="0" y="36496"/>
                    <a:pt x="36496" y="0"/>
                    <a:pt x="81350" y="0"/>
                  </a:cubicBezTo>
                  <a:cubicBezTo>
                    <a:pt x="126204" y="0"/>
                    <a:pt x="162700" y="36496"/>
                    <a:pt x="162700" y="81350"/>
                  </a:cubicBezTo>
                  <a:cubicBezTo>
                    <a:pt x="162700" y="126204"/>
                    <a:pt x="126204" y="162700"/>
                    <a:pt x="81350" y="162700"/>
                  </a:cubicBezTo>
                  <a:close/>
                  <a:moveTo>
                    <a:pt x="81350" y="8563"/>
                  </a:moveTo>
                  <a:cubicBezTo>
                    <a:pt x="41215" y="8563"/>
                    <a:pt x="8563" y="41215"/>
                    <a:pt x="8563" y="81350"/>
                  </a:cubicBezTo>
                  <a:cubicBezTo>
                    <a:pt x="8563" y="121486"/>
                    <a:pt x="41215" y="154137"/>
                    <a:pt x="81350" y="154137"/>
                  </a:cubicBezTo>
                  <a:cubicBezTo>
                    <a:pt x="121486" y="154137"/>
                    <a:pt x="154137" y="121486"/>
                    <a:pt x="154137" y="81350"/>
                  </a:cubicBezTo>
                  <a:cubicBezTo>
                    <a:pt x="154137" y="41215"/>
                    <a:pt x="121486" y="8563"/>
                    <a:pt x="81350" y="8563"/>
                  </a:cubicBezTo>
                  <a:close/>
                </a:path>
              </a:pathLst>
            </a:custGeom>
            <a:grpFill/>
            <a:ln w="8553" cap="flat">
              <a:noFill/>
              <a:prstDash val="solid"/>
              <a:miter/>
            </a:ln>
          </p:spPr>
          <p:txBody>
            <a:bodyPr rtlCol="0" anchor="ctr"/>
            <a:lstStyle/>
            <a:p>
              <a:endParaRPr lang="de-AT"/>
            </a:p>
          </p:txBody>
        </p:sp>
      </p:grpSp>
      <p:sp>
        <p:nvSpPr>
          <p:cNvPr id="193" name="Freihandform: Form 192">
            <a:extLst>
              <a:ext uri="{FF2B5EF4-FFF2-40B4-BE49-F238E27FC236}">
                <a16:creationId xmlns:a16="http://schemas.microsoft.com/office/drawing/2014/main" id="{EE46FF3B-D78B-4006-82B5-764A74469002}"/>
              </a:ext>
            </a:extLst>
          </p:cNvPr>
          <p:cNvSpPr/>
          <p:nvPr userDrawn="1"/>
        </p:nvSpPr>
        <p:spPr>
          <a:xfrm rot="5400000" flipH="1" flipV="1">
            <a:off x="402965" y="4865599"/>
            <a:ext cx="591702" cy="591702"/>
          </a:xfrm>
          <a:custGeom>
            <a:avLst/>
            <a:gdLst>
              <a:gd name="connsiteX0" fmla="*/ 169294 w 1156018"/>
              <a:gd name="connsiteY0" fmla="*/ 169294 h 1156018"/>
              <a:gd name="connsiteX1" fmla="*/ 169294 w 1156018"/>
              <a:gd name="connsiteY1" fmla="*/ 169294 h 1156018"/>
              <a:gd name="connsiteX2" fmla="*/ 986725 w 1156018"/>
              <a:gd name="connsiteY2" fmla="*/ 169294 h 1156018"/>
              <a:gd name="connsiteX3" fmla="*/ 986725 w 1156018"/>
              <a:gd name="connsiteY3" fmla="*/ 169294 h 1156018"/>
              <a:gd name="connsiteX4" fmla="*/ 986725 w 1156018"/>
              <a:gd name="connsiteY4" fmla="*/ 986725 h 1156018"/>
              <a:gd name="connsiteX5" fmla="*/ 986725 w 1156018"/>
              <a:gd name="connsiteY5" fmla="*/ 986725 h 1156018"/>
              <a:gd name="connsiteX6" fmla="*/ 169294 w 1156018"/>
              <a:gd name="connsiteY6" fmla="*/ 986725 h 1156018"/>
              <a:gd name="connsiteX7" fmla="*/ 169294 w 1156018"/>
              <a:gd name="connsiteY7" fmla="*/ 986725 h 1156018"/>
              <a:gd name="connsiteX8" fmla="*/ 169294 w 1156018"/>
              <a:gd name="connsiteY8" fmla="*/ 169294 h 115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56018" h="1156018">
                <a:moveTo>
                  <a:pt x="169294" y="169294"/>
                </a:moveTo>
                <a:lnTo>
                  <a:pt x="169294" y="169294"/>
                </a:lnTo>
                <a:cubicBezTo>
                  <a:pt x="395019" y="-56431"/>
                  <a:pt x="761000" y="-56431"/>
                  <a:pt x="986725" y="169294"/>
                </a:cubicBezTo>
                <a:lnTo>
                  <a:pt x="986725" y="169294"/>
                </a:lnTo>
                <a:cubicBezTo>
                  <a:pt x="1212450" y="395019"/>
                  <a:pt x="1212450" y="761000"/>
                  <a:pt x="986725" y="986725"/>
                </a:cubicBezTo>
                <a:lnTo>
                  <a:pt x="986725" y="986725"/>
                </a:lnTo>
                <a:cubicBezTo>
                  <a:pt x="761000" y="1212450"/>
                  <a:pt x="395019" y="1212450"/>
                  <a:pt x="169294" y="986725"/>
                </a:cubicBezTo>
                <a:lnTo>
                  <a:pt x="169294" y="986725"/>
                </a:lnTo>
                <a:cubicBezTo>
                  <a:pt x="-56431" y="761000"/>
                  <a:pt x="-56431" y="395027"/>
                  <a:pt x="169294" y="169294"/>
                </a:cubicBezTo>
                <a:close/>
              </a:path>
            </a:pathLst>
          </a:custGeom>
          <a:solidFill>
            <a:schemeClr val="accent4"/>
          </a:solidFill>
          <a:ln w="8553" cap="flat">
            <a:noFill/>
            <a:prstDash val="solid"/>
            <a:miter/>
          </a:ln>
        </p:spPr>
        <p:txBody>
          <a:bodyPr rtlCol="0" anchor="ctr"/>
          <a:lstStyle/>
          <a:p>
            <a:endParaRPr lang="de-AT"/>
          </a:p>
        </p:txBody>
      </p:sp>
      <p:pic>
        <p:nvPicPr>
          <p:cNvPr id="95" name="Grafik 94">
            <a:extLst>
              <a:ext uri="{FF2B5EF4-FFF2-40B4-BE49-F238E27FC236}">
                <a16:creationId xmlns:a16="http://schemas.microsoft.com/office/drawing/2014/main" id="{0012CE5D-90B8-4514-884D-74410EC94D69}"/>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27817576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pic>
        <p:nvPicPr>
          <p:cNvPr id="18" name="Grafik 17" descr="Eine Sammlung von Kreisen in verschiedenen Größen und Mustern">
            <a:extLst>
              <a:ext uri="{FF2B5EF4-FFF2-40B4-BE49-F238E27FC236}">
                <a16:creationId xmlns:a16="http://schemas.microsoft.com/office/drawing/2014/main" id="{6DD6A470-27FE-40C9-A214-2C262796524F}"/>
              </a:ext>
            </a:extLst>
          </p:cNvPr>
          <p:cNvPicPr>
            <a:picLocks noChangeAspect="1"/>
          </p:cNvPicPr>
          <p:nvPr userDrawn="1"/>
        </p:nvPicPr>
        <p:blipFill>
          <a:blip r:embed="rId2" cstate="hq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649352" y="-730047"/>
            <a:ext cx="4110318" cy="4110318"/>
          </a:xfrm>
          <a:prstGeom prst="rect">
            <a:avLst/>
          </a:prstGeom>
          <a:effectLst>
            <a:reflection blurRad="6350" stA="50000" endA="300" endPos="55500" dist="101600" dir="5400000" sy="-100000" algn="bl" rotWithShape="0"/>
          </a:effectLst>
        </p:spPr>
      </p:pic>
      <p:sp>
        <p:nvSpPr>
          <p:cNvPr id="13" name="Rechteck 12">
            <a:extLst>
              <a:ext uri="{FF2B5EF4-FFF2-40B4-BE49-F238E27FC236}">
                <a16:creationId xmlns:a16="http://schemas.microsoft.com/office/drawing/2014/main" id="{FE98BBD5-AD3E-470A-956E-90AC234918E8}"/>
              </a:ext>
            </a:extLst>
          </p:cNvPr>
          <p:cNvSpPr/>
          <p:nvPr userDrawn="1"/>
        </p:nvSpPr>
        <p:spPr>
          <a:xfrm>
            <a:off x="509462" y="2815167"/>
            <a:ext cx="4294232" cy="923330"/>
          </a:xfrm>
          <a:prstGeom prst="rect">
            <a:avLst/>
          </a:prstGeom>
          <a:noFill/>
          <a:ln w="3175">
            <a:noFill/>
          </a:ln>
        </p:spPr>
        <p:txBody>
          <a:bodyPr wrap="square" lIns="91440" tIns="45720" rIns="91440" bIns="45720">
            <a:spAutoFit/>
          </a:bodyPr>
          <a:lstStyle/>
          <a:p>
            <a:pPr algn="ctr"/>
            <a:r>
              <a:rPr lang="de-DE" sz="5400" b="0" i="0" cap="none" spc="0" dirty="0" err="1">
                <a:ln w="0"/>
                <a:solidFill>
                  <a:schemeClr val="accent1"/>
                </a:solidFill>
                <a:effectLst>
                  <a:outerShdw blurRad="38100" dist="25400" dir="5400000" algn="ctr" rotWithShape="0">
                    <a:srgbClr val="6E747A">
                      <a:alpha val="43000"/>
                    </a:srgbClr>
                  </a:outerShdw>
                </a:effectLst>
              </a:rPr>
              <a:t>Thank</a:t>
            </a:r>
            <a:r>
              <a:rPr lang="de-DE" sz="5400" b="0" i="0" cap="none" spc="0" dirty="0">
                <a:ln w="0"/>
                <a:solidFill>
                  <a:schemeClr val="accent1"/>
                </a:solidFill>
                <a:effectLst>
                  <a:outerShdw blurRad="38100" dist="25400" dir="5400000" algn="ctr" rotWithShape="0">
                    <a:srgbClr val="6E747A">
                      <a:alpha val="43000"/>
                    </a:srgbClr>
                  </a:outerShdw>
                </a:effectLst>
              </a:rPr>
              <a:t> </a:t>
            </a:r>
            <a:r>
              <a:rPr lang="de-DE" sz="5400" b="0" i="0" cap="none" spc="0" dirty="0" err="1">
                <a:ln w="0"/>
                <a:solidFill>
                  <a:schemeClr val="accent1"/>
                </a:solidFill>
                <a:effectLst>
                  <a:outerShdw blurRad="38100" dist="25400" dir="5400000" algn="ctr" rotWithShape="0">
                    <a:srgbClr val="6E747A">
                      <a:alpha val="43000"/>
                    </a:srgbClr>
                  </a:outerShdw>
                </a:effectLst>
              </a:rPr>
              <a:t>you</a:t>
            </a:r>
            <a:r>
              <a:rPr lang="de-DE" sz="5400" b="0" i="0" cap="none" spc="0" dirty="0">
                <a:ln w="0"/>
                <a:solidFill>
                  <a:schemeClr val="accent1"/>
                </a:solidFill>
                <a:effectLst>
                  <a:outerShdw blurRad="38100" dist="25400" dir="5400000" algn="ctr" rotWithShape="0">
                    <a:srgbClr val="6E747A">
                      <a:alpha val="43000"/>
                    </a:srgbClr>
                  </a:outerShdw>
                </a:effectLst>
              </a:rPr>
              <a:t>!</a:t>
            </a:r>
          </a:p>
        </p:txBody>
      </p:sp>
      <p:grpSp>
        <p:nvGrpSpPr>
          <p:cNvPr id="9" name="Gruppieren 8">
            <a:extLst>
              <a:ext uri="{FF2B5EF4-FFF2-40B4-BE49-F238E27FC236}">
                <a16:creationId xmlns:a16="http://schemas.microsoft.com/office/drawing/2014/main" id="{467188AA-5DC9-447A-967F-17F23E04C796}"/>
              </a:ext>
            </a:extLst>
          </p:cNvPr>
          <p:cNvGrpSpPr/>
          <p:nvPr userDrawn="1"/>
        </p:nvGrpSpPr>
        <p:grpSpPr>
          <a:xfrm>
            <a:off x="4488346" y="5958153"/>
            <a:ext cx="3215308" cy="646780"/>
            <a:chOff x="8126056" y="5512984"/>
            <a:chExt cx="3215308" cy="646780"/>
          </a:xfrm>
        </p:grpSpPr>
        <p:pic>
          <p:nvPicPr>
            <p:cNvPr id="8" name="Grafik 7">
              <a:extLst>
                <a:ext uri="{FF2B5EF4-FFF2-40B4-BE49-F238E27FC236}">
                  <a16:creationId xmlns:a16="http://schemas.microsoft.com/office/drawing/2014/main" id="{083EE7E7-0D72-4E3B-991D-FD9C02CFC36F}"/>
                </a:ext>
              </a:extLst>
            </p:cNvPr>
            <p:cNvPicPr>
              <a:picLocks noChangeAspect="1"/>
            </p:cNvPicPr>
            <p:nvPr userDrawn="1"/>
          </p:nvPicPr>
          <p:blipFill>
            <a:blip r:embed="rId4" cstate="hqprint">
              <a:extLst>
                <a:ext uri="{28A0092B-C50C-407E-A947-70E740481C1C}">
                  <a14:useLocalDpi xmlns:a14="http://schemas.microsoft.com/office/drawing/2010/main" val="0"/>
                </a:ext>
              </a:extLst>
            </a:blip>
            <a:stretch>
              <a:fillRect/>
            </a:stretch>
          </p:blipFill>
          <p:spPr>
            <a:xfrm>
              <a:off x="8126056" y="5512984"/>
              <a:ext cx="969088" cy="646332"/>
            </a:xfrm>
            <a:prstGeom prst="rect">
              <a:avLst/>
            </a:prstGeom>
          </p:spPr>
        </p:pic>
        <p:sp>
          <p:nvSpPr>
            <p:cNvPr id="16" name="TextBox 7">
              <a:extLst>
                <a:ext uri="{FF2B5EF4-FFF2-40B4-BE49-F238E27FC236}">
                  <a16:creationId xmlns:a16="http://schemas.microsoft.com/office/drawing/2014/main" id="{E5506C91-49BE-43CD-BB3A-2FFE85CEC3C5}"/>
                </a:ext>
              </a:extLst>
            </p:cNvPr>
            <p:cNvSpPr txBox="1"/>
            <p:nvPr/>
          </p:nvSpPr>
          <p:spPr>
            <a:xfrm>
              <a:off x="9088899" y="5513433"/>
              <a:ext cx="2252465" cy="646331"/>
            </a:xfrm>
            <a:prstGeom prst="rect">
              <a:avLst/>
            </a:prstGeom>
            <a:noFill/>
          </p:spPr>
          <p:txBody>
            <a:bodyPr wrap="square" rtlCol="0">
              <a:spAutoFit/>
            </a:bodyPr>
            <a:lstStyle/>
            <a:p>
              <a:pPr algn="just"/>
              <a:r>
                <a:rPr lang="en-GB" sz="900" dirty="0">
                  <a:latin typeface="Arial" panose="020B0604020202020204" pitchFamily="34" charset="0"/>
                  <a:cs typeface="Arial" panose="020B0604020202020204" pitchFamily="34" charset="0"/>
                </a:rPr>
                <a:t>This project has received funding from the European Union’s Horizon 2020 research and innovation programme under grant agreement Nº 101091687.</a:t>
              </a:r>
            </a:p>
          </p:txBody>
        </p:sp>
      </p:grpSp>
      <p:pic>
        <p:nvPicPr>
          <p:cNvPr id="10" name="Grafik 9">
            <a:extLst>
              <a:ext uri="{FF2B5EF4-FFF2-40B4-BE49-F238E27FC236}">
                <a16:creationId xmlns:a16="http://schemas.microsoft.com/office/drawing/2014/main" id="{29BA9070-E60A-4C90-A20F-6FBEFC2CB6DA}"/>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6096000" y="2744936"/>
            <a:ext cx="5571849" cy="993561"/>
          </a:xfrm>
          <a:prstGeom prst="rect">
            <a:avLst/>
          </a:prstGeom>
        </p:spPr>
      </p:pic>
    </p:spTree>
    <p:extLst>
      <p:ext uri="{BB962C8B-B14F-4D97-AF65-F5344CB8AC3E}">
        <p14:creationId xmlns:p14="http://schemas.microsoft.com/office/powerpoint/2010/main" val="708105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B6358FA-9F20-49CE-A7DB-8CDD83B5AF0F}"/>
              </a:ext>
            </a:extLst>
          </p:cNvPr>
          <p:cNvSpPr>
            <a:spLocks noGrp="1"/>
          </p:cNvSpPr>
          <p:nvPr>
            <p:ph type="ctrTitle" hasCustomPrompt="1"/>
          </p:nvPr>
        </p:nvSpPr>
        <p:spPr>
          <a:xfrm>
            <a:off x="1524000" y="1122363"/>
            <a:ext cx="9144000" cy="2387600"/>
          </a:xfrm>
        </p:spPr>
        <p:txBody>
          <a:bodyPr anchor="b"/>
          <a:lstStyle>
            <a:lvl1pPr algn="ctr">
              <a:defRPr sz="6000" b="1">
                <a:solidFill>
                  <a:schemeClr val="accent2"/>
                </a:solidFill>
                <a:latin typeface="Lato Thin" panose="020F0502020204030203" pitchFamily="34" charset="0"/>
                <a:ea typeface="Lato Thin" panose="020F0502020204030203" pitchFamily="34" charset="0"/>
                <a:cs typeface="Lato Thin" panose="020F0502020204030203" pitchFamily="34" charset="0"/>
              </a:defRPr>
            </a:lvl1pPr>
          </a:lstStyle>
          <a:p>
            <a:r>
              <a:rPr lang="de-DE" dirty="0"/>
              <a:t>Title</a:t>
            </a:r>
            <a:endParaRPr lang="de-AT" dirty="0"/>
          </a:p>
        </p:txBody>
      </p:sp>
      <p:sp>
        <p:nvSpPr>
          <p:cNvPr id="3" name="Untertitel 2">
            <a:extLst>
              <a:ext uri="{FF2B5EF4-FFF2-40B4-BE49-F238E27FC236}">
                <a16:creationId xmlns:a16="http://schemas.microsoft.com/office/drawing/2014/main" id="{B4BB728D-A725-4126-B9FC-BE2F8DD45C79}"/>
              </a:ext>
            </a:extLst>
          </p:cNvPr>
          <p:cNvSpPr>
            <a:spLocks noGrp="1"/>
          </p:cNvSpPr>
          <p:nvPr>
            <p:ph type="subTitle" idx="1" hasCustomPrompt="1"/>
          </p:nvPr>
        </p:nvSpPr>
        <p:spPr>
          <a:xfrm>
            <a:off x="1524000" y="3602038"/>
            <a:ext cx="9144000" cy="407872"/>
          </a:xfrm>
        </p:spPr>
        <p:txBody>
          <a:bodyPr/>
          <a:lstStyle>
            <a:lvl1pPr marL="0" indent="0" algn="ctr">
              <a:buNone/>
              <a:defRPr sz="2400">
                <a:solidFill>
                  <a:schemeClr val="accent5"/>
                </a:solidFill>
                <a:latin typeface="Lato Thin" panose="020F0502020204030203" pitchFamily="34" charset="0"/>
                <a:ea typeface="Lato Thin" panose="020F0502020204030203" pitchFamily="34" charset="0"/>
                <a:cs typeface="Lato Thin" panose="020F050202020403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Sub-title</a:t>
            </a:r>
          </a:p>
        </p:txBody>
      </p:sp>
      <p:sp>
        <p:nvSpPr>
          <p:cNvPr id="4" name="Datumsplatzhalter 3">
            <a:extLst>
              <a:ext uri="{FF2B5EF4-FFF2-40B4-BE49-F238E27FC236}">
                <a16:creationId xmlns:a16="http://schemas.microsoft.com/office/drawing/2014/main" id="{09325CE4-6E70-4F70-9AED-69C4078C4FAC}"/>
              </a:ext>
            </a:extLst>
          </p:cNvPr>
          <p:cNvSpPr>
            <a:spLocks noGrp="1"/>
          </p:cNvSpPr>
          <p:nvPr>
            <p:ph type="dt" sz="half" idx="10"/>
          </p:nvPr>
        </p:nvSpPr>
        <p:spPr/>
        <p:txBody>
          <a:bodyPr/>
          <a:lstStyle>
            <a:lvl1pPr>
              <a:defRPr b="0">
                <a:latin typeface="+mn-lt"/>
                <a:ea typeface="Lato Thin" panose="020F0502020204030203" pitchFamily="34" charset="0"/>
                <a:cs typeface="Lato Thin" panose="020F0502020204030203" pitchFamily="34" charset="0"/>
              </a:defRPr>
            </a:lvl1pPr>
          </a:lstStyle>
          <a:p>
            <a:fld id="{D3E82F05-05AC-488B-AC95-BFA06A0C4D07}" type="datetime1">
              <a:rPr lang="en-US" smtClean="0"/>
              <a:t>7/9/2024</a:t>
            </a:fld>
            <a:endParaRPr lang="de-AT" dirty="0"/>
          </a:p>
        </p:txBody>
      </p:sp>
      <p:sp>
        <p:nvSpPr>
          <p:cNvPr id="5" name="Fußzeilenplatzhalter 4">
            <a:extLst>
              <a:ext uri="{FF2B5EF4-FFF2-40B4-BE49-F238E27FC236}">
                <a16:creationId xmlns:a16="http://schemas.microsoft.com/office/drawing/2014/main" id="{983B03D7-EF10-41E3-8F56-DC003896852D}"/>
              </a:ext>
            </a:extLst>
          </p:cNvPr>
          <p:cNvSpPr>
            <a:spLocks noGrp="1"/>
          </p:cNvSpPr>
          <p:nvPr>
            <p:ph type="ftr" sz="quarter" idx="11"/>
          </p:nvPr>
        </p:nvSpPr>
        <p:spPr/>
        <p:txBody>
          <a:bodyPr/>
          <a:lstStyle/>
          <a:p>
            <a:r>
              <a:rPr lang="de-AT"/>
              <a:t>MatCHMaker GA, Vigo</a:t>
            </a:r>
            <a:endParaRPr lang="de-AT" dirty="0"/>
          </a:p>
        </p:txBody>
      </p:sp>
      <p:sp>
        <p:nvSpPr>
          <p:cNvPr id="6" name="Foliennummernplatzhalter 5">
            <a:extLst>
              <a:ext uri="{FF2B5EF4-FFF2-40B4-BE49-F238E27FC236}">
                <a16:creationId xmlns:a16="http://schemas.microsoft.com/office/drawing/2014/main" id="{83B9DEE6-8171-4DC1-9F3A-867E9B143BBB}"/>
              </a:ext>
            </a:extLst>
          </p:cNvPr>
          <p:cNvSpPr>
            <a:spLocks noGrp="1"/>
          </p:cNvSpPr>
          <p:nvPr>
            <p:ph type="sldNum" sz="quarter" idx="12"/>
          </p:nvPr>
        </p:nvSpPr>
        <p:spPr/>
        <p:txBody>
          <a:bodyPr/>
          <a:lstStyle/>
          <a:p>
            <a:endParaRPr lang="de-AT" dirty="0"/>
          </a:p>
        </p:txBody>
      </p:sp>
      <p:grpSp>
        <p:nvGrpSpPr>
          <p:cNvPr id="9" name="Grafik 9" descr="Eine Sammlung von Kreisen in verschiedenen Größen und Mustern">
            <a:extLst>
              <a:ext uri="{FF2B5EF4-FFF2-40B4-BE49-F238E27FC236}">
                <a16:creationId xmlns:a16="http://schemas.microsoft.com/office/drawing/2014/main" id="{ABF8F926-C273-4DC0-8D66-19DE313B970B}"/>
              </a:ext>
            </a:extLst>
          </p:cNvPr>
          <p:cNvGrpSpPr/>
          <p:nvPr/>
        </p:nvGrpSpPr>
        <p:grpSpPr>
          <a:xfrm rot="16200000">
            <a:off x="10728442" y="2525734"/>
            <a:ext cx="1540410" cy="1540410"/>
            <a:chOff x="10590657" y="1545025"/>
            <a:chExt cx="1540410" cy="1540410"/>
          </a:xfrm>
          <a:solidFill>
            <a:srgbClr val="D2D2D2"/>
          </a:solidFill>
        </p:grpSpPr>
        <p:sp>
          <p:nvSpPr>
            <p:cNvPr id="11" name="Freihandform: Form 10">
              <a:extLst>
                <a:ext uri="{FF2B5EF4-FFF2-40B4-BE49-F238E27FC236}">
                  <a16:creationId xmlns:a16="http://schemas.microsoft.com/office/drawing/2014/main" id="{D3C30EF5-909C-4BBA-8F4E-F4D958FF8CE1}"/>
                </a:ext>
              </a:extLst>
            </p:cNvPr>
            <p:cNvSpPr/>
            <p:nvPr/>
          </p:nvSpPr>
          <p:spPr>
            <a:xfrm>
              <a:off x="11729746" y="2684097"/>
              <a:ext cx="307914" cy="307914"/>
            </a:xfrm>
            <a:custGeom>
              <a:avLst/>
              <a:gdLst>
                <a:gd name="connsiteX0" fmla="*/ 61715 w 307914"/>
                <a:gd name="connsiteY0" fmla="*/ 270416 h 307914"/>
                <a:gd name="connsiteX1" fmla="*/ 270408 w 307914"/>
                <a:gd name="connsiteY1" fmla="*/ 61723 h 307914"/>
                <a:gd name="connsiteX2" fmla="*/ 307914 w 307914"/>
                <a:gd name="connsiteY2" fmla="*/ 0 h 307914"/>
                <a:gd name="connsiteX3" fmla="*/ 0 w 307914"/>
                <a:gd name="connsiteY3" fmla="*/ 307914 h 307914"/>
                <a:gd name="connsiteX4" fmla="*/ 61715 w 307914"/>
                <a:gd name="connsiteY4" fmla="*/ 270416 h 307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914" h="307914">
                  <a:moveTo>
                    <a:pt x="61715" y="270416"/>
                  </a:moveTo>
                  <a:lnTo>
                    <a:pt x="270408" y="61723"/>
                  </a:lnTo>
                  <a:lnTo>
                    <a:pt x="307914" y="0"/>
                  </a:lnTo>
                  <a:lnTo>
                    <a:pt x="0" y="307914"/>
                  </a:lnTo>
                  <a:lnTo>
                    <a:pt x="61715" y="270416"/>
                  </a:lnTo>
                  <a:close/>
                </a:path>
              </a:pathLst>
            </a:custGeom>
            <a:solidFill>
              <a:srgbClr val="D2D2D2"/>
            </a:solidFill>
            <a:ln w="8553" cap="flat">
              <a:noFill/>
              <a:prstDash val="solid"/>
              <a:miter/>
            </a:ln>
          </p:spPr>
          <p:txBody>
            <a:bodyPr rtlCol="0" anchor="ctr"/>
            <a:lstStyle/>
            <a:p>
              <a:endParaRPr lang="de-AT"/>
            </a:p>
          </p:txBody>
        </p:sp>
        <p:sp>
          <p:nvSpPr>
            <p:cNvPr id="12" name="Freihandform: Form 11">
              <a:extLst>
                <a:ext uri="{FF2B5EF4-FFF2-40B4-BE49-F238E27FC236}">
                  <a16:creationId xmlns:a16="http://schemas.microsoft.com/office/drawing/2014/main" id="{456D8A87-812A-4561-8C45-AFDF7CF936F8}"/>
                </a:ext>
              </a:extLst>
            </p:cNvPr>
            <p:cNvSpPr/>
            <p:nvPr/>
          </p:nvSpPr>
          <p:spPr>
            <a:xfrm>
              <a:off x="11589816" y="2544192"/>
              <a:ext cx="507007" cy="507007"/>
            </a:xfrm>
            <a:custGeom>
              <a:avLst/>
              <a:gdLst>
                <a:gd name="connsiteX0" fmla="*/ 36607 w 507007"/>
                <a:gd name="connsiteY0" fmla="*/ 494617 h 507007"/>
                <a:gd name="connsiteX1" fmla="*/ 494625 w 507007"/>
                <a:gd name="connsiteY1" fmla="*/ 36599 h 507007"/>
                <a:gd name="connsiteX2" fmla="*/ 507008 w 507007"/>
                <a:gd name="connsiteY2" fmla="*/ 0 h 507007"/>
                <a:gd name="connsiteX3" fmla="*/ 0 w 507007"/>
                <a:gd name="connsiteY3" fmla="*/ 507008 h 507007"/>
                <a:gd name="connsiteX4" fmla="*/ 36607 w 507007"/>
                <a:gd name="connsiteY4" fmla="*/ 494617 h 5070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7007" h="507007">
                  <a:moveTo>
                    <a:pt x="36607" y="494617"/>
                  </a:moveTo>
                  <a:lnTo>
                    <a:pt x="494625" y="36599"/>
                  </a:lnTo>
                  <a:lnTo>
                    <a:pt x="507008" y="0"/>
                  </a:lnTo>
                  <a:lnTo>
                    <a:pt x="0" y="507008"/>
                  </a:lnTo>
                  <a:lnTo>
                    <a:pt x="36607" y="494617"/>
                  </a:lnTo>
                  <a:close/>
                </a:path>
              </a:pathLst>
            </a:custGeom>
            <a:solidFill>
              <a:srgbClr val="D2D2D2"/>
            </a:solidFill>
            <a:ln w="8553" cap="flat">
              <a:noFill/>
              <a:prstDash val="solid"/>
              <a:miter/>
            </a:ln>
          </p:spPr>
          <p:txBody>
            <a:bodyPr rtlCol="0" anchor="ctr"/>
            <a:lstStyle/>
            <a:p>
              <a:endParaRPr lang="de-AT"/>
            </a:p>
          </p:txBody>
        </p:sp>
        <p:sp>
          <p:nvSpPr>
            <p:cNvPr id="13" name="Freihandform: Form 12">
              <a:extLst>
                <a:ext uri="{FF2B5EF4-FFF2-40B4-BE49-F238E27FC236}">
                  <a16:creationId xmlns:a16="http://schemas.microsoft.com/office/drawing/2014/main" id="{3D76914B-380B-47C8-8884-D9CB3F17D65A}"/>
                </a:ext>
              </a:extLst>
            </p:cNvPr>
            <p:cNvSpPr/>
            <p:nvPr/>
          </p:nvSpPr>
          <p:spPr>
            <a:xfrm>
              <a:off x="11484403" y="2438763"/>
              <a:ext cx="637124" cy="637124"/>
            </a:xfrm>
            <a:custGeom>
              <a:avLst/>
              <a:gdLst>
                <a:gd name="connsiteX0" fmla="*/ 29474 w 637124"/>
                <a:gd name="connsiteY0" fmla="*/ 631867 h 637124"/>
                <a:gd name="connsiteX1" fmla="*/ 631859 w 637124"/>
                <a:gd name="connsiteY1" fmla="*/ 29483 h 637124"/>
                <a:gd name="connsiteX2" fmla="*/ 637125 w 637124"/>
                <a:gd name="connsiteY2" fmla="*/ 0 h 637124"/>
                <a:gd name="connsiteX3" fmla="*/ 0 w 637124"/>
                <a:gd name="connsiteY3" fmla="*/ 637125 h 637124"/>
                <a:gd name="connsiteX4" fmla="*/ 29474 w 637124"/>
                <a:gd name="connsiteY4" fmla="*/ 631867 h 637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124" h="637124">
                  <a:moveTo>
                    <a:pt x="29474" y="631867"/>
                  </a:moveTo>
                  <a:lnTo>
                    <a:pt x="631859" y="29483"/>
                  </a:lnTo>
                  <a:cubicBezTo>
                    <a:pt x="633828" y="19687"/>
                    <a:pt x="635532" y="9856"/>
                    <a:pt x="637125" y="0"/>
                  </a:cubicBezTo>
                  <a:lnTo>
                    <a:pt x="0" y="637125"/>
                  </a:lnTo>
                  <a:cubicBezTo>
                    <a:pt x="9848" y="635541"/>
                    <a:pt x="19678" y="633837"/>
                    <a:pt x="29474" y="631867"/>
                  </a:cubicBezTo>
                  <a:close/>
                </a:path>
              </a:pathLst>
            </a:custGeom>
            <a:solidFill>
              <a:srgbClr val="D2D2D2"/>
            </a:solidFill>
            <a:ln w="8553" cap="flat">
              <a:noFill/>
              <a:prstDash val="solid"/>
              <a:miter/>
            </a:ln>
          </p:spPr>
          <p:txBody>
            <a:bodyPr rtlCol="0" anchor="ctr"/>
            <a:lstStyle/>
            <a:p>
              <a:endParaRPr lang="de-AT"/>
            </a:p>
          </p:txBody>
        </p:sp>
        <p:sp>
          <p:nvSpPr>
            <p:cNvPr id="16" name="Freihandform: Form 15">
              <a:extLst>
                <a:ext uri="{FF2B5EF4-FFF2-40B4-BE49-F238E27FC236}">
                  <a16:creationId xmlns:a16="http://schemas.microsoft.com/office/drawing/2014/main" id="{B182E617-B161-4C77-B8D1-804C2CCA6B1C}"/>
                </a:ext>
              </a:extLst>
            </p:cNvPr>
            <p:cNvSpPr/>
            <p:nvPr/>
          </p:nvSpPr>
          <p:spPr>
            <a:xfrm>
              <a:off x="11394362" y="2348738"/>
              <a:ext cx="736466" cy="736466"/>
            </a:xfrm>
            <a:custGeom>
              <a:avLst/>
              <a:gdLst>
                <a:gd name="connsiteX0" fmla="*/ 25904 w 736466"/>
                <a:gd name="connsiteY0" fmla="*/ 734771 h 736466"/>
                <a:gd name="connsiteX1" fmla="*/ 734779 w 736466"/>
                <a:gd name="connsiteY1" fmla="*/ 25904 h 736466"/>
                <a:gd name="connsiteX2" fmla="*/ 736466 w 736466"/>
                <a:gd name="connsiteY2" fmla="*/ 0 h 736466"/>
                <a:gd name="connsiteX3" fmla="*/ 0 w 736466"/>
                <a:gd name="connsiteY3" fmla="*/ 736466 h 736466"/>
                <a:gd name="connsiteX4" fmla="*/ 25904 w 736466"/>
                <a:gd name="connsiteY4" fmla="*/ 734771 h 7364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6466" h="736466">
                  <a:moveTo>
                    <a:pt x="25904" y="734771"/>
                  </a:moveTo>
                  <a:lnTo>
                    <a:pt x="734779" y="25904"/>
                  </a:lnTo>
                  <a:cubicBezTo>
                    <a:pt x="735447" y="17272"/>
                    <a:pt x="736089" y="8640"/>
                    <a:pt x="736466" y="0"/>
                  </a:cubicBezTo>
                  <a:lnTo>
                    <a:pt x="0" y="736466"/>
                  </a:lnTo>
                  <a:cubicBezTo>
                    <a:pt x="8640" y="736081"/>
                    <a:pt x="17272" y="735430"/>
                    <a:pt x="25904" y="734771"/>
                  </a:cubicBezTo>
                  <a:close/>
                </a:path>
              </a:pathLst>
            </a:custGeom>
            <a:solidFill>
              <a:srgbClr val="D2D2D2"/>
            </a:solidFill>
            <a:ln w="8553" cap="flat">
              <a:noFill/>
              <a:prstDash val="solid"/>
              <a:miter/>
            </a:ln>
          </p:spPr>
          <p:txBody>
            <a:bodyPr rtlCol="0" anchor="ctr"/>
            <a:lstStyle/>
            <a:p>
              <a:endParaRPr lang="de-AT"/>
            </a:p>
          </p:txBody>
        </p:sp>
        <p:sp>
          <p:nvSpPr>
            <p:cNvPr id="17" name="Freihandform: Form 16">
              <a:extLst>
                <a:ext uri="{FF2B5EF4-FFF2-40B4-BE49-F238E27FC236}">
                  <a16:creationId xmlns:a16="http://schemas.microsoft.com/office/drawing/2014/main" id="{1DDFF918-DB21-412D-B24D-3C6FF060F10A}"/>
                </a:ext>
              </a:extLst>
            </p:cNvPr>
            <p:cNvSpPr/>
            <p:nvPr/>
          </p:nvSpPr>
          <p:spPr>
            <a:xfrm>
              <a:off x="11314399" y="2268767"/>
              <a:ext cx="816669" cy="816669"/>
            </a:xfrm>
            <a:custGeom>
              <a:avLst/>
              <a:gdLst>
                <a:gd name="connsiteX0" fmla="*/ 23206 w 816669"/>
                <a:gd name="connsiteY0" fmla="*/ 816669 h 816669"/>
                <a:gd name="connsiteX1" fmla="*/ 816669 w 816669"/>
                <a:gd name="connsiteY1" fmla="*/ 23206 h 816669"/>
                <a:gd name="connsiteX2" fmla="*/ 815659 w 816669"/>
                <a:gd name="connsiteY2" fmla="*/ 0 h 816669"/>
                <a:gd name="connsiteX3" fmla="*/ 0 w 816669"/>
                <a:gd name="connsiteY3" fmla="*/ 815659 h 816669"/>
                <a:gd name="connsiteX4" fmla="*/ 23206 w 816669"/>
                <a:gd name="connsiteY4" fmla="*/ 816669 h 8166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6669" h="816669">
                  <a:moveTo>
                    <a:pt x="23206" y="816669"/>
                  </a:moveTo>
                  <a:lnTo>
                    <a:pt x="816669" y="23206"/>
                  </a:lnTo>
                  <a:cubicBezTo>
                    <a:pt x="816438" y="15465"/>
                    <a:pt x="816121" y="7733"/>
                    <a:pt x="815659" y="0"/>
                  </a:cubicBezTo>
                  <a:lnTo>
                    <a:pt x="0" y="815659"/>
                  </a:lnTo>
                  <a:cubicBezTo>
                    <a:pt x="7724" y="816121"/>
                    <a:pt x="15465" y="816438"/>
                    <a:pt x="23206" y="816669"/>
                  </a:cubicBezTo>
                  <a:close/>
                </a:path>
              </a:pathLst>
            </a:custGeom>
            <a:solidFill>
              <a:srgbClr val="D2D2D2"/>
            </a:solidFill>
            <a:ln w="8553" cap="flat">
              <a:noFill/>
              <a:prstDash val="solid"/>
              <a:miter/>
            </a:ln>
          </p:spPr>
          <p:txBody>
            <a:bodyPr rtlCol="0" anchor="ctr"/>
            <a:lstStyle/>
            <a:p>
              <a:endParaRPr lang="de-AT"/>
            </a:p>
          </p:txBody>
        </p:sp>
        <p:sp>
          <p:nvSpPr>
            <p:cNvPr id="18" name="Freihandform: Form 17">
              <a:extLst>
                <a:ext uri="{FF2B5EF4-FFF2-40B4-BE49-F238E27FC236}">
                  <a16:creationId xmlns:a16="http://schemas.microsoft.com/office/drawing/2014/main" id="{3ABA37A1-7B42-42D8-A058-866F5B08DD4B}"/>
                </a:ext>
              </a:extLst>
            </p:cNvPr>
            <p:cNvSpPr/>
            <p:nvPr/>
          </p:nvSpPr>
          <p:spPr>
            <a:xfrm>
              <a:off x="11241509" y="2195886"/>
              <a:ext cx="883675" cy="883666"/>
            </a:xfrm>
            <a:custGeom>
              <a:avLst/>
              <a:gdLst>
                <a:gd name="connsiteX0" fmla="*/ 21245 w 883675"/>
                <a:gd name="connsiteY0" fmla="*/ 883667 h 883666"/>
                <a:gd name="connsiteX1" fmla="*/ 883676 w 883675"/>
                <a:gd name="connsiteY1" fmla="*/ 21237 h 883666"/>
                <a:gd name="connsiteX2" fmla="*/ 880696 w 883675"/>
                <a:gd name="connsiteY2" fmla="*/ 0 h 883666"/>
                <a:gd name="connsiteX3" fmla="*/ 0 w 883675"/>
                <a:gd name="connsiteY3" fmla="*/ 880687 h 883666"/>
                <a:gd name="connsiteX4" fmla="*/ 21245 w 883675"/>
                <a:gd name="connsiteY4" fmla="*/ 883667 h 883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3675" h="883666">
                  <a:moveTo>
                    <a:pt x="21245" y="883667"/>
                  </a:moveTo>
                  <a:lnTo>
                    <a:pt x="883676" y="21237"/>
                  </a:lnTo>
                  <a:cubicBezTo>
                    <a:pt x="882768" y="14146"/>
                    <a:pt x="881800" y="7065"/>
                    <a:pt x="880696" y="0"/>
                  </a:cubicBezTo>
                  <a:lnTo>
                    <a:pt x="0" y="880687"/>
                  </a:lnTo>
                  <a:cubicBezTo>
                    <a:pt x="7073" y="881792"/>
                    <a:pt x="14155" y="882759"/>
                    <a:pt x="21245" y="883667"/>
                  </a:cubicBezTo>
                  <a:close/>
                </a:path>
              </a:pathLst>
            </a:custGeom>
            <a:solidFill>
              <a:srgbClr val="D2D2D2"/>
            </a:solidFill>
            <a:ln w="8553" cap="flat">
              <a:noFill/>
              <a:prstDash val="solid"/>
              <a:miter/>
            </a:ln>
          </p:spPr>
          <p:txBody>
            <a:bodyPr rtlCol="0" anchor="ctr"/>
            <a:lstStyle/>
            <a:p>
              <a:endParaRPr lang="de-AT"/>
            </a:p>
          </p:txBody>
        </p:sp>
        <p:sp>
          <p:nvSpPr>
            <p:cNvPr id="19" name="Freihandform: Form 18">
              <a:extLst>
                <a:ext uri="{FF2B5EF4-FFF2-40B4-BE49-F238E27FC236}">
                  <a16:creationId xmlns:a16="http://schemas.microsoft.com/office/drawing/2014/main" id="{973BCD62-24D1-432C-A70B-7C9DA6C66857}"/>
                </a:ext>
              </a:extLst>
            </p:cNvPr>
            <p:cNvSpPr/>
            <p:nvPr/>
          </p:nvSpPr>
          <p:spPr>
            <a:xfrm>
              <a:off x="11174263" y="2128630"/>
              <a:ext cx="938933" cy="938933"/>
            </a:xfrm>
            <a:custGeom>
              <a:avLst/>
              <a:gdLst>
                <a:gd name="connsiteX0" fmla="*/ 19738 w 938933"/>
                <a:gd name="connsiteY0" fmla="*/ 938934 h 938933"/>
                <a:gd name="connsiteX1" fmla="*/ 938934 w 938933"/>
                <a:gd name="connsiteY1" fmla="*/ 19738 h 938933"/>
                <a:gd name="connsiteX2" fmla="*/ 934455 w 938933"/>
                <a:gd name="connsiteY2" fmla="*/ 0 h 938933"/>
                <a:gd name="connsiteX3" fmla="*/ 0 w 938933"/>
                <a:gd name="connsiteY3" fmla="*/ 934455 h 938933"/>
                <a:gd name="connsiteX4" fmla="*/ 19738 w 938933"/>
                <a:gd name="connsiteY4" fmla="*/ 938934 h 938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8933" h="938933">
                  <a:moveTo>
                    <a:pt x="19738" y="938934"/>
                  </a:moveTo>
                  <a:lnTo>
                    <a:pt x="938934" y="19738"/>
                  </a:lnTo>
                  <a:cubicBezTo>
                    <a:pt x="937478" y="13153"/>
                    <a:pt x="936082" y="6559"/>
                    <a:pt x="934455" y="0"/>
                  </a:cubicBezTo>
                  <a:lnTo>
                    <a:pt x="0" y="934455"/>
                  </a:lnTo>
                  <a:cubicBezTo>
                    <a:pt x="6551" y="936082"/>
                    <a:pt x="13153" y="937478"/>
                    <a:pt x="19738" y="938934"/>
                  </a:cubicBezTo>
                  <a:close/>
                </a:path>
              </a:pathLst>
            </a:custGeom>
            <a:solidFill>
              <a:srgbClr val="D2D2D2"/>
            </a:solidFill>
            <a:ln w="8553" cap="flat">
              <a:noFill/>
              <a:prstDash val="solid"/>
              <a:miter/>
            </a:ln>
          </p:spPr>
          <p:txBody>
            <a:bodyPr rtlCol="0" anchor="ctr"/>
            <a:lstStyle/>
            <a:p>
              <a:endParaRPr lang="de-AT"/>
            </a:p>
          </p:txBody>
        </p:sp>
        <p:sp>
          <p:nvSpPr>
            <p:cNvPr id="20" name="Freihandform: Form 19">
              <a:extLst>
                <a:ext uri="{FF2B5EF4-FFF2-40B4-BE49-F238E27FC236}">
                  <a16:creationId xmlns:a16="http://schemas.microsoft.com/office/drawing/2014/main" id="{6BA0434D-D2CE-42E5-8361-B0FFC0C87023}"/>
                </a:ext>
              </a:extLst>
            </p:cNvPr>
            <p:cNvSpPr/>
            <p:nvPr/>
          </p:nvSpPr>
          <p:spPr>
            <a:xfrm>
              <a:off x="11111914" y="2066291"/>
              <a:ext cx="984327" cy="984318"/>
            </a:xfrm>
            <a:custGeom>
              <a:avLst/>
              <a:gdLst>
                <a:gd name="connsiteX0" fmla="*/ 18308 w 984327"/>
                <a:gd name="connsiteY0" fmla="*/ 984318 h 984318"/>
                <a:gd name="connsiteX1" fmla="*/ 984327 w 984327"/>
                <a:gd name="connsiteY1" fmla="*/ 18308 h 984318"/>
                <a:gd name="connsiteX2" fmla="*/ 978418 w 984327"/>
                <a:gd name="connsiteY2" fmla="*/ 0 h 984318"/>
                <a:gd name="connsiteX3" fmla="*/ 0 w 984327"/>
                <a:gd name="connsiteY3" fmla="*/ 978410 h 984318"/>
                <a:gd name="connsiteX4" fmla="*/ 18308 w 984327"/>
                <a:gd name="connsiteY4" fmla="*/ 984318 h 9843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4327" h="984318">
                  <a:moveTo>
                    <a:pt x="18308" y="984318"/>
                  </a:moveTo>
                  <a:lnTo>
                    <a:pt x="984327" y="18308"/>
                  </a:lnTo>
                  <a:cubicBezTo>
                    <a:pt x="982409" y="12194"/>
                    <a:pt x="980491" y="6071"/>
                    <a:pt x="978418" y="0"/>
                  </a:cubicBezTo>
                  <a:lnTo>
                    <a:pt x="0" y="978410"/>
                  </a:lnTo>
                  <a:cubicBezTo>
                    <a:pt x="6080" y="980482"/>
                    <a:pt x="12194" y="982400"/>
                    <a:pt x="18308" y="984318"/>
                  </a:cubicBezTo>
                  <a:close/>
                </a:path>
              </a:pathLst>
            </a:custGeom>
            <a:solidFill>
              <a:srgbClr val="D2D2D2"/>
            </a:solidFill>
            <a:ln w="8553" cap="flat">
              <a:noFill/>
              <a:prstDash val="solid"/>
              <a:miter/>
            </a:ln>
          </p:spPr>
          <p:txBody>
            <a:bodyPr rtlCol="0" anchor="ctr"/>
            <a:lstStyle/>
            <a:p>
              <a:endParaRPr lang="de-AT"/>
            </a:p>
          </p:txBody>
        </p:sp>
        <p:sp>
          <p:nvSpPr>
            <p:cNvPr id="21" name="Freihandform: Form 20">
              <a:extLst>
                <a:ext uri="{FF2B5EF4-FFF2-40B4-BE49-F238E27FC236}">
                  <a16:creationId xmlns:a16="http://schemas.microsoft.com/office/drawing/2014/main" id="{BBBF1113-3E9C-4E7A-9334-3F5748DA0256}"/>
                </a:ext>
              </a:extLst>
            </p:cNvPr>
            <p:cNvSpPr/>
            <p:nvPr/>
          </p:nvSpPr>
          <p:spPr>
            <a:xfrm>
              <a:off x="11053771" y="2008138"/>
              <a:ext cx="1021302" cy="1021302"/>
            </a:xfrm>
            <a:custGeom>
              <a:avLst/>
              <a:gdLst>
                <a:gd name="connsiteX0" fmla="*/ 16886 w 1021302"/>
                <a:gd name="connsiteY0" fmla="*/ 1021303 h 1021302"/>
                <a:gd name="connsiteX1" fmla="*/ 1021303 w 1021302"/>
                <a:gd name="connsiteY1" fmla="*/ 16886 h 1021302"/>
                <a:gd name="connsiteX2" fmla="*/ 1013972 w 1021302"/>
                <a:gd name="connsiteY2" fmla="*/ 0 h 1021302"/>
                <a:gd name="connsiteX3" fmla="*/ 0 w 1021302"/>
                <a:gd name="connsiteY3" fmla="*/ 1013964 h 1021302"/>
                <a:gd name="connsiteX4" fmla="*/ 16886 w 1021302"/>
                <a:gd name="connsiteY4" fmla="*/ 1021303 h 10213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302" h="1021302">
                  <a:moveTo>
                    <a:pt x="16886" y="1021303"/>
                  </a:moveTo>
                  <a:lnTo>
                    <a:pt x="1021303" y="16886"/>
                  </a:lnTo>
                  <a:cubicBezTo>
                    <a:pt x="1018999" y="11209"/>
                    <a:pt x="1016413" y="5634"/>
                    <a:pt x="1013972" y="0"/>
                  </a:cubicBezTo>
                  <a:lnTo>
                    <a:pt x="0" y="1013964"/>
                  </a:lnTo>
                  <a:cubicBezTo>
                    <a:pt x="5626" y="1016413"/>
                    <a:pt x="11209" y="1018999"/>
                    <a:pt x="16886" y="1021303"/>
                  </a:cubicBezTo>
                  <a:close/>
                </a:path>
              </a:pathLst>
            </a:custGeom>
            <a:solidFill>
              <a:srgbClr val="D2D2D2"/>
            </a:solidFill>
            <a:ln w="8553" cap="flat">
              <a:noFill/>
              <a:prstDash val="solid"/>
              <a:miter/>
            </a:ln>
          </p:spPr>
          <p:txBody>
            <a:bodyPr rtlCol="0" anchor="ctr"/>
            <a:lstStyle/>
            <a:p>
              <a:endParaRPr lang="de-AT"/>
            </a:p>
          </p:txBody>
        </p:sp>
        <p:sp>
          <p:nvSpPr>
            <p:cNvPr id="22" name="Freihandform: Form 21">
              <a:extLst>
                <a:ext uri="{FF2B5EF4-FFF2-40B4-BE49-F238E27FC236}">
                  <a16:creationId xmlns:a16="http://schemas.microsoft.com/office/drawing/2014/main" id="{5282055E-EF8B-41B6-B0FA-490DAFFBD829}"/>
                </a:ext>
              </a:extLst>
            </p:cNvPr>
            <p:cNvSpPr/>
            <p:nvPr/>
          </p:nvSpPr>
          <p:spPr>
            <a:xfrm>
              <a:off x="10999197" y="1953557"/>
              <a:ext cx="1050537" cy="1050545"/>
            </a:xfrm>
            <a:custGeom>
              <a:avLst/>
              <a:gdLst>
                <a:gd name="connsiteX0" fmla="*/ 16065 w 1050537"/>
                <a:gd name="connsiteY0" fmla="*/ 1050546 h 1050545"/>
                <a:gd name="connsiteX1" fmla="*/ 1050537 w 1050537"/>
                <a:gd name="connsiteY1" fmla="*/ 16065 h 1050545"/>
                <a:gd name="connsiteX2" fmla="*/ 1042385 w 1050537"/>
                <a:gd name="connsiteY2" fmla="*/ 0 h 1050545"/>
                <a:gd name="connsiteX3" fmla="*/ 0 w 1050537"/>
                <a:gd name="connsiteY3" fmla="*/ 1042394 h 1050545"/>
                <a:gd name="connsiteX4" fmla="*/ 16065 w 1050537"/>
                <a:gd name="connsiteY4" fmla="*/ 1050546 h 10505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0537" h="1050545">
                  <a:moveTo>
                    <a:pt x="16065" y="1050546"/>
                  </a:moveTo>
                  <a:lnTo>
                    <a:pt x="1050537" y="16065"/>
                  </a:lnTo>
                  <a:cubicBezTo>
                    <a:pt x="1047849" y="10696"/>
                    <a:pt x="1045211" y="5318"/>
                    <a:pt x="1042385" y="0"/>
                  </a:cubicBezTo>
                  <a:lnTo>
                    <a:pt x="0" y="1042394"/>
                  </a:lnTo>
                  <a:cubicBezTo>
                    <a:pt x="5309" y="1045220"/>
                    <a:pt x="10695" y="1047857"/>
                    <a:pt x="16065" y="1050546"/>
                  </a:cubicBezTo>
                  <a:close/>
                </a:path>
              </a:pathLst>
            </a:custGeom>
            <a:solidFill>
              <a:srgbClr val="D2D2D2"/>
            </a:solidFill>
            <a:ln w="8553" cap="flat">
              <a:noFill/>
              <a:prstDash val="solid"/>
              <a:miter/>
            </a:ln>
          </p:spPr>
          <p:txBody>
            <a:bodyPr rtlCol="0" anchor="ctr"/>
            <a:lstStyle/>
            <a:p>
              <a:endParaRPr lang="de-AT"/>
            </a:p>
          </p:txBody>
        </p:sp>
        <p:sp>
          <p:nvSpPr>
            <p:cNvPr id="23" name="Freihandform: Form 22">
              <a:extLst>
                <a:ext uri="{FF2B5EF4-FFF2-40B4-BE49-F238E27FC236}">
                  <a16:creationId xmlns:a16="http://schemas.microsoft.com/office/drawing/2014/main" id="{730FD980-A149-4557-9EF3-3453C85064C4}"/>
                </a:ext>
              </a:extLst>
            </p:cNvPr>
            <p:cNvSpPr/>
            <p:nvPr/>
          </p:nvSpPr>
          <p:spPr>
            <a:xfrm>
              <a:off x="10948272" y="1902640"/>
              <a:ext cx="1072818" cy="1072809"/>
            </a:xfrm>
            <a:custGeom>
              <a:avLst/>
              <a:gdLst>
                <a:gd name="connsiteX0" fmla="*/ 14908 w 1072818"/>
                <a:gd name="connsiteY0" fmla="*/ 1072810 h 1072809"/>
                <a:gd name="connsiteX1" fmla="*/ 1072819 w 1072818"/>
                <a:gd name="connsiteY1" fmla="*/ 14900 h 1072809"/>
                <a:gd name="connsiteX2" fmla="*/ 1063502 w 1072818"/>
                <a:gd name="connsiteY2" fmla="*/ 0 h 1072809"/>
                <a:gd name="connsiteX3" fmla="*/ 0 w 1072818"/>
                <a:gd name="connsiteY3" fmla="*/ 1063502 h 1072809"/>
                <a:gd name="connsiteX4" fmla="*/ 14908 w 1072818"/>
                <a:gd name="connsiteY4" fmla="*/ 1072810 h 10728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2818" h="1072809">
                  <a:moveTo>
                    <a:pt x="14908" y="1072810"/>
                  </a:moveTo>
                  <a:lnTo>
                    <a:pt x="1072819" y="14900"/>
                  </a:lnTo>
                  <a:cubicBezTo>
                    <a:pt x="1069796" y="9890"/>
                    <a:pt x="1066645" y="4950"/>
                    <a:pt x="1063502" y="0"/>
                  </a:cubicBezTo>
                  <a:lnTo>
                    <a:pt x="0" y="1063502"/>
                  </a:lnTo>
                  <a:cubicBezTo>
                    <a:pt x="4950" y="1066645"/>
                    <a:pt x="9899" y="1069796"/>
                    <a:pt x="14908" y="1072810"/>
                  </a:cubicBezTo>
                  <a:close/>
                </a:path>
              </a:pathLst>
            </a:custGeom>
            <a:solidFill>
              <a:srgbClr val="D2D2D2"/>
            </a:solidFill>
            <a:ln w="8553" cap="flat">
              <a:noFill/>
              <a:prstDash val="solid"/>
              <a:miter/>
            </a:ln>
          </p:spPr>
          <p:txBody>
            <a:bodyPr rtlCol="0" anchor="ctr"/>
            <a:lstStyle/>
            <a:p>
              <a:endParaRPr lang="de-AT"/>
            </a:p>
          </p:txBody>
        </p:sp>
        <p:sp>
          <p:nvSpPr>
            <p:cNvPr id="24" name="Freihandform: Form 23">
              <a:extLst>
                <a:ext uri="{FF2B5EF4-FFF2-40B4-BE49-F238E27FC236}">
                  <a16:creationId xmlns:a16="http://schemas.microsoft.com/office/drawing/2014/main" id="{B0DBB669-3C59-407D-BE94-9D3651A85683}"/>
                </a:ext>
              </a:extLst>
            </p:cNvPr>
            <p:cNvSpPr/>
            <p:nvPr/>
          </p:nvSpPr>
          <p:spPr>
            <a:xfrm>
              <a:off x="10900430" y="1854798"/>
              <a:ext cx="1088609" cy="1088609"/>
            </a:xfrm>
            <a:custGeom>
              <a:avLst/>
              <a:gdLst>
                <a:gd name="connsiteX0" fmla="*/ 14052 w 1088609"/>
                <a:gd name="connsiteY0" fmla="*/ 1088609 h 1088609"/>
                <a:gd name="connsiteX1" fmla="*/ 1088609 w 1088609"/>
                <a:gd name="connsiteY1" fmla="*/ 14052 h 1088609"/>
                <a:gd name="connsiteX2" fmla="*/ 1078445 w 1088609"/>
                <a:gd name="connsiteY2" fmla="*/ 0 h 1088609"/>
                <a:gd name="connsiteX3" fmla="*/ 0 w 1088609"/>
                <a:gd name="connsiteY3" fmla="*/ 1078445 h 1088609"/>
                <a:gd name="connsiteX4" fmla="*/ 14052 w 1088609"/>
                <a:gd name="connsiteY4" fmla="*/ 1088609 h 10886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8609" h="1088609">
                  <a:moveTo>
                    <a:pt x="14052" y="1088609"/>
                  </a:moveTo>
                  <a:lnTo>
                    <a:pt x="1088609" y="14052"/>
                  </a:lnTo>
                  <a:cubicBezTo>
                    <a:pt x="1085252" y="9351"/>
                    <a:pt x="1081913" y="4641"/>
                    <a:pt x="1078445" y="0"/>
                  </a:cubicBezTo>
                  <a:lnTo>
                    <a:pt x="0" y="1078445"/>
                  </a:lnTo>
                  <a:cubicBezTo>
                    <a:pt x="4650" y="1081913"/>
                    <a:pt x="9351" y="1085261"/>
                    <a:pt x="14052" y="1088609"/>
                  </a:cubicBezTo>
                  <a:close/>
                </a:path>
              </a:pathLst>
            </a:custGeom>
            <a:solidFill>
              <a:srgbClr val="D2D2D2"/>
            </a:solidFill>
            <a:ln w="8553" cap="flat">
              <a:noFill/>
              <a:prstDash val="solid"/>
              <a:miter/>
            </a:ln>
          </p:spPr>
          <p:txBody>
            <a:bodyPr rtlCol="0" anchor="ctr"/>
            <a:lstStyle/>
            <a:p>
              <a:endParaRPr lang="de-AT"/>
            </a:p>
          </p:txBody>
        </p:sp>
        <p:sp>
          <p:nvSpPr>
            <p:cNvPr id="25" name="Freihandform: Form 24">
              <a:extLst>
                <a:ext uri="{FF2B5EF4-FFF2-40B4-BE49-F238E27FC236}">
                  <a16:creationId xmlns:a16="http://schemas.microsoft.com/office/drawing/2014/main" id="{2C06CE4E-BC13-4E0B-B3A5-D21BDB28C907}"/>
                </a:ext>
              </a:extLst>
            </p:cNvPr>
            <p:cNvSpPr/>
            <p:nvPr/>
          </p:nvSpPr>
          <p:spPr>
            <a:xfrm>
              <a:off x="10855824" y="1813009"/>
              <a:ext cx="1096221" cy="1095305"/>
            </a:xfrm>
            <a:custGeom>
              <a:avLst/>
              <a:gdLst>
                <a:gd name="connsiteX0" fmla="*/ 1084114 w 1096221"/>
                <a:gd name="connsiteY0" fmla="*/ 0 h 1095305"/>
                <a:gd name="connsiteX1" fmla="*/ 0 w 1096221"/>
                <a:gd name="connsiteY1" fmla="*/ 1084113 h 1095305"/>
                <a:gd name="connsiteX2" fmla="*/ 13025 w 1096221"/>
                <a:gd name="connsiteY2" fmla="*/ 1095306 h 1095305"/>
                <a:gd name="connsiteX3" fmla="*/ 1096222 w 1096221"/>
                <a:gd name="connsiteY3" fmla="*/ 12108 h 1095305"/>
                <a:gd name="connsiteX4" fmla="*/ 1084114 w 1096221"/>
                <a:gd name="connsiteY4" fmla="*/ 0 h 10953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6221" h="1095305">
                  <a:moveTo>
                    <a:pt x="1084114" y="0"/>
                  </a:moveTo>
                  <a:lnTo>
                    <a:pt x="0" y="1084113"/>
                  </a:lnTo>
                  <a:cubicBezTo>
                    <a:pt x="4324" y="1087873"/>
                    <a:pt x="8640" y="1091649"/>
                    <a:pt x="13025" y="1095306"/>
                  </a:cubicBezTo>
                  <a:lnTo>
                    <a:pt x="1096222" y="12108"/>
                  </a:lnTo>
                  <a:lnTo>
                    <a:pt x="1084114" y="0"/>
                  </a:lnTo>
                  <a:close/>
                </a:path>
              </a:pathLst>
            </a:custGeom>
            <a:solidFill>
              <a:srgbClr val="D2D2D2"/>
            </a:solidFill>
            <a:ln w="8553" cap="flat">
              <a:noFill/>
              <a:prstDash val="solid"/>
              <a:miter/>
            </a:ln>
          </p:spPr>
          <p:txBody>
            <a:bodyPr rtlCol="0" anchor="ctr"/>
            <a:lstStyle/>
            <a:p>
              <a:endParaRPr lang="de-AT"/>
            </a:p>
          </p:txBody>
        </p:sp>
        <p:sp>
          <p:nvSpPr>
            <p:cNvPr id="26" name="Freihandform: Form 25">
              <a:extLst>
                <a:ext uri="{FF2B5EF4-FFF2-40B4-BE49-F238E27FC236}">
                  <a16:creationId xmlns:a16="http://schemas.microsoft.com/office/drawing/2014/main" id="{318BC78A-CDD5-4250-87C0-652285D8A00A}"/>
                </a:ext>
              </a:extLst>
            </p:cNvPr>
            <p:cNvSpPr/>
            <p:nvPr/>
          </p:nvSpPr>
          <p:spPr>
            <a:xfrm>
              <a:off x="10814019" y="1772754"/>
              <a:ext cx="1097549" cy="1097343"/>
            </a:xfrm>
            <a:custGeom>
              <a:avLst/>
              <a:gdLst>
                <a:gd name="connsiteX0" fmla="*/ 1085432 w 1097549"/>
                <a:gd name="connsiteY0" fmla="*/ 0 h 1097343"/>
                <a:gd name="connsiteX1" fmla="*/ 0 w 1097549"/>
                <a:gd name="connsiteY1" fmla="*/ 1085441 h 1097343"/>
                <a:gd name="connsiteX2" fmla="*/ 1970 w 1097549"/>
                <a:gd name="connsiteY2" fmla="*/ 1087513 h 1097343"/>
                <a:gd name="connsiteX3" fmla="*/ 12314 w 1097549"/>
                <a:gd name="connsiteY3" fmla="*/ 1097344 h 1097343"/>
                <a:gd name="connsiteX4" fmla="*/ 1097549 w 1097549"/>
                <a:gd name="connsiteY4" fmla="*/ 12108 h 1097343"/>
                <a:gd name="connsiteX5" fmla="*/ 1085432 w 1097549"/>
                <a:gd name="connsiteY5" fmla="*/ 0 h 1097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7549" h="1097343">
                  <a:moveTo>
                    <a:pt x="1085432" y="0"/>
                  </a:moveTo>
                  <a:lnTo>
                    <a:pt x="0" y="1085441"/>
                  </a:lnTo>
                  <a:cubicBezTo>
                    <a:pt x="677" y="1086117"/>
                    <a:pt x="1293" y="1086837"/>
                    <a:pt x="1970" y="1087513"/>
                  </a:cubicBezTo>
                  <a:cubicBezTo>
                    <a:pt x="5352" y="1090896"/>
                    <a:pt x="8880" y="1094038"/>
                    <a:pt x="12314" y="1097344"/>
                  </a:cubicBezTo>
                  <a:lnTo>
                    <a:pt x="1097549" y="12108"/>
                  </a:lnTo>
                  <a:lnTo>
                    <a:pt x="1085432" y="0"/>
                  </a:lnTo>
                  <a:close/>
                </a:path>
              </a:pathLst>
            </a:custGeom>
            <a:solidFill>
              <a:srgbClr val="D2D2D2"/>
            </a:solidFill>
            <a:ln w="8553" cap="flat">
              <a:noFill/>
              <a:prstDash val="solid"/>
              <a:miter/>
            </a:ln>
          </p:spPr>
          <p:txBody>
            <a:bodyPr rtlCol="0" anchor="ctr"/>
            <a:lstStyle/>
            <a:p>
              <a:endParaRPr lang="de-AT"/>
            </a:p>
          </p:txBody>
        </p:sp>
        <p:sp>
          <p:nvSpPr>
            <p:cNvPr id="27" name="Freihandform: Form 26">
              <a:extLst>
                <a:ext uri="{FF2B5EF4-FFF2-40B4-BE49-F238E27FC236}">
                  <a16:creationId xmlns:a16="http://schemas.microsoft.com/office/drawing/2014/main" id="{DB96E445-243D-4569-82C7-91A941F3A718}"/>
                </a:ext>
              </a:extLst>
            </p:cNvPr>
            <p:cNvSpPr/>
            <p:nvPr/>
          </p:nvSpPr>
          <p:spPr>
            <a:xfrm>
              <a:off x="10775399" y="1732499"/>
              <a:ext cx="1095682" cy="1096607"/>
            </a:xfrm>
            <a:custGeom>
              <a:avLst/>
              <a:gdLst>
                <a:gd name="connsiteX0" fmla="*/ 1083574 w 1095682"/>
                <a:gd name="connsiteY0" fmla="*/ 0 h 1096607"/>
                <a:gd name="connsiteX1" fmla="*/ 0 w 1095682"/>
                <a:gd name="connsiteY1" fmla="*/ 1083574 h 1096607"/>
                <a:gd name="connsiteX2" fmla="*/ 11183 w 1095682"/>
                <a:gd name="connsiteY2" fmla="*/ 1096607 h 1096607"/>
                <a:gd name="connsiteX3" fmla="*/ 1095682 w 1095682"/>
                <a:gd name="connsiteY3" fmla="*/ 12108 h 1096607"/>
                <a:gd name="connsiteX4" fmla="*/ 1083574 w 1095682"/>
                <a:gd name="connsiteY4" fmla="*/ 0 h 10966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5682" h="1096607">
                  <a:moveTo>
                    <a:pt x="1083574" y="0"/>
                  </a:moveTo>
                  <a:lnTo>
                    <a:pt x="0" y="1083574"/>
                  </a:lnTo>
                  <a:cubicBezTo>
                    <a:pt x="3725" y="1087924"/>
                    <a:pt x="7347" y="1092326"/>
                    <a:pt x="11183" y="1096607"/>
                  </a:cubicBezTo>
                  <a:lnTo>
                    <a:pt x="1095682" y="12108"/>
                  </a:lnTo>
                  <a:lnTo>
                    <a:pt x="1083574" y="0"/>
                  </a:lnTo>
                  <a:close/>
                </a:path>
              </a:pathLst>
            </a:custGeom>
            <a:solidFill>
              <a:srgbClr val="D2D2D2"/>
            </a:solidFill>
            <a:ln w="8553" cap="flat">
              <a:noFill/>
              <a:prstDash val="solid"/>
              <a:miter/>
            </a:ln>
          </p:spPr>
          <p:txBody>
            <a:bodyPr rtlCol="0" anchor="ctr"/>
            <a:lstStyle/>
            <a:p>
              <a:endParaRPr lang="de-AT"/>
            </a:p>
          </p:txBody>
        </p:sp>
        <p:sp>
          <p:nvSpPr>
            <p:cNvPr id="28" name="Freihandform: Form 27">
              <a:extLst>
                <a:ext uri="{FF2B5EF4-FFF2-40B4-BE49-F238E27FC236}">
                  <a16:creationId xmlns:a16="http://schemas.microsoft.com/office/drawing/2014/main" id="{86C22908-766C-4552-A90E-CF83ED053C72}"/>
                </a:ext>
              </a:extLst>
            </p:cNvPr>
            <p:cNvSpPr/>
            <p:nvPr/>
          </p:nvSpPr>
          <p:spPr>
            <a:xfrm>
              <a:off x="10739468" y="1693853"/>
              <a:ext cx="1091066" cy="1091058"/>
            </a:xfrm>
            <a:custGeom>
              <a:avLst/>
              <a:gdLst>
                <a:gd name="connsiteX0" fmla="*/ 10575 w 1091066"/>
                <a:gd name="connsiteY0" fmla="*/ 1091058 h 1091058"/>
                <a:gd name="connsiteX1" fmla="*/ 1091067 w 1091066"/>
                <a:gd name="connsiteY1" fmla="*/ 10567 h 1091058"/>
                <a:gd name="connsiteX2" fmla="*/ 1077417 w 1091066"/>
                <a:gd name="connsiteY2" fmla="*/ 0 h 1091058"/>
                <a:gd name="connsiteX3" fmla="*/ 0 w 1091066"/>
                <a:gd name="connsiteY3" fmla="*/ 1077417 h 1091058"/>
                <a:gd name="connsiteX4" fmla="*/ 10575 w 1091066"/>
                <a:gd name="connsiteY4" fmla="*/ 1091058 h 10910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1066" h="1091058">
                  <a:moveTo>
                    <a:pt x="10575" y="1091058"/>
                  </a:moveTo>
                  <a:lnTo>
                    <a:pt x="1091067" y="10567"/>
                  </a:lnTo>
                  <a:cubicBezTo>
                    <a:pt x="1086511" y="7056"/>
                    <a:pt x="1082033" y="3391"/>
                    <a:pt x="1077417" y="0"/>
                  </a:cubicBezTo>
                  <a:lnTo>
                    <a:pt x="0" y="1077417"/>
                  </a:lnTo>
                  <a:cubicBezTo>
                    <a:pt x="3400" y="1082024"/>
                    <a:pt x="7064" y="1086503"/>
                    <a:pt x="10575" y="1091058"/>
                  </a:cubicBezTo>
                  <a:close/>
                </a:path>
              </a:pathLst>
            </a:custGeom>
            <a:solidFill>
              <a:srgbClr val="D2D2D2"/>
            </a:solidFill>
            <a:ln w="8553" cap="flat">
              <a:noFill/>
              <a:prstDash val="solid"/>
              <a:miter/>
            </a:ln>
          </p:spPr>
          <p:txBody>
            <a:bodyPr rtlCol="0" anchor="ctr"/>
            <a:lstStyle/>
            <a:p>
              <a:endParaRPr lang="de-AT"/>
            </a:p>
          </p:txBody>
        </p:sp>
        <p:sp>
          <p:nvSpPr>
            <p:cNvPr id="29" name="Freihandform: Form 28">
              <a:extLst>
                <a:ext uri="{FF2B5EF4-FFF2-40B4-BE49-F238E27FC236}">
                  <a16:creationId xmlns:a16="http://schemas.microsoft.com/office/drawing/2014/main" id="{574C3703-FC8E-4CAA-AF04-7B9F9CFC6293}"/>
                </a:ext>
              </a:extLst>
            </p:cNvPr>
            <p:cNvSpPr/>
            <p:nvPr/>
          </p:nvSpPr>
          <p:spPr>
            <a:xfrm>
              <a:off x="10707005" y="1661364"/>
              <a:ext cx="1076535" cy="1076543"/>
            </a:xfrm>
            <a:custGeom>
              <a:avLst/>
              <a:gdLst>
                <a:gd name="connsiteX0" fmla="*/ 9308 w 1076535"/>
                <a:gd name="connsiteY0" fmla="*/ 1076544 h 1076543"/>
                <a:gd name="connsiteX1" fmla="*/ 1076535 w 1076535"/>
                <a:gd name="connsiteY1" fmla="*/ 9317 h 1076543"/>
                <a:gd name="connsiteX2" fmla="*/ 1061627 w 1076535"/>
                <a:gd name="connsiteY2" fmla="*/ 0 h 1076543"/>
                <a:gd name="connsiteX3" fmla="*/ 0 w 1076535"/>
                <a:gd name="connsiteY3" fmla="*/ 1061644 h 1076543"/>
                <a:gd name="connsiteX4" fmla="*/ 9308 w 1076535"/>
                <a:gd name="connsiteY4" fmla="*/ 1076544 h 1076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6535" h="1076543">
                  <a:moveTo>
                    <a:pt x="9308" y="1076544"/>
                  </a:moveTo>
                  <a:lnTo>
                    <a:pt x="1076535" y="9317"/>
                  </a:lnTo>
                  <a:cubicBezTo>
                    <a:pt x="1071620" y="6088"/>
                    <a:pt x="1066602" y="3108"/>
                    <a:pt x="1061627" y="0"/>
                  </a:cubicBezTo>
                  <a:lnTo>
                    <a:pt x="0" y="1061644"/>
                  </a:lnTo>
                  <a:cubicBezTo>
                    <a:pt x="3100" y="1066610"/>
                    <a:pt x="6088" y="1071637"/>
                    <a:pt x="9308" y="1076544"/>
                  </a:cubicBezTo>
                  <a:close/>
                </a:path>
              </a:pathLst>
            </a:custGeom>
            <a:solidFill>
              <a:srgbClr val="D2D2D2"/>
            </a:solidFill>
            <a:ln w="8553" cap="flat">
              <a:noFill/>
              <a:prstDash val="solid"/>
              <a:miter/>
            </a:ln>
          </p:spPr>
          <p:txBody>
            <a:bodyPr rtlCol="0" anchor="ctr"/>
            <a:lstStyle/>
            <a:p>
              <a:endParaRPr lang="de-AT"/>
            </a:p>
          </p:txBody>
        </p:sp>
        <p:sp>
          <p:nvSpPr>
            <p:cNvPr id="30" name="Freihandform: Form 29">
              <a:extLst>
                <a:ext uri="{FF2B5EF4-FFF2-40B4-BE49-F238E27FC236}">
                  <a16:creationId xmlns:a16="http://schemas.microsoft.com/office/drawing/2014/main" id="{7CFCE49F-0DF8-407D-AC77-F9A6EE9E5540}"/>
                </a:ext>
              </a:extLst>
            </p:cNvPr>
            <p:cNvSpPr/>
            <p:nvPr/>
          </p:nvSpPr>
          <p:spPr>
            <a:xfrm>
              <a:off x="10677479" y="1631856"/>
              <a:ext cx="1055572" cy="1055563"/>
            </a:xfrm>
            <a:custGeom>
              <a:avLst/>
              <a:gdLst>
                <a:gd name="connsiteX0" fmla="*/ 8597 w 1055572"/>
                <a:gd name="connsiteY0" fmla="*/ 1055564 h 1055563"/>
                <a:gd name="connsiteX1" fmla="*/ 1055573 w 1055572"/>
                <a:gd name="connsiteY1" fmla="*/ 8589 h 1055563"/>
                <a:gd name="connsiteX2" fmla="*/ 1039945 w 1055572"/>
                <a:gd name="connsiteY2" fmla="*/ 0 h 1055563"/>
                <a:gd name="connsiteX3" fmla="*/ 0 w 1055572"/>
                <a:gd name="connsiteY3" fmla="*/ 1039936 h 1055563"/>
                <a:gd name="connsiteX4" fmla="*/ 8597 w 1055572"/>
                <a:gd name="connsiteY4" fmla="*/ 1055564 h 10555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5572" h="1055563">
                  <a:moveTo>
                    <a:pt x="8597" y="1055564"/>
                  </a:moveTo>
                  <a:lnTo>
                    <a:pt x="1055573" y="8589"/>
                  </a:lnTo>
                  <a:cubicBezTo>
                    <a:pt x="1050366" y="5712"/>
                    <a:pt x="1045203" y="2740"/>
                    <a:pt x="1039945" y="0"/>
                  </a:cubicBezTo>
                  <a:lnTo>
                    <a:pt x="0" y="1039936"/>
                  </a:lnTo>
                  <a:cubicBezTo>
                    <a:pt x="2749" y="1045194"/>
                    <a:pt x="5720" y="1050358"/>
                    <a:pt x="8597" y="1055564"/>
                  </a:cubicBezTo>
                  <a:close/>
                </a:path>
              </a:pathLst>
            </a:custGeom>
            <a:solidFill>
              <a:srgbClr val="D2D2D2"/>
            </a:solidFill>
            <a:ln w="8553" cap="flat">
              <a:noFill/>
              <a:prstDash val="solid"/>
              <a:miter/>
            </a:ln>
          </p:spPr>
          <p:txBody>
            <a:bodyPr rtlCol="0" anchor="ctr"/>
            <a:lstStyle/>
            <a:p>
              <a:endParaRPr lang="de-AT"/>
            </a:p>
          </p:txBody>
        </p:sp>
        <p:sp>
          <p:nvSpPr>
            <p:cNvPr id="31" name="Freihandform: Form 30">
              <a:extLst>
                <a:ext uri="{FF2B5EF4-FFF2-40B4-BE49-F238E27FC236}">
                  <a16:creationId xmlns:a16="http://schemas.microsoft.com/office/drawing/2014/main" id="{93E36928-3277-4A54-902A-EABBE81640C2}"/>
                </a:ext>
              </a:extLst>
            </p:cNvPr>
            <p:cNvSpPr/>
            <p:nvPr/>
          </p:nvSpPr>
          <p:spPr>
            <a:xfrm>
              <a:off x="10651696" y="1606055"/>
              <a:ext cx="1027656" cy="1027673"/>
            </a:xfrm>
            <a:custGeom>
              <a:avLst/>
              <a:gdLst>
                <a:gd name="connsiteX0" fmla="*/ 7330 w 1027656"/>
                <a:gd name="connsiteY0" fmla="*/ 1027674 h 1027673"/>
                <a:gd name="connsiteX1" fmla="*/ 1027657 w 1027656"/>
                <a:gd name="connsiteY1" fmla="*/ 7339 h 1027673"/>
                <a:gd name="connsiteX2" fmla="*/ 1010770 w 1027656"/>
                <a:gd name="connsiteY2" fmla="*/ 0 h 1027673"/>
                <a:gd name="connsiteX3" fmla="*/ 0 w 1027656"/>
                <a:gd name="connsiteY3" fmla="*/ 1010787 h 1027673"/>
                <a:gd name="connsiteX4" fmla="*/ 7330 w 1027656"/>
                <a:gd name="connsiteY4" fmla="*/ 1027674 h 1027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7656" h="1027673">
                  <a:moveTo>
                    <a:pt x="7330" y="1027674"/>
                  </a:moveTo>
                  <a:lnTo>
                    <a:pt x="1027657" y="7339"/>
                  </a:lnTo>
                  <a:cubicBezTo>
                    <a:pt x="1022056" y="4804"/>
                    <a:pt x="1016413" y="2398"/>
                    <a:pt x="1010770" y="0"/>
                  </a:cubicBezTo>
                  <a:lnTo>
                    <a:pt x="0" y="1010787"/>
                  </a:lnTo>
                  <a:cubicBezTo>
                    <a:pt x="2398" y="1016430"/>
                    <a:pt x="4795" y="1022073"/>
                    <a:pt x="7330" y="1027674"/>
                  </a:cubicBezTo>
                  <a:close/>
                </a:path>
              </a:pathLst>
            </a:custGeom>
            <a:solidFill>
              <a:srgbClr val="D2D2D2"/>
            </a:solidFill>
            <a:ln w="8553" cap="flat">
              <a:noFill/>
              <a:prstDash val="solid"/>
              <a:miter/>
            </a:ln>
          </p:spPr>
          <p:txBody>
            <a:bodyPr rtlCol="0" anchor="ctr"/>
            <a:lstStyle/>
            <a:p>
              <a:endParaRPr lang="de-AT"/>
            </a:p>
          </p:txBody>
        </p:sp>
        <p:sp>
          <p:nvSpPr>
            <p:cNvPr id="32" name="Freihandform: Form 31">
              <a:extLst>
                <a:ext uri="{FF2B5EF4-FFF2-40B4-BE49-F238E27FC236}">
                  <a16:creationId xmlns:a16="http://schemas.microsoft.com/office/drawing/2014/main" id="{ED16F419-2F8D-4B71-AA96-AEA341D855BB}"/>
                </a:ext>
              </a:extLst>
            </p:cNvPr>
            <p:cNvSpPr/>
            <p:nvPr/>
          </p:nvSpPr>
          <p:spPr>
            <a:xfrm>
              <a:off x="10629577" y="1583945"/>
              <a:ext cx="992342" cy="992342"/>
            </a:xfrm>
            <a:custGeom>
              <a:avLst/>
              <a:gdLst>
                <a:gd name="connsiteX0" fmla="*/ 6157 w 992342"/>
                <a:gd name="connsiteY0" fmla="*/ 992342 h 992342"/>
                <a:gd name="connsiteX1" fmla="*/ 992342 w 992342"/>
                <a:gd name="connsiteY1" fmla="*/ 6157 h 992342"/>
                <a:gd name="connsiteX2" fmla="*/ 974282 w 992342"/>
                <a:gd name="connsiteY2" fmla="*/ 0 h 992342"/>
                <a:gd name="connsiteX3" fmla="*/ 0 w 992342"/>
                <a:gd name="connsiteY3" fmla="*/ 974282 h 992342"/>
                <a:gd name="connsiteX4" fmla="*/ 6157 w 992342"/>
                <a:gd name="connsiteY4" fmla="*/ 992342 h 99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2342" h="992342">
                  <a:moveTo>
                    <a:pt x="6157" y="992342"/>
                  </a:moveTo>
                  <a:lnTo>
                    <a:pt x="992342" y="6157"/>
                  </a:lnTo>
                  <a:cubicBezTo>
                    <a:pt x="986348" y="4008"/>
                    <a:pt x="980320" y="2004"/>
                    <a:pt x="974282" y="0"/>
                  </a:cubicBezTo>
                  <a:lnTo>
                    <a:pt x="0" y="974282"/>
                  </a:lnTo>
                  <a:cubicBezTo>
                    <a:pt x="1995" y="980320"/>
                    <a:pt x="3999" y="986348"/>
                    <a:pt x="6157" y="992342"/>
                  </a:cubicBezTo>
                  <a:close/>
                </a:path>
              </a:pathLst>
            </a:custGeom>
            <a:solidFill>
              <a:srgbClr val="D2D2D2"/>
            </a:solidFill>
            <a:ln w="8553" cap="flat">
              <a:noFill/>
              <a:prstDash val="solid"/>
              <a:miter/>
            </a:ln>
          </p:spPr>
          <p:txBody>
            <a:bodyPr rtlCol="0" anchor="ctr"/>
            <a:lstStyle/>
            <a:p>
              <a:endParaRPr lang="de-AT"/>
            </a:p>
          </p:txBody>
        </p:sp>
        <p:sp>
          <p:nvSpPr>
            <p:cNvPr id="33" name="Freihandform: Form 32">
              <a:extLst>
                <a:ext uri="{FF2B5EF4-FFF2-40B4-BE49-F238E27FC236}">
                  <a16:creationId xmlns:a16="http://schemas.microsoft.com/office/drawing/2014/main" id="{9A647609-E3A9-4968-902F-56930A287566}"/>
                </a:ext>
              </a:extLst>
            </p:cNvPr>
            <p:cNvSpPr/>
            <p:nvPr/>
          </p:nvSpPr>
          <p:spPr>
            <a:xfrm>
              <a:off x="10611577" y="1565945"/>
              <a:ext cx="948747" cy="948747"/>
            </a:xfrm>
            <a:custGeom>
              <a:avLst/>
              <a:gdLst>
                <a:gd name="connsiteX0" fmla="*/ 5009 w 948747"/>
                <a:gd name="connsiteY0" fmla="*/ 948747 h 948747"/>
                <a:gd name="connsiteX1" fmla="*/ 948747 w 948747"/>
                <a:gd name="connsiteY1" fmla="*/ 5009 h 948747"/>
                <a:gd name="connsiteX2" fmla="*/ 929540 w 948747"/>
                <a:gd name="connsiteY2" fmla="*/ 0 h 948747"/>
                <a:gd name="connsiteX3" fmla="*/ 0 w 948747"/>
                <a:gd name="connsiteY3" fmla="*/ 929548 h 948747"/>
                <a:gd name="connsiteX4" fmla="*/ 5009 w 948747"/>
                <a:gd name="connsiteY4" fmla="*/ 948747 h 9487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8747" h="948747">
                  <a:moveTo>
                    <a:pt x="5009" y="948747"/>
                  </a:moveTo>
                  <a:lnTo>
                    <a:pt x="948747" y="5009"/>
                  </a:lnTo>
                  <a:cubicBezTo>
                    <a:pt x="942350" y="3305"/>
                    <a:pt x="935971" y="1533"/>
                    <a:pt x="929540" y="0"/>
                  </a:cubicBezTo>
                  <a:lnTo>
                    <a:pt x="0" y="929548"/>
                  </a:lnTo>
                  <a:cubicBezTo>
                    <a:pt x="1541" y="935979"/>
                    <a:pt x="3305" y="942359"/>
                    <a:pt x="5009" y="948747"/>
                  </a:cubicBezTo>
                  <a:close/>
                </a:path>
              </a:pathLst>
            </a:custGeom>
            <a:solidFill>
              <a:srgbClr val="D2D2D2"/>
            </a:solidFill>
            <a:ln w="8553" cap="flat">
              <a:noFill/>
              <a:prstDash val="solid"/>
              <a:miter/>
            </a:ln>
          </p:spPr>
          <p:txBody>
            <a:bodyPr rtlCol="0" anchor="ctr"/>
            <a:lstStyle/>
            <a:p>
              <a:endParaRPr lang="de-AT"/>
            </a:p>
          </p:txBody>
        </p:sp>
        <p:sp>
          <p:nvSpPr>
            <p:cNvPr id="34" name="Freihandform: Form 33">
              <a:extLst>
                <a:ext uri="{FF2B5EF4-FFF2-40B4-BE49-F238E27FC236}">
                  <a16:creationId xmlns:a16="http://schemas.microsoft.com/office/drawing/2014/main" id="{6B02DED3-41D0-4053-AC59-DF3B4D175381}"/>
                </a:ext>
              </a:extLst>
            </p:cNvPr>
            <p:cNvSpPr/>
            <p:nvPr/>
          </p:nvSpPr>
          <p:spPr>
            <a:xfrm>
              <a:off x="10598510" y="1552869"/>
              <a:ext cx="895663" cy="895672"/>
            </a:xfrm>
            <a:custGeom>
              <a:avLst/>
              <a:gdLst>
                <a:gd name="connsiteX0" fmla="*/ 3494 w 895663"/>
                <a:gd name="connsiteY0" fmla="*/ 895673 h 895672"/>
                <a:gd name="connsiteX1" fmla="*/ 895664 w 895663"/>
                <a:gd name="connsiteY1" fmla="*/ 3502 h 895672"/>
                <a:gd name="connsiteX2" fmla="*/ 874950 w 895663"/>
                <a:gd name="connsiteY2" fmla="*/ 0 h 895672"/>
                <a:gd name="connsiteX3" fmla="*/ 0 w 895663"/>
                <a:gd name="connsiteY3" fmla="*/ 874958 h 895672"/>
                <a:gd name="connsiteX4" fmla="*/ 3494 w 895663"/>
                <a:gd name="connsiteY4" fmla="*/ 895673 h 8956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663" h="895672">
                  <a:moveTo>
                    <a:pt x="3494" y="895673"/>
                  </a:moveTo>
                  <a:lnTo>
                    <a:pt x="895664" y="3502"/>
                  </a:lnTo>
                  <a:cubicBezTo>
                    <a:pt x="888762" y="2295"/>
                    <a:pt x="881869" y="1019"/>
                    <a:pt x="874950" y="0"/>
                  </a:cubicBezTo>
                  <a:lnTo>
                    <a:pt x="0" y="874958"/>
                  </a:lnTo>
                  <a:cubicBezTo>
                    <a:pt x="1010" y="881886"/>
                    <a:pt x="2286" y="888771"/>
                    <a:pt x="3494" y="895673"/>
                  </a:cubicBezTo>
                  <a:close/>
                </a:path>
              </a:pathLst>
            </a:custGeom>
            <a:solidFill>
              <a:srgbClr val="D2D2D2"/>
            </a:solidFill>
            <a:ln w="8553" cap="flat">
              <a:noFill/>
              <a:prstDash val="solid"/>
              <a:miter/>
            </a:ln>
          </p:spPr>
          <p:txBody>
            <a:bodyPr rtlCol="0" anchor="ctr"/>
            <a:lstStyle/>
            <a:p>
              <a:endParaRPr lang="de-AT"/>
            </a:p>
          </p:txBody>
        </p:sp>
        <p:sp>
          <p:nvSpPr>
            <p:cNvPr id="35" name="Freihandform: Form 34">
              <a:extLst>
                <a:ext uri="{FF2B5EF4-FFF2-40B4-BE49-F238E27FC236}">
                  <a16:creationId xmlns:a16="http://schemas.microsoft.com/office/drawing/2014/main" id="{3094ED63-DC89-46FA-A31D-A3E11D6E7033}"/>
                </a:ext>
              </a:extLst>
            </p:cNvPr>
            <p:cNvSpPr/>
            <p:nvPr/>
          </p:nvSpPr>
          <p:spPr>
            <a:xfrm>
              <a:off x="10591283" y="1545650"/>
              <a:ext cx="831260" cy="831268"/>
            </a:xfrm>
            <a:custGeom>
              <a:avLst/>
              <a:gdLst>
                <a:gd name="connsiteX0" fmla="*/ 1619 w 831260"/>
                <a:gd name="connsiteY0" fmla="*/ 831269 h 831268"/>
                <a:gd name="connsiteX1" fmla="*/ 831260 w 831260"/>
                <a:gd name="connsiteY1" fmla="*/ 1619 h 831268"/>
                <a:gd name="connsiteX2" fmla="*/ 808662 w 831260"/>
                <a:gd name="connsiteY2" fmla="*/ 0 h 831268"/>
                <a:gd name="connsiteX3" fmla="*/ 0 w 831260"/>
                <a:gd name="connsiteY3" fmla="*/ 808671 h 831268"/>
                <a:gd name="connsiteX4" fmla="*/ 1619 w 831260"/>
                <a:gd name="connsiteY4" fmla="*/ 831269 h 8312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1260" h="831268">
                  <a:moveTo>
                    <a:pt x="1619" y="831269"/>
                  </a:moveTo>
                  <a:lnTo>
                    <a:pt x="831260" y="1619"/>
                  </a:lnTo>
                  <a:cubicBezTo>
                    <a:pt x="823733" y="1019"/>
                    <a:pt x="816206" y="377"/>
                    <a:pt x="808662" y="0"/>
                  </a:cubicBezTo>
                  <a:lnTo>
                    <a:pt x="0" y="808671"/>
                  </a:lnTo>
                  <a:cubicBezTo>
                    <a:pt x="377" y="816215"/>
                    <a:pt x="1019" y="823742"/>
                    <a:pt x="1619" y="831269"/>
                  </a:cubicBezTo>
                  <a:close/>
                </a:path>
              </a:pathLst>
            </a:custGeom>
            <a:solidFill>
              <a:srgbClr val="D2D2D2"/>
            </a:solidFill>
            <a:ln w="8553" cap="flat">
              <a:noFill/>
              <a:prstDash val="solid"/>
              <a:miter/>
            </a:ln>
          </p:spPr>
          <p:txBody>
            <a:bodyPr rtlCol="0" anchor="ctr"/>
            <a:lstStyle/>
            <a:p>
              <a:endParaRPr lang="de-AT"/>
            </a:p>
          </p:txBody>
        </p:sp>
        <p:sp>
          <p:nvSpPr>
            <p:cNvPr id="36" name="Freihandform: Form 35">
              <a:extLst>
                <a:ext uri="{FF2B5EF4-FFF2-40B4-BE49-F238E27FC236}">
                  <a16:creationId xmlns:a16="http://schemas.microsoft.com/office/drawing/2014/main" id="{FBAFA748-AF23-471D-A415-64A79F5808EE}"/>
                </a:ext>
              </a:extLst>
            </p:cNvPr>
            <p:cNvSpPr/>
            <p:nvPr/>
          </p:nvSpPr>
          <p:spPr>
            <a:xfrm>
              <a:off x="10590657" y="1545025"/>
              <a:ext cx="753404" cy="753404"/>
            </a:xfrm>
            <a:custGeom>
              <a:avLst/>
              <a:gdLst>
                <a:gd name="connsiteX0" fmla="*/ 0 w 753404"/>
                <a:gd name="connsiteY0" fmla="*/ 753404 h 753404"/>
                <a:gd name="connsiteX1" fmla="*/ 753404 w 753404"/>
                <a:gd name="connsiteY1" fmla="*/ 0 h 753404"/>
                <a:gd name="connsiteX2" fmla="*/ 728357 w 753404"/>
                <a:gd name="connsiteY2" fmla="*/ 831 h 753404"/>
                <a:gd name="connsiteX3" fmla="*/ 839 w 753404"/>
                <a:gd name="connsiteY3" fmla="*/ 728349 h 753404"/>
                <a:gd name="connsiteX4" fmla="*/ 0 w 753404"/>
                <a:gd name="connsiteY4" fmla="*/ 753404 h 7534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3404" h="753404">
                  <a:moveTo>
                    <a:pt x="0" y="753404"/>
                  </a:moveTo>
                  <a:lnTo>
                    <a:pt x="753404" y="0"/>
                  </a:lnTo>
                  <a:cubicBezTo>
                    <a:pt x="745047" y="180"/>
                    <a:pt x="736697" y="385"/>
                    <a:pt x="728357" y="831"/>
                  </a:cubicBezTo>
                  <a:lnTo>
                    <a:pt x="839" y="728349"/>
                  </a:lnTo>
                  <a:cubicBezTo>
                    <a:pt x="377" y="736697"/>
                    <a:pt x="180" y="745055"/>
                    <a:pt x="0" y="753404"/>
                  </a:cubicBezTo>
                  <a:close/>
                </a:path>
              </a:pathLst>
            </a:custGeom>
            <a:solidFill>
              <a:srgbClr val="D2D2D2"/>
            </a:solidFill>
            <a:ln w="8553" cap="flat">
              <a:noFill/>
              <a:prstDash val="solid"/>
              <a:miter/>
            </a:ln>
          </p:spPr>
          <p:txBody>
            <a:bodyPr rtlCol="0" anchor="ctr"/>
            <a:lstStyle/>
            <a:p>
              <a:endParaRPr lang="de-AT"/>
            </a:p>
          </p:txBody>
        </p:sp>
        <p:sp>
          <p:nvSpPr>
            <p:cNvPr id="37" name="Freihandform: Form 36">
              <a:extLst>
                <a:ext uri="{FF2B5EF4-FFF2-40B4-BE49-F238E27FC236}">
                  <a16:creationId xmlns:a16="http://schemas.microsoft.com/office/drawing/2014/main" id="{B95D1274-6BDF-44C2-A6B7-067D43DEC091}"/>
                </a:ext>
              </a:extLst>
            </p:cNvPr>
            <p:cNvSpPr/>
            <p:nvPr/>
          </p:nvSpPr>
          <p:spPr>
            <a:xfrm>
              <a:off x="10597440" y="1551816"/>
              <a:ext cx="659106" cy="659098"/>
            </a:xfrm>
            <a:custGeom>
              <a:avLst/>
              <a:gdLst>
                <a:gd name="connsiteX0" fmla="*/ 0 w 659106"/>
                <a:gd name="connsiteY0" fmla="*/ 659098 h 659098"/>
                <a:gd name="connsiteX1" fmla="*/ 659107 w 659106"/>
                <a:gd name="connsiteY1" fmla="*/ 0 h 659098"/>
                <a:gd name="connsiteX2" fmla="*/ 630334 w 659106"/>
                <a:gd name="connsiteY2" fmla="*/ 4556 h 659098"/>
                <a:gd name="connsiteX3" fmla="*/ 4556 w 659106"/>
                <a:gd name="connsiteY3" fmla="*/ 630334 h 659098"/>
                <a:gd name="connsiteX4" fmla="*/ 0 w 659106"/>
                <a:gd name="connsiteY4" fmla="*/ 659098 h 659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9106" h="659098">
                  <a:moveTo>
                    <a:pt x="0" y="659098"/>
                  </a:moveTo>
                  <a:lnTo>
                    <a:pt x="659107" y="0"/>
                  </a:lnTo>
                  <a:cubicBezTo>
                    <a:pt x="649490" y="1310"/>
                    <a:pt x="639908" y="2877"/>
                    <a:pt x="630334" y="4556"/>
                  </a:cubicBezTo>
                  <a:lnTo>
                    <a:pt x="4556" y="630334"/>
                  </a:lnTo>
                  <a:cubicBezTo>
                    <a:pt x="2877" y="639900"/>
                    <a:pt x="1310" y="649482"/>
                    <a:pt x="0" y="659098"/>
                  </a:cubicBezTo>
                  <a:close/>
                </a:path>
              </a:pathLst>
            </a:custGeom>
            <a:solidFill>
              <a:srgbClr val="D2D2D2"/>
            </a:solidFill>
            <a:ln w="8553" cap="flat">
              <a:noFill/>
              <a:prstDash val="solid"/>
              <a:miter/>
            </a:ln>
          </p:spPr>
          <p:txBody>
            <a:bodyPr rtlCol="0" anchor="ctr"/>
            <a:lstStyle/>
            <a:p>
              <a:endParaRPr lang="de-AT"/>
            </a:p>
          </p:txBody>
        </p:sp>
        <p:sp>
          <p:nvSpPr>
            <p:cNvPr id="38" name="Freihandform: Form 37">
              <a:extLst>
                <a:ext uri="{FF2B5EF4-FFF2-40B4-BE49-F238E27FC236}">
                  <a16:creationId xmlns:a16="http://schemas.microsoft.com/office/drawing/2014/main" id="{6A60BB9E-AF84-4FB0-8189-3EC84E83B750}"/>
                </a:ext>
              </a:extLst>
            </p:cNvPr>
            <p:cNvSpPr/>
            <p:nvPr/>
          </p:nvSpPr>
          <p:spPr>
            <a:xfrm>
              <a:off x="10618402" y="1572761"/>
              <a:ext cx="536447" cy="536456"/>
            </a:xfrm>
            <a:custGeom>
              <a:avLst/>
              <a:gdLst>
                <a:gd name="connsiteX0" fmla="*/ 0 w 536447"/>
                <a:gd name="connsiteY0" fmla="*/ 536456 h 536456"/>
                <a:gd name="connsiteX1" fmla="*/ 536448 w 536447"/>
                <a:gd name="connsiteY1" fmla="*/ 0 h 536456"/>
                <a:gd name="connsiteX2" fmla="*/ 501733 w 536447"/>
                <a:gd name="connsiteY2" fmla="*/ 10498 h 536456"/>
                <a:gd name="connsiteX3" fmla="*/ 10490 w 536447"/>
                <a:gd name="connsiteY3" fmla="*/ 501742 h 536456"/>
                <a:gd name="connsiteX4" fmla="*/ 0 w 536447"/>
                <a:gd name="connsiteY4" fmla="*/ 536456 h 5364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6447" h="536456">
                  <a:moveTo>
                    <a:pt x="0" y="536456"/>
                  </a:moveTo>
                  <a:lnTo>
                    <a:pt x="536448" y="0"/>
                  </a:lnTo>
                  <a:cubicBezTo>
                    <a:pt x="524810" y="3220"/>
                    <a:pt x="513242" y="6722"/>
                    <a:pt x="501733" y="10498"/>
                  </a:cubicBezTo>
                  <a:lnTo>
                    <a:pt x="10490" y="501742"/>
                  </a:lnTo>
                  <a:cubicBezTo>
                    <a:pt x="6713" y="513250"/>
                    <a:pt x="3211" y="524819"/>
                    <a:pt x="0" y="536456"/>
                  </a:cubicBezTo>
                  <a:close/>
                </a:path>
              </a:pathLst>
            </a:custGeom>
            <a:solidFill>
              <a:srgbClr val="D2D2D2"/>
            </a:solidFill>
            <a:ln w="8553" cap="flat">
              <a:noFill/>
              <a:prstDash val="solid"/>
              <a:miter/>
            </a:ln>
          </p:spPr>
          <p:txBody>
            <a:bodyPr rtlCol="0" anchor="ctr"/>
            <a:lstStyle/>
            <a:p>
              <a:endParaRPr lang="de-AT"/>
            </a:p>
          </p:txBody>
        </p:sp>
        <p:sp>
          <p:nvSpPr>
            <p:cNvPr id="39" name="Freihandform: Form 38">
              <a:extLst>
                <a:ext uri="{FF2B5EF4-FFF2-40B4-BE49-F238E27FC236}">
                  <a16:creationId xmlns:a16="http://schemas.microsoft.com/office/drawing/2014/main" id="{524B5A0C-41CC-44B3-A80F-05E6429A0816}"/>
                </a:ext>
              </a:extLst>
            </p:cNvPr>
            <p:cNvSpPr/>
            <p:nvPr/>
          </p:nvSpPr>
          <p:spPr>
            <a:xfrm>
              <a:off x="10667135" y="1621503"/>
              <a:ext cx="358239" cy="358239"/>
            </a:xfrm>
            <a:custGeom>
              <a:avLst/>
              <a:gdLst>
                <a:gd name="connsiteX0" fmla="*/ 0 w 358239"/>
                <a:gd name="connsiteY0" fmla="*/ 358240 h 358239"/>
                <a:gd name="connsiteX1" fmla="*/ 358240 w 358239"/>
                <a:gd name="connsiteY1" fmla="*/ 0 h 358239"/>
                <a:gd name="connsiteX2" fmla="*/ 306758 w 358239"/>
                <a:gd name="connsiteY2" fmla="*/ 27265 h 358239"/>
                <a:gd name="connsiteX3" fmla="*/ 27265 w 358239"/>
                <a:gd name="connsiteY3" fmla="*/ 306758 h 358239"/>
                <a:gd name="connsiteX4" fmla="*/ 0 w 358239"/>
                <a:gd name="connsiteY4" fmla="*/ 358240 h 3582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8239" h="358239">
                  <a:moveTo>
                    <a:pt x="0" y="358240"/>
                  </a:moveTo>
                  <a:lnTo>
                    <a:pt x="358240" y="0"/>
                  </a:lnTo>
                  <a:lnTo>
                    <a:pt x="306758" y="27265"/>
                  </a:lnTo>
                  <a:lnTo>
                    <a:pt x="27265" y="306758"/>
                  </a:lnTo>
                  <a:lnTo>
                    <a:pt x="0" y="358240"/>
                  </a:lnTo>
                  <a:close/>
                </a:path>
              </a:pathLst>
            </a:custGeom>
            <a:solidFill>
              <a:srgbClr val="D2D2D2"/>
            </a:solidFill>
            <a:ln w="8553" cap="flat">
              <a:noFill/>
              <a:prstDash val="solid"/>
              <a:miter/>
            </a:ln>
          </p:spPr>
          <p:txBody>
            <a:bodyPr rtlCol="0" anchor="ctr"/>
            <a:lstStyle/>
            <a:p>
              <a:endParaRPr lang="de-AT"/>
            </a:p>
          </p:txBody>
        </p:sp>
      </p:grpSp>
      <p:sp>
        <p:nvSpPr>
          <p:cNvPr id="40" name="Freihandform: Form 39">
            <a:extLst>
              <a:ext uri="{FF2B5EF4-FFF2-40B4-BE49-F238E27FC236}">
                <a16:creationId xmlns:a16="http://schemas.microsoft.com/office/drawing/2014/main" id="{BDE56E8F-6990-4E9A-892E-CB3C0E8DF4A9}"/>
              </a:ext>
            </a:extLst>
          </p:cNvPr>
          <p:cNvSpPr/>
          <p:nvPr/>
        </p:nvSpPr>
        <p:spPr>
          <a:xfrm rot="16200000">
            <a:off x="10324214" y="4147241"/>
            <a:ext cx="1156018" cy="1156018"/>
          </a:xfrm>
          <a:custGeom>
            <a:avLst/>
            <a:gdLst>
              <a:gd name="connsiteX0" fmla="*/ 169294 w 1156018"/>
              <a:gd name="connsiteY0" fmla="*/ 169294 h 1156018"/>
              <a:gd name="connsiteX1" fmla="*/ 169294 w 1156018"/>
              <a:gd name="connsiteY1" fmla="*/ 169294 h 1156018"/>
              <a:gd name="connsiteX2" fmla="*/ 986725 w 1156018"/>
              <a:gd name="connsiteY2" fmla="*/ 169294 h 1156018"/>
              <a:gd name="connsiteX3" fmla="*/ 986725 w 1156018"/>
              <a:gd name="connsiteY3" fmla="*/ 169294 h 1156018"/>
              <a:gd name="connsiteX4" fmla="*/ 986725 w 1156018"/>
              <a:gd name="connsiteY4" fmla="*/ 986725 h 1156018"/>
              <a:gd name="connsiteX5" fmla="*/ 986725 w 1156018"/>
              <a:gd name="connsiteY5" fmla="*/ 986725 h 1156018"/>
              <a:gd name="connsiteX6" fmla="*/ 169294 w 1156018"/>
              <a:gd name="connsiteY6" fmla="*/ 986725 h 1156018"/>
              <a:gd name="connsiteX7" fmla="*/ 169294 w 1156018"/>
              <a:gd name="connsiteY7" fmla="*/ 986725 h 1156018"/>
              <a:gd name="connsiteX8" fmla="*/ 169294 w 1156018"/>
              <a:gd name="connsiteY8" fmla="*/ 169294 h 115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56018" h="1156018">
                <a:moveTo>
                  <a:pt x="169294" y="169294"/>
                </a:moveTo>
                <a:lnTo>
                  <a:pt x="169294" y="169294"/>
                </a:lnTo>
                <a:cubicBezTo>
                  <a:pt x="395019" y="-56431"/>
                  <a:pt x="761000" y="-56431"/>
                  <a:pt x="986725" y="169294"/>
                </a:cubicBezTo>
                <a:lnTo>
                  <a:pt x="986725" y="169294"/>
                </a:lnTo>
                <a:cubicBezTo>
                  <a:pt x="1212450" y="395019"/>
                  <a:pt x="1212450" y="761000"/>
                  <a:pt x="986725" y="986725"/>
                </a:cubicBezTo>
                <a:lnTo>
                  <a:pt x="986725" y="986725"/>
                </a:lnTo>
                <a:cubicBezTo>
                  <a:pt x="761000" y="1212450"/>
                  <a:pt x="395019" y="1212450"/>
                  <a:pt x="169294" y="986725"/>
                </a:cubicBezTo>
                <a:lnTo>
                  <a:pt x="169294" y="986725"/>
                </a:lnTo>
                <a:cubicBezTo>
                  <a:pt x="-56431" y="761000"/>
                  <a:pt x="-56431" y="395027"/>
                  <a:pt x="169294" y="169294"/>
                </a:cubicBezTo>
                <a:close/>
              </a:path>
            </a:pathLst>
          </a:custGeom>
          <a:solidFill>
            <a:srgbClr val="F2F2F2"/>
          </a:solidFill>
          <a:ln w="8553" cap="flat">
            <a:noFill/>
            <a:prstDash val="solid"/>
            <a:miter/>
          </a:ln>
        </p:spPr>
        <p:txBody>
          <a:bodyPr rtlCol="0" anchor="ctr"/>
          <a:lstStyle/>
          <a:p>
            <a:endParaRPr lang="de-AT"/>
          </a:p>
        </p:txBody>
      </p:sp>
      <p:sp>
        <p:nvSpPr>
          <p:cNvPr id="41" name="Freihandform: Form 40">
            <a:extLst>
              <a:ext uri="{FF2B5EF4-FFF2-40B4-BE49-F238E27FC236}">
                <a16:creationId xmlns:a16="http://schemas.microsoft.com/office/drawing/2014/main" id="{87CE8E06-C432-4BB5-8DCA-4A7B76CE9680}"/>
              </a:ext>
            </a:extLst>
          </p:cNvPr>
          <p:cNvSpPr/>
          <p:nvPr/>
        </p:nvSpPr>
        <p:spPr>
          <a:xfrm rot="16200000">
            <a:off x="10976025" y="3065095"/>
            <a:ext cx="899136" cy="899129"/>
          </a:xfrm>
          <a:custGeom>
            <a:avLst/>
            <a:gdLst>
              <a:gd name="connsiteX0" fmla="*/ 131678 w 899136"/>
              <a:gd name="connsiteY0" fmla="*/ 767458 h 899129"/>
              <a:gd name="connsiteX1" fmla="*/ 131678 w 899136"/>
              <a:gd name="connsiteY1" fmla="*/ 767458 h 899129"/>
              <a:gd name="connsiteX2" fmla="*/ 131678 w 899136"/>
              <a:gd name="connsiteY2" fmla="*/ 131678 h 899129"/>
              <a:gd name="connsiteX3" fmla="*/ 131678 w 899136"/>
              <a:gd name="connsiteY3" fmla="*/ 131678 h 899129"/>
              <a:gd name="connsiteX4" fmla="*/ 767459 w 899136"/>
              <a:gd name="connsiteY4" fmla="*/ 131678 h 899129"/>
              <a:gd name="connsiteX5" fmla="*/ 767459 w 899136"/>
              <a:gd name="connsiteY5" fmla="*/ 131678 h 899129"/>
              <a:gd name="connsiteX6" fmla="*/ 767459 w 899136"/>
              <a:gd name="connsiteY6" fmla="*/ 767458 h 899129"/>
              <a:gd name="connsiteX7" fmla="*/ 767459 w 899136"/>
              <a:gd name="connsiteY7" fmla="*/ 767458 h 899129"/>
              <a:gd name="connsiteX8" fmla="*/ 131678 w 899136"/>
              <a:gd name="connsiteY8" fmla="*/ 767458 h 899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9136" h="899129">
                <a:moveTo>
                  <a:pt x="131678" y="767458"/>
                </a:moveTo>
                <a:lnTo>
                  <a:pt x="131678" y="767458"/>
                </a:lnTo>
                <a:cubicBezTo>
                  <a:pt x="-43893" y="591888"/>
                  <a:pt x="-43893" y="307240"/>
                  <a:pt x="131678" y="131678"/>
                </a:cubicBezTo>
                <a:lnTo>
                  <a:pt x="131678" y="131678"/>
                </a:lnTo>
                <a:cubicBezTo>
                  <a:pt x="307248" y="-43893"/>
                  <a:pt x="591896" y="-43893"/>
                  <a:pt x="767459" y="131678"/>
                </a:cubicBezTo>
                <a:lnTo>
                  <a:pt x="767459" y="131678"/>
                </a:lnTo>
                <a:cubicBezTo>
                  <a:pt x="943029" y="307249"/>
                  <a:pt x="943029" y="591897"/>
                  <a:pt x="767459" y="767458"/>
                </a:cubicBezTo>
                <a:lnTo>
                  <a:pt x="767459" y="767458"/>
                </a:lnTo>
                <a:cubicBezTo>
                  <a:pt x="591896" y="943021"/>
                  <a:pt x="307248" y="943021"/>
                  <a:pt x="131678" y="767458"/>
                </a:cubicBezTo>
                <a:close/>
              </a:path>
            </a:pathLst>
          </a:custGeom>
          <a:solidFill>
            <a:schemeClr val="accent4"/>
          </a:solidFill>
          <a:ln w="8553" cap="flat">
            <a:noFill/>
            <a:prstDash val="solid"/>
            <a:miter/>
          </a:ln>
        </p:spPr>
        <p:txBody>
          <a:bodyPr rtlCol="0" anchor="ctr"/>
          <a:lstStyle/>
          <a:p>
            <a:endParaRPr lang="de-AT"/>
          </a:p>
        </p:txBody>
      </p:sp>
      <p:sp>
        <p:nvSpPr>
          <p:cNvPr id="42" name="Freihandform: Form 41">
            <a:extLst>
              <a:ext uri="{FF2B5EF4-FFF2-40B4-BE49-F238E27FC236}">
                <a16:creationId xmlns:a16="http://schemas.microsoft.com/office/drawing/2014/main" id="{957F56CF-AD63-4790-9217-E770DF7F2D8E}"/>
              </a:ext>
            </a:extLst>
          </p:cNvPr>
          <p:cNvSpPr/>
          <p:nvPr/>
        </p:nvSpPr>
        <p:spPr>
          <a:xfrm rot="16200000">
            <a:off x="10844781" y="1153769"/>
            <a:ext cx="642237" cy="642237"/>
          </a:xfrm>
          <a:custGeom>
            <a:avLst/>
            <a:gdLst>
              <a:gd name="connsiteX0" fmla="*/ 323105 w 642237"/>
              <a:gd name="connsiteY0" fmla="*/ 642237 h 642237"/>
              <a:gd name="connsiteX1" fmla="*/ 319132 w 642237"/>
              <a:gd name="connsiteY1" fmla="*/ 642237 h 642237"/>
              <a:gd name="connsiteX2" fmla="*/ 0 w 642237"/>
              <a:gd name="connsiteY2" fmla="*/ 323105 h 642237"/>
              <a:gd name="connsiteX3" fmla="*/ 0 w 642237"/>
              <a:gd name="connsiteY3" fmla="*/ 319132 h 642237"/>
              <a:gd name="connsiteX4" fmla="*/ 319132 w 642237"/>
              <a:gd name="connsiteY4" fmla="*/ 0 h 642237"/>
              <a:gd name="connsiteX5" fmla="*/ 323105 w 642237"/>
              <a:gd name="connsiteY5" fmla="*/ 0 h 642237"/>
              <a:gd name="connsiteX6" fmla="*/ 642237 w 642237"/>
              <a:gd name="connsiteY6" fmla="*/ 319132 h 642237"/>
              <a:gd name="connsiteX7" fmla="*/ 642237 w 642237"/>
              <a:gd name="connsiteY7" fmla="*/ 323105 h 642237"/>
              <a:gd name="connsiteX8" fmla="*/ 323105 w 642237"/>
              <a:gd name="connsiteY8" fmla="*/ 642237 h 642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237" h="642237">
                <a:moveTo>
                  <a:pt x="323105" y="642237"/>
                </a:moveTo>
                <a:lnTo>
                  <a:pt x="319132" y="642237"/>
                </a:lnTo>
                <a:cubicBezTo>
                  <a:pt x="142876" y="642237"/>
                  <a:pt x="0" y="499361"/>
                  <a:pt x="0" y="323105"/>
                </a:cubicBezTo>
                <a:lnTo>
                  <a:pt x="0" y="319132"/>
                </a:lnTo>
                <a:cubicBezTo>
                  <a:pt x="0" y="142876"/>
                  <a:pt x="142876" y="0"/>
                  <a:pt x="319132" y="0"/>
                </a:cubicBezTo>
                <a:lnTo>
                  <a:pt x="323105" y="0"/>
                </a:lnTo>
                <a:cubicBezTo>
                  <a:pt x="499361" y="0"/>
                  <a:pt x="642237" y="142876"/>
                  <a:pt x="642237" y="319132"/>
                </a:cubicBezTo>
                <a:lnTo>
                  <a:pt x="642237" y="323105"/>
                </a:lnTo>
                <a:cubicBezTo>
                  <a:pt x="642237" y="499361"/>
                  <a:pt x="499361" y="642237"/>
                  <a:pt x="323105" y="642237"/>
                </a:cubicBezTo>
                <a:close/>
              </a:path>
            </a:pathLst>
          </a:custGeom>
          <a:solidFill>
            <a:srgbClr val="D2D2D2"/>
          </a:solidFill>
          <a:ln w="8553" cap="flat">
            <a:noFill/>
            <a:prstDash val="solid"/>
            <a:miter/>
          </a:ln>
        </p:spPr>
        <p:txBody>
          <a:bodyPr rtlCol="0" anchor="ctr"/>
          <a:lstStyle/>
          <a:p>
            <a:endParaRPr lang="de-AT"/>
          </a:p>
        </p:txBody>
      </p:sp>
      <p:sp>
        <p:nvSpPr>
          <p:cNvPr id="43" name="Freihandform: Form 42">
            <a:extLst>
              <a:ext uri="{FF2B5EF4-FFF2-40B4-BE49-F238E27FC236}">
                <a16:creationId xmlns:a16="http://schemas.microsoft.com/office/drawing/2014/main" id="{427E6A1A-8CC2-4E43-83D3-5498BDB15378}"/>
              </a:ext>
            </a:extLst>
          </p:cNvPr>
          <p:cNvSpPr/>
          <p:nvPr/>
        </p:nvSpPr>
        <p:spPr>
          <a:xfrm rot="16200000">
            <a:off x="11597443" y="1937750"/>
            <a:ext cx="256886" cy="256894"/>
          </a:xfrm>
          <a:custGeom>
            <a:avLst/>
            <a:gdLst>
              <a:gd name="connsiteX0" fmla="*/ 132592 w 256886"/>
              <a:gd name="connsiteY0" fmla="*/ 256895 h 256894"/>
              <a:gd name="connsiteX1" fmla="*/ 124294 w 256886"/>
              <a:gd name="connsiteY1" fmla="*/ 256895 h 256894"/>
              <a:gd name="connsiteX2" fmla="*/ 0 w 256886"/>
              <a:gd name="connsiteY2" fmla="*/ 132592 h 256894"/>
              <a:gd name="connsiteX3" fmla="*/ 0 w 256886"/>
              <a:gd name="connsiteY3" fmla="*/ 124294 h 256894"/>
              <a:gd name="connsiteX4" fmla="*/ 124294 w 256886"/>
              <a:gd name="connsiteY4" fmla="*/ 0 h 256894"/>
              <a:gd name="connsiteX5" fmla="*/ 132592 w 256886"/>
              <a:gd name="connsiteY5" fmla="*/ 0 h 256894"/>
              <a:gd name="connsiteX6" fmla="*/ 256886 w 256886"/>
              <a:gd name="connsiteY6" fmla="*/ 124294 h 256894"/>
              <a:gd name="connsiteX7" fmla="*/ 256886 w 256886"/>
              <a:gd name="connsiteY7" fmla="*/ 132592 h 256894"/>
              <a:gd name="connsiteX8" fmla="*/ 132592 w 256886"/>
              <a:gd name="connsiteY8" fmla="*/ 256895 h 256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6886" h="256894">
                <a:moveTo>
                  <a:pt x="132592" y="256895"/>
                </a:moveTo>
                <a:lnTo>
                  <a:pt x="124294" y="256895"/>
                </a:lnTo>
                <a:cubicBezTo>
                  <a:pt x="55643" y="256895"/>
                  <a:pt x="0" y="201243"/>
                  <a:pt x="0" y="132592"/>
                </a:cubicBezTo>
                <a:lnTo>
                  <a:pt x="0" y="124294"/>
                </a:lnTo>
                <a:cubicBezTo>
                  <a:pt x="0" y="55643"/>
                  <a:pt x="55652" y="0"/>
                  <a:pt x="124294" y="0"/>
                </a:cubicBezTo>
                <a:lnTo>
                  <a:pt x="132592" y="0"/>
                </a:lnTo>
                <a:cubicBezTo>
                  <a:pt x="201243" y="0"/>
                  <a:pt x="256886" y="55652"/>
                  <a:pt x="256886" y="124294"/>
                </a:cubicBezTo>
                <a:lnTo>
                  <a:pt x="256886" y="132592"/>
                </a:lnTo>
                <a:cubicBezTo>
                  <a:pt x="256886" y="201243"/>
                  <a:pt x="201234" y="256895"/>
                  <a:pt x="132592" y="256895"/>
                </a:cubicBezTo>
                <a:close/>
              </a:path>
            </a:pathLst>
          </a:custGeom>
          <a:solidFill>
            <a:srgbClr val="E6E6E6"/>
          </a:solidFill>
          <a:ln w="8553" cap="flat">
            <a:noFill/>
            <a:prstDash val="solid"/>
            <a:miter/>
          </a:ln>
        </p:spPr>
        <p:txBody>
          <a:bodyPr rtlCol="0" anchor="ctr"/>
          <a:lstStyle/>
          <a:p>
            <a:endParaRPr lang="de-AT"/>
          </a:p>
        </p:txBody>
      </p:sp>
      <p:grpSp>
        <p:nvGrpSpPr>
          <p:cNvPr id="44" name="Grafik 9" descr="Eine Sammlung von Kreisen in verschiedenen Größen und Mustern">
            <a:extLst>
              <a:ext uri="{FF2B5EF4-FFF2-40B4-BE49-F238E27FC236}">
                <a16:creationId xmlns:a16="http://schemas.microsoft.com/office/drawing/2014/main" id="{BCA4AD78-C06E-4E1A-84A8-AFEB98FA002F}"/>
              </a:ext>
            </a:extLst>
          </p:cNvPr>
          <p:cNvGrpSpPr/>
          <p:nvPr/>
        </p:nvGrpSpPr>
        <p:grpSpPr>
          <a:xfrm rot="16200000">
            <a:off x="10589128" y="4673528"/>
            <a:ext cx="1541369" cy="1541369"/>
            <a:chOff x="8995606" y="1666554"/>
            <a:chExt cx="1541369" cy="1541369"/>
          </a:xfrm>
          <a:solidFill>
            <a:srgbClr val="D2D2D2"/>
          </a:solidFill>
        </p:grpSpPr>
        <p:sp>
          <p:nvSpPr>
            <p:cNvPr id="45" name="Freihandform: Form 44">
              <a:extLst>
                <a:ext uri="{FF2B5EF4-FFF2-40B4-BE49-F238E27FC236}">
                  <a16:creationId xmlns:a16="http://schemas.microsoft.com/office/drawing/2014/main" id="{A9666D5F-D6D0-47B5-9312-8A0F33B7A977}"/>
                </a:ext>
              </a:extLst>
            </p:cNvPr>
            <p:cNvSpPr/>
            <p:nvPr/>
          </p:nvSpPr>
          <p:spPr>
            <a:xfrm>
              <a:off x="9718123" y="190739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46" name="Freihandform: Form 45">
              <a:extLst>
                <a:ext uri="{FF2B5EF4-FFF2-40B4-BE49-F238E27FC236}">
                  <a16:creationId xmlns:a16="http://schemas.microsoft.com/office/drawing/2014/main" id="{9707B46D-5E59-4121-B0C0-3CFC2B52C006}"/>
                </a:ext>
              </a:extLst>
            </p:cNvPr>
            <p:cNvSpPr/>
            <p:nvPr/>
          </p:nvSpPr>
          <p:spPr>
            <a:xfrm>
              <a:off x="9718123" y="1666554"/>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47" name="Freihandform: Form 46">
              <a:extLst>
                <a:ext uri="{FF2B5EF4-FFF2-40B4-BE49-F238E27FC236}">
                  <a16:creationId xmlns:a16="http://schemas.microsoft.com/office/drawing/2014/main" id="{3317C764-93DB-4B8E-AAA5-194CD3F6FB5E}"/>
                </a:ext>
              </a:extLst>
            </p:cNvPr>
            <p:cNvSpPr/>
            <p:nvPr/>
          </p:nvSpPr>
          <p:spPr>
            <a:xfrm>
              <a:off x="9531120" y="16911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48" name="Freihandform: Form 47">
              <a:extLst>
                <a:ext uri="{FF2B5EF4-FFF2-40B4-BE49-F238E27FC236}">
                  <a16:creationId xmlns:a16="http://schemas.microsoft.com/office/drawing/2014/main" id="{CA143BF4-4C82-41DE-B350-2C6ED0ECB534}"/>
                </a:ext>
              </a:extLst>
            </p:cNvPr>
            <p:cNvSpPr/>
            <p:nvPr/>
          </p:nvSpPr>
          <p:spPr>
            <a:xfrm>
              <a:off x="9356868" y="176335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49" name="Freihandform: Form 48">
              <a:extLst>
                <a:ext uri="{FF2B5EF4-FFF2-40B4-BE49-F238E27FC236}">
                  <a16:creationId xmlns:a16="http://schemas.microsoft.com/office/drawing/2014/main" id="{0C08251B-C6D4-48A6-8774-B905A01608EF}"/>
                </a:ext>
              </a:extLst>
            </p:cNvPr>
            <p:cNvSpPr/>
            <p:nvPr/>
          </p:nvSpPr>
          <p:spPr>
            <a:xfrm>
              <a:off x="9207227" y="187817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50" name="Freihandform: Form 49">
              <a:extLst>
                <a:ext uri="{FF2B5EF4-FFF2-40B4-BE49-F238E27FC236}">
                  <a16:creationId xmlns:a16="http://schemas.microsoft.com/office/drawing/2014/main" id="{AD343C6E-7C8F-4582-8CD0-C9DAD7D22130}"/>
                </a:ext>
              </a:extLst>
            </p:cNvPr>
            <p:cNvSpPr/>
            <p:nvPr/>
          </p:nvSpPr>
          <p:spPr>
            <a:xfrm>
              <a:off x="9092404" y="20278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1" name="Freihandform: Form 50">
              <a:extLst>
                <a:ext uri="{FF2B5EF4-FFF2-40B4-BE49-F238E27FC236}">
                  <a16:creationId xmlns:a16="http://schemas.microsoft.com/office/drawing/2014/main" id="{8C81727B-F907-4614-AC5E-7F6F5A6BD551}"/>
                </a:ext>
              </a:extLst>
            </p:cNvPr>
            <p:cNvSpPr/>
            <p:nvPr/>
          </p:nvSpPr>
          <p:spPr>
            <a:xfrm>
              <a:off x="9020225" y="2202068"/>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2" name="Freihandform: Form 51">
              <a:extLst>
                <a:ext uri="{FF2B5EF4-FFF2-40B4-BE49-F238E27FC236}">
                  <a16:creationId xmlns:a16="http://schemas.microsoft.com/office/drawing/2014/main" id="{6EA66D1B-C5B3-4420-85AB-93C60D1FF20E}"/>
                </a:ext>
              </a:extLst>
            </p:cNvPr>
            <p:cNvSpPr/>
            <p:nvPr/>
          </p:nvSpPr>
          <p:spPr>
            <a:xfrm>
              <a:off x="8995606"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3" name="Freihandform: Form 52">
              <a:extLst>
                <a:ext uri="{FF2B5EF4-FFF2-40B4-BE49-F238E27FC236}">
                  <a16:creationId xmlns:a16="http://schemas.microsoft.com/office/drawing/2014/main" id="{4F3646C8-39D2-4735-95FA-62D306356F36}"/>
                </a:ext>
              </a:extLst>
            </p:cNvPr>
            <p:cNvSpPr/>
            <p:nvPr/>
          </p:nvSpPr>
          <p:spPr>
            <a:xfrm>
              <a:off x="9020225" y="25760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54" name="Freihandform: Form 53">
              <a:extLst>
                <a:ext uri="{FF2B5EF4-FFF2-40B4-BE49-F238E27FC236}">
                  <a16:creationId xmlns:a16="http://schemas.microsoft.com/office/drawing/2014/main" id="{E543ADCB-A77C-4264-B3C5-6B6913AB0736}"/>
                </a:ext>
              </a:extLst>
            </p:cNvPr>
            <p:cNvSpPr/>
            <p:nvPr/>
          </p:nvSpPr>
          <p:spPr>
            <a:xfrm>
              <a:off x="9092404" y="2750333"/>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5" name="Freihandform: Form 54">
              <a:extLst>
                <a:ext uri="{FF2B5EF4-FFF2-40B4-BE49-F238E27FC236}">
                  <a16:creationId xmlns:a16="http://schemas.microsoft.com/office/drawing/2014/main" id="{B4987203-24B8-495A-86E4-6A6011550A4E}"/>
                </a:ext>
              </a:extLst>
            </p:cNvPr>
            <p:cNvSpPr/>
            <p:nvPr/>
          </p:nvSpPr>
          <p:spPr>
            <a:xfrm>
              <a:off x="9207227" y="289996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6" name="Freihandform: Form 55">
              <a:extLst>
                <a:ext uri="{FF2B5EF4-FFF2-40B4-BE49-F238E27FC236}">
                  <a16:creationId xmlns:a16="http://schemas.microsoft.com/office/drawing/2014/main" id="{A2CF4574-9153-4B33-AEF6-39A29AE953C2}"/>
                </a:ext>
              </a:extLst>
            </p:cNvPr>
            <p:cNvSpPr/>
            <p:nvPr/>
          </p:nvSpPr>
          <p:spPr>
            <a:xfrm>
              <a:off x="9356868" y="301478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57" name="Freihandform: Form 56">
              <a:extLst>
                <a:ext uri="{FF2B5EF4-FFF2-40B4-BE49-F238E27FC236}">
                  <a16:creationId xmlns:a16="http://schemas.microsoft.com/office/drawing/2014/main" id="{531456D2-A7F3-4D71-B72F-99563F1B9F8B}"/>
                </a:ext>
              </a:extLst>
            </p:cNvPr>
            <p:cNvSpPr/>
            <p:nvPr/>
          </p:nvSpPr>
          <p:spPr>
            <a:xfrm>
              <a:off x="9531120" y="308696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8" name="Freihandform: Form 57">
              <a:extLst>
                <a:ext uri="{FF2B5EF4-FFF2-40B4-BE49-F238E27FC236}">
                  <a16:creationId xmlns:a16="http://schemas.microsoft.com/office/drawing/2014/main" id="{556C0C3D-0B11-482B-833C-671EBCE2B534}"/>
                </a:ext>
              </a:extLst>
            </p:cNvPr>
            <p:cNvSpPr/>
            <p:nvPr/>
          </p:nvSpPr>
          <p:spPr>
            <a:xfrm>
              <a:off x="9718123" y="3111587"/>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59" name="Freihandform: Form 58">
              <a:extLst>
                <a:ext uri="{FF2B5EF4-FFF2-40B4-BE49-F238E27FC236}">
                  <a16:creationId xmlns:a16="http://schemas.microsoft.com/office/drawing/2014/main" id="{46E37624-35B4-43C8-8A9E-DCE8CA8B22BA}"/>
                </a:ext>
              </a:extLst>
            </p:cNvPr>
            <p:cNvSpPr/>
            <p:nvPr/>
          </p:nvSpPr>
          <p:spPr>
            <a:xfrm>
              <a:off x="9905125" y="308696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0" name="Freihandform: Form 59">
              <a:extLst>
                <a:ext uri="{FF2B5EF4-FFF2-40B4-BE49-F238E27FC236}">
                  <a16:creationId xmlns:a16="http://schemas.microsoft.com/office/drawing/2014/main" id="{3B124EAE-A28E-45D7-80C2-F95D7191C751}"/>
                </a:ext>
              </a:extLst>
            </p:cNvPr>
            <p:cNvSpPr/>
            <p:nvPr/>
          </p:nvSpPr>
          <p:spPr>
            <a:xfrm>
              <a:off x="10079385" y="301478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61" name="Freihandform: Form 60">
              <a:extLst>
                <a:ext uri="{FF2B5EF4-FFF2-40B4-BE49-F238E27FC236}">
                  <a16:creationId xmlns:a16="http://schemas.microsoft.com/office/drawing/2014/main" id="{09B997AB-1355-42C1-9820-7EE6535F3E94}"/>
                </a:ext>
              </a:extLst>
            </p:cNvPr>
            <p:cNvSpPr/>
            <p:nvPr/>
          </p:nvSpPr>
          <p:spPr>
            <a:xfrm>
              <a:off x="10229018" y="289996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6" y="96335"/>
                    <a:pt x="0" y="74770"/>
                    <a:pt x="0" y="48168"/>
                  </a:cubicBezTo>
                  <a:cubicBezTo>
                    <a:pt x="0" y="21565"/>
                    <a:pt x="21566"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2" name="Freihandform: Form 61">
              <a:extLst>
                <a:ext uri="{FF2B5EF4-FFF2-40B4-BE49-F238E27FC236}">
                  <a16:creationId xmlns:a16="http://schemas.microsoft.com/office/drawing/2014/main" id="{D68E4A87-2F81-4EA8-B265-2BA1AA1FE07C}"/>
                </a:ext>
              </a:extLst>
            </p:cNvPr>
            <p:cNvSpPr/>
            <p:nvPr/>
          </p:nvSpPr>
          <p:spPr>
            <a:xfrm>
              <a:off x="10343841" y="2750333"/>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3" name="Freihandform: Form 62">
              <a:extLst>
                <a:ext uri="{FF2B5EF4-FFF2-40B4-BE49-F238E27FC236}">
                  <a16:creationId xmlns:a16="http://schemas.microsoft.com/office/drawing/2014/main" id="{02790B8A-2F57-429F-9654-98835C109C2B}"/>
                </a:ext>
              </a:extLst>
            </p:cNvPr>
            <p:cNvSpPr/>
            <p:nvPr/>
          </p:nvSpPr>
          <p:spPr>
            <a:xfrm>
              <a:off x="10416020" y="25760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64" name="Freihandform: Form 63">
              <a:extLst>
                <a:ext uri="{FF2B5EF4-FFF2-40B4-BE49-F238E27FC236}">
                  <a16:creationId xmlns:a16="http://schemas.microsoft.com/office/drawing/2014/main" id="{3B3A5E6C-0308-4B78-8A94-0BF91FC48002}"/>
                </a:ext>
              </a:extLst>
            </p:cNvPr>
            <p:cNvSpPr/>
            <p:nvPr/>
          </p:nvSpPr>
          <p:spPr>
            <a:xfrm>
              <a:off x="10440639"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5" name="Freihandform: Form 64">
              <a:extLst>
                <a:ext uri="{FF2B5EF4-FFF2-40B4-BE49-F238E27FC236}">
                  <a16:creationId xmlns:a16="http://schemas.microsoft.com/office/drawing/2014/main" id="{9E08EE64-1935-43B5-867D-AA788A18E187}"/>
                </a:ext>
              </a:extLst>
            </p:cNvPr>
            <p:cNvSpPr/>
            <p:nvPr/>
          </p:nvSpPr>
          <p:spPr>
            <a:xfrm>
              <a:off x="10416020" y="2202068"/>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6" name="Freihandform: Form 65">
              <a:extLst>
                <a:ext uri="{FF2B5EF4-FFF2-40B4-BE49-F238E27FC236}">
                  <a16:creationId xmlns:a16="http://schemas.microsoft.com/office/drawing/2014/main" id="{7BD9CFD8-9798-47EB-AA62-4755C27DF924}"/>
                </a:ext>
              </a:extLst>
            </p:cNvPr>
            <p:cNvSpPr/>
            <p:nvPr/>
          </p:nvSpPr>
          <p:spPr>
            <a:xfrm>
              <a:off x="10343841" y="20278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67" name="Freihandform: Form 66">
              <a:extLst>
                <a:ext uri="{FF2B5EF4-FFF2-40B4-BE49-F238E27FC236}">
                  <a16:creationId xmlns:a16="http://schemas.microsoft.com/office/drawing/2014/main" id="{A94E375F-DCF6-4178-AB1F-32870B06231A}"/>
                </a:ext>
              </a:extLst>
            </p:cNvPr>
            <p:cNvSpPr/>
            <p:nvPr/>
          </p:nvSpPr>
          <p:spPr>
            <a:xfrm>
              <a:off x="10229018" y="187817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68" name="Freihandform: Form 67">
              <a:extLst>
                <a:ext uri="{FF2B5EF4-FFF2-40B4-BE49-F238E27FC236}">
                  <a16:creationId xmlns:a16="http://schemas.microsoft.com/office/drawing/2014/main" id="{B5CCA901-F446-45BF-A6F3-4C3387B73493}"/>
                </a:ext>
              </a:extLst>
            </p:cNvPr>
            <p:cNvSpPr/>
            <p:nvPr/>
          </p:nvSpPr>
          <p:spPr>
            <a:xfrm>
              <a:off x="10079385" y="176335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6"/>
                    <a:pt x="21566"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69" name="Freihandform: Form 68">
              <a:extLst>
                <a:ext uri="{FF2B5EF4-FFF2-40B4-BE49-F238E27FC236}">
                  <a16:creationId xmlns:a16="http://schemas.microsoft.com/office/drawing/2014/main" id="{DFF2F38B-532E-4C5B-A151-7FDA7808484F}"/>
                </a:ext>
              </a:extLst>
            </p:cNvPr>
            <p:cNvSpPr/>
            <p:nvPr/>
          </p:nvSpPr>
          <p:spPr>
            <a:xfrm>
              <a:off x="9905125" y="1691173"/>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0" name="Freihandform: Form 69">
              <a:extLst>
                <a:ext uri="{FF2B5EF4-FFF2-40B4-BE49-F238E27FC236}">
                  <a16:creationId xmlns:a16="http://schemas.microsoft.com/office/drawing/2014/main" id="{FDC7CFDA-2D09-4B47-BEAC-D8E4393E13FC}"/>
                </a:ext>
              </a:extLst>
            </p:cNvPr>
            <p:cNvSpPr/>
            <p:nvPr/>
          </p:nvSpPr>
          <p:spPr>
            <a:xfrm>
              <a:off x="9477284" y="197192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71" name="Freihandform: Form 70">
              <a:extLst>
                <a:ext uri="{FF2B5EF4-FFF2-40B4-BE49-F238E27FC236}">
                  <a16:creationId xmlns:a16="http://schemas.microsoft.com/office/drawing/2014/main" id="{85BA11AF-2987-4250-86FC-991714885DBE}"/>
                </a:ext>
              </a:extLst>
            </p:cNvPr>
            <p:cNvSpPr/>
            <p:nvPr/>
          </p:nvSpPr>
          <p:spPr>
            <a:xfrm>
              <a:off x="9300977"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2" name="Freihandform: Form 71">
              <a:extLst>
                <a:ext uri="{FF2B5EF4-FFF2-40B4-BE49-F238E27FC236}">
                  <a16:creationId xmlns:a16="http://schemas.microsoft.com/office/drawing/2014/main" id="{EF5CBE40-1E5C-4FC3-9D07-6374EF79BF41}"/>
                </a:ext>
              </a:extLst>
            </p:cNvPr>
            <p:cNvSpPr/>
            <p:nvPr/>
          </p:nvSpPr>
          <p:spPr>
            <a:xfrm>
              <a:off x="9236445"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3" name="Freihandform: Form 72">
              <a:extLst>
                <a:ext uri="{FF2B5EF4-FFF2-40B4-BE49-F238E27FC236}">
                  <a16:creationId xmlns:a16="http://schemas.microsoft.com/office/drawing/2014/main" id="{4B278CAA-28A5-4109-95B3-3DCDD2A525EB}"/>
                </a:ext>
              </a:extLst>
            </p:cNvPr>
            <p:cNvSpPr/>
            <p:nvPr/>
          </p:nvSpPr>
          <p:spPr>
            <a:xfrm>
              <a:off x="9300977"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4" name="Freihandform: Form 73">
              <a:extLst>
                <a:ext uri="{FF2B5EF4-FFF2-40B4-BE49-F238E27FC236}">
                  <a16:creationId xmlns:a16="http://schemas.microsoft.com/office/drawing/2014/main" id="{02E48C05-3A39-411D-83D9-CB26256A3546}"/>
                </a:ext>
              </a:extLst>
            </p:cNvPr>
            <p:cNvSpPr/>
            <p:nvPr/>
          </p:nvSpPr>
          <p:spPr>
            <a:xfrm>
              <a:off x="9477284" y="28062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5" name="Freihandform: Form 74">
              <a:extLst>
                <a:ext uri="{FF2B5EF4-FFF2-40B4-BE49-F238E27FC236}">
                  <a16:creationId xmlns:a16="http://schemas.microsoft.com/office/drawing/2014/main" id="{C602E8A4-F0B6-4351-941B-9D2A6495FECD}"/>
                </a:ext>
              </a:extLst>
            </p:cNvPr>
            <p:cNvSpPr/>
            <p:nvPr/>
          </p:nvSpPr>
          <p:spPr>
            <a:xfrm>
              <a:off x="9718123" y="2870748"/>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6" name="Freihandform: Form 75">
              <a:extLst>
                <a:ext uri="{FF2B5EF4-FFF2-40B4-BE49-F238E27FC236}">
                  <a16:creationId xmlns:a16="http://schemas.microsoft.com/office/drawing/2014/main" id="{AE85E502-94B0-463B-85F7-70D99EAB968D}"/>
                </a:ext>
              </a:extLst>
            </p:cNvPr>
            <p:cNvSpPr/>
            <p:nvPr/>
          </p:nvSpPr>
          <p:spPr>
            <a:xfrm>
              <a:off x="9958962" y="2806216"/>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7" name="Freihandform: Form 76">
              <a:extLst>
                <a:ext uri="{FF2B5EF4-FFF2-40B4-BE49-F238E27FC236}">
                  <a16:creationId xmlns:a16="http://schemas.microsoft.com/office/drawing/2014/main" id="{8F7CFE2B-99CF-4054-A754-819E996302C5}"/>
                </a:ext>
              </a:extLst>
            </p:cNvPr>
            <p:cNvSpPr/>
            <p:nvPr/>
          </p:nvSpPr>
          <p:spPr>
            <a:xfrm>
              <a:off x="10135268"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8" name="Freihandform: Form 77">
              <a:extLst>
                <a:ext uri="{FF2B5EF4-FFF2-40B4-BE49-F238E27FC236}">
                  <a16:creationId xmlns:a16="http://schemas.microsoft.com/office/drawing/2014/main" id="{DF68C178-8D92-47E8-80FF-041461F95EE7}"/>
                </a:ext>
              </a:extLst>
            </p:cNvPr>
            <p:cNvSpPr/>
            <p:nvPr/>
          </p:nvSpPr>
          <p:spPr>
            <a:xfrm>
              <a:off x="10199800" y="2389071"/>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79" name="Freihandform: Form 78">
              <a:extLst>
                <a:ext uri="{FF2B5EF4-FFF2-40B4-BE49-F238E27FC236}">
                  <a16:creationId xmlns:a16="http://schemas.microsoft.com/office/drawing/2014/main" id="{057D7FB3-042C-4D4D-A906-6EB44E29CCCB}"/>
                </a:ext>
              </a:extLst>
            </p:cNvPr>
            <p:cNvSpPr/>
            <p:nvPr/>
          </p:nvSpPr>
          <p:spPr>
            <a:xfrm>
              <a:off x="10135268"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6" y="96336"/>
                    <a:pt x="0" y="74770"/>
                    <a:pt x="0" y="48168"/>
                  </a:cubicBezTo>
                  <a:cubicBezTo>
                    <a:pt x="0" y="21565"/>
                    <a:pt x="21566"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0" name="Freihandform: Form 79">
              <a:extLst>
                <a:ext uri="{FF2B5EF4-FFF2-40B4-BE49-F238E27FC236}">
                  <a16:creationId xmlns:a16="http://schemas.microsoft.com/office/drawing/2014/main" id="{7E9241D5-F479-4BBB-B1F8-C39836F8EC42}"/>
                </a:ext>
              </a:extLst>
            </p:cNvPr>
            <p:cNvSpPr/>
            <p:nvPr/>
          </p:nvSpPr>
          <p:spPr>
            <a:xfrm>
              <a:off x="9958962" y="1971925"/>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6"/>
                    <a:pt x="21565" y="0"/>
                    <a:pt x="48168" y="0"/>
                  </a:cubicBezTo>
                  <a:cubicBezTo>
                    <a:pt x="74770" y="0"/>
                    <a:pt x="96336" y="21566"/>
                    <a:pt x="96336" y="48168"/>
                  </a:cubicBezTo>
                  <a:close/>
                </a:path>
              </a:pathLst>
            </a:custGeom>
            <a:solidFill>
              <a:srgbClr val="D2D2D2"/>
            </a:solidFill>
            <a:ln w="8553" cap="flat">
              <a:noFill/>
              <a:prstDash val="solid"/>
              <a:miter/>
            </a:ln>
          </p:spPr>
          <p:txBody>
            <a:bodyPr rtlCol="0" anchor="ctr"/>
            <a:lstStyle/>
            <a:p>
              <a:endParaRPr lang="de-AT"/>
            </a:p>
          </p:txBody>
        </p:sp>
        <p:sp>
          <p:nvSpPr>
            <p:cNvPr id="81" name="Freihandform: Form 80">
              <a:extLst>
                <a:ext uri="{FF2B5EF4-FFF2-40B4-BE49-F238E27FC236}">
                  <a16:creationId xmlns:a16="http://schemas.microsoft.com/office/drawing/2014/main" id="{D2833C9E-CDA3-4D86-B0C2-24817C0690E4}"/>
                </a:ext>
              </a:extLst>
            </p:cNvPr>
            <p:cNvSpPr/>
            <p:nvPr/>
          </p:nvSpPr>
          <p:spPr>
            <a:xfrm>
              <a:off x="9718123" y="214823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2" name="Freihandform: Form 81">
              <a:extLst>
                <a:ext uri="{FF2B5EF4-FFF2-40B4-BE49-F238E27FC236}">
                  <a16:creationId xmlns:a16="http://schemas.microsoft.com/office/drawing/2014/main" id="{638267C7-23D8-4E67-8966-58389E96231F}"/>
                </a:ext>
              </a:extLst>
            </p:cNvPr>
            <p:cNvSpPr/>
            <p:nvPr/>
          </p:nvSpPr>
          <p:spPr>
            <a:xfrm>
              <a:off x="9509550" y="226865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3" name="Freihandform: Form 82">
              <a:extLst>
                <a:ext uri="{FF2B5EF4-FFF2-40B4-BE49-F238E27FC236}">
                  <a16:creationId xmlns:a16="http://schemas.microsoft.com/office/drawing/2014/main" id="{01C32EAD-C4B7-4F27-A946-7E6248F31BA0}"/>
                </a:ext>
              </a:extLst>
            </p:cNvPr>
            <p:cNvSpPr/>
            <p:nvPr/>
          </p:nvSpPr>
          <p:spPr>
            <a:xfrm>
              <a:off x="9509550" y="250949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4" name="Freihandform: Form 83">
              <a:extLst>
                <a:ext uri="{FF2B5EF4-FFF2-40B4-BE49-F238E27FC236}">
                  <a16:creationId xmlns:a16="http://schemas.microsoft.com/office/drawing/2014/main" id="{5BA30B9D-52E3-45AD-8272-E588D31D4E7C}"/>
                </a:ext>
              </a:extLst>
            </p:cNvPr>
            <p:cNvSpPr/>
            <p:nvPr/>
          </p:nvSpPr>
          <p:spPr>
            <a:xfrm>
              <a:off x="9718123" y="2629909"/>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5" name="Freihandform: Form 84">
              <a:extLst>
                <a:ext uri="{FF2B5EF4-FFF2-40B4-BE49-F238E27FC236}">
                  <a16:creationId xmlns:a16="http://schemas.microsoft.com/office/drawing/2014/main" id="{9EA96A0C-A482-4B4A-B636-DE291DACF61C}"/>
                </a:ext>
              </a:extLst>
            </p:cNvPr>
            <p:cNvSpPr/>
            <p:nvPr/>
          </p:nvSpPr>
          <p:spPr>
            <a:xfrm>
              <a:off x="9926696" y="2509494"/>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6" name="Freihandform: Form 85">
              <a:extLst>
                <a:ext uri="{FF2B5EF4-FFF2-40B4-BE49-F238E27FC236}">
                  <a16:creationId xmlns:a16="http://schemas.microsoft.com/office/drawing/2014/main" id="{21CB90B2-0575-40FA-A479-4E331CA632DD}"/>
                </a:ext>
              </a:extLst>
            </p:cNvPr>
            <p:cNvSpPr/>
            <p:nvPr/>
          </p:nvSpPr>
          <p:spPr>
            <a:xfrm>
              <a:off x="9718114" y="2389062"/>
              <a:ext cx="96335" cy="96335"/>
            </a:xfrm>
            <a:custGeom>
              <a:avLst/>
              <a:gdLst>
                <a:gd name="connsiteX0" fmla="*/ 96336 w 96335"/>
                <a:gd name="connsiteY0" fmla="*/ 48168 h 96335"/>
                <a:gd name="connsiteX1" fmla="*/ 48168 w 96335"/>
                <a:gd name="connsiteY1" fmla="*/ 96336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6"/>
                    <a:pt x="48168" y="96336"/>
                  </a:cubicBezTo>
                  <a:cubicBezTo>
                    <a:pt x="21565" y="96336"/>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sp>
          <p:nvSpPr>
            <p:cNvPr id="87" name="Freihandform: Form 86">
              <a:extLst>
                <a:ext uri="{FF2B5EF4-FFF2-40B4-BE49-F238E27FC236}">
                  <a16:creationId xmlns:a16="http://schemas.microsoft.com/office/drawing/2014/main" id="{BC01AEC6-FB43-4F9B-AA0A-94A684CF4EC7}"/>
                </a:ext>
              </a:extLst>
            </p:cNvPr>
            <p:cNvSpPr/>
            <p:nvPr/>
          </p:nvSpPr>
          <p:spPr>
            <a:xfrm>
              <a:off x="9926696" y="2268655"/>
              <a:ext cx="96335" cy="96335"/>
            </a:xfrm>
            <a:custGeom>
              <a:avLst/>
              <a:gdLst>
                <a:gd name="connsiteX0" fmla="*/ 96336 w 96335"/>
                <a:gd name="connsiteY0" fmla="*/ 48168 h 96335"/>
                <a:gd name="connsiteX1" fmla="*/ 48168 w 96335"/>
                <a:gd name="connsiteY1" fmla="*/ 96335 h 96335"/>
                <a:gd name="connsiteX2" fmla="*/ 0 w 96335"/>
                <a:gd name="connsiteY2" fmla="*/ 48168 h 96335"/>
                <a:gd name="connsiteX3" fmla="*/ 48168 w 96335"/>
                <a:gd name="connsiteY3" fmla="*/ 0 h 96335"/>
                <a:gd name="connsiteX4" fmla="*/ 96336 w 96335"/>
                <a:gd name="connsiteY4" fmla="*/ 48168 h 96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35" h="96335">
                  <a:moveTo>
                    <a:pt x="96336" y="48168"/>
                  </a:moveTo>
                  <a:cubicBezTo>
                    <a:pt x="96336" y="74770"/>
                    <a:pt x="74770" y="96335"/>
                    <a:pt x="48168" y="96335"/>
                  </a:cubicBezTo>
                  <a:cubicBezTo>
                    <a:pt x="21565" y="96335"/>
                    <a:pt x="0" y="74770"/>
                    <a:pt x="0" y="48168"/>
                  </a:cubicBezTo>
                  <a:cubicBezTo>
                    <a:pt x="0" y="21565"/>
                    <a:pt x="21565" y="0"/>
                    <a:pt x="48168" y="0"/>
                  </a:cubicBezTo>
                  <a:cubicBezTo>
                    <a:pt x="74770" y="0"/>
                    <a:pt x="96336" y="21565"/>
                    <a:pt x="96336" y="48168"/>
                  </a:cubicBezTo>
                  <a:close/>
                </a:path>
              </a:pathLst>
            </a:custGeom>
            <a:solidFill>
              <a:srgbClr val="D2D2D2"/>
            </a:solidFill>
            <a:ln w="8553" cap="flat">
              <a:noFill/>
              <a:prstDash val="solid"/>
              <a:miter/>
            </a:ln>
          </p:spPr>
          <p:txBody>
            <a:bodyPr rtlCol="0" anchor="ctr"/>
            <a:lstStyle/>
            <a:p>
              <a:endParaRPr lang="de-AT"/>
            </a:p>
          </p:txBody>
        </p:sp>
      </p:grpSp>
      <p:grpSp>
        <p:nvGrpSpPr>
          <p:cNvPr id="88" name="Grafik 9" descr="Eine Sammlung von Kreisen in verschiedenen Größen und Mustern">
            <a:extLst>
              <a:ext uri="{FF2B5EF4-FFF2-40B4-BE49-F238E27FC236}">
                <a16:creationId xmlns:a16="http://schemas.microsoft.com/office/drawing/2014/main" id="{47940956-7F81-48E4-BC36-D9F622AE0089}"/>
              </a:ext>
            </a:extLst>
          </p:cNvPr>
          <p:cNvGrpSpPr/>
          <p:nvPr/>
        </p:nvGrpSpPr>
        <p:grpSpPr>
          <a:xfrm rot="16200000">
            <a:off x="9761526" y="1123823"/>
            <a:ext cx="1549932" cy="1549932"/>
            <a:chOff x="9727756" y="155156"/>
            <a:chExt cx="1549932" cy="1549932"/>
          </a:xfrm>
          <a:solidFill>
            <a:srgbClr val="D2D2D2"/>
          </a:solidFill>
        </p:grpSpPr>
        <p:sp>
          <p:nvSpPr>
            <p:cNvPr id="89" name="Freihandform: Form 88">
              <a:extLst>
                <a:ext uri="{FF2B5EF4-FFF2-40B4-BE49-F238E27FC236}">
                  <a16:creationId xmlns:a16="http://schemas.microsoft.com/office/drawing/2014/main" id="{A91C89BA-458F-4F7F-B645-353CCD300BFE}"/>
                </a:ext>
              </a:extLst>
            </p:cNvPr>
            <p:cNvSpPr/>
            <p:nvPr/>
          </p:nvSpPr>
          <p:spPr>
            <a:xfrm>
              <a:off x="9727756" y="155156"/>
              <a:ext cx="1549932" cy="1549932"/>
            </a:xfrm>
            <a:custGeom>
              <a:avLst/>
              <a:gdLst>
                <a:gd name="connsiteX0" fmla="*/ 774966 w 1549932"/>
                <a:gd name="connsiteY0" fmla="*/ 1549932 h 1549932"/>
                <a:gd name="connsiteX1" fmla="*/ 0 w 1549932"/>
                <a:gd name="connsiteY1" fmla="*/ 774966 h 1549932"/>
                <a:gd name="connsiteX2" fmla="*/ 774966 w 1549932"/>
                <a:gd name="connsiteY2" fmla="*/ 0 h 1549932"/>
                <a:gd name="connsiteX3" fmla="*/ 1549932 w 1549932"/>
                <a:gd name="connsiteY3" fmla="*/ 774966 h 1549932"/>
                <a:gd name="connsiteX4" fmla="*/ 774966 w 1549932"/>
                <a:gd name="connsiteY4" fmla="*/ 1549932 h 1549932"/>
                <a:gd name="connsiteX5" fmla="*/ 774966 w 1549932"/>
                <a:gd name="connsiteY5" fmla="*/ 8563 h 1549932"/>
                <a:gd name="connsiteX6" fmla="*/ 8563 w 1549932"/>
                <a:gd name="connsiteY6" fmla="*/ 774966 h 1549932"/>
                <a:gd name="connsiteX7" fmla="*/ 774966 w 1549932"/>
                <a:gd name="connsiteY7" fmla="*/ 1541369 h 1549932"/>
                <a:gd name="connsiteX8" fmla="*/ 1541369 w 1549932"/>
                <a:gd name="connsiteY8" fmla="*/ 774966 h 1549932"/>
                <a:gd name="connsiteX9" fmla="*/ 774966 w 1549932"/>
                <a:gd name="connsiteY9" fmla="*/ 8563 h 1549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932" h="1549932">
                  <a:moveTo>
                    <a:pt x="774966" y="1549932"/>
                  </a:moveTo>
                  <a:cubicBezTo>
                    <a:pt x="347647" y="1549932"/>
                    <a:pt x="0" y="1202285"/>
                    <a:pt x="0" y="774966"/>
                  </a:cubicBezTo>
                  <a:cubicBezTo>
                    <a:pt x="0" y="347647"/>
                    <a:pt x="347647" y="0"/>
                    <a:pt x="774966" y="0"/>
                  </a:cubicBezTo>
                  <a:cubicBezTo>
                    <a:pt x="1202285" y="0"/>
                    <a:pt x="1549932" y="347647"/>
                    <a:pt x="1549932" y="774966"/>
                  </a:cubicBezTo>
                  <a:cubicBezTo>
                    <a:pt x="1549932" y="1202285"/>
                    <a:pt x="1202285" y="1549932"/>
                    <a:pt x="774966" y="1549932"/>
                  </a:cubicBezTo>
                  <a:close/>
                  <a:moveTo>
                    <a:pt x="774966" y="8563"/>
                  </a:moveTo>
                  <a:cubicBezTo>
                    <a:pt x="352366" y="8563"/>
                    <a:pt x="8563" y="352366"/>
                    <a:pt x="8563" y="774966"/>
                  </a:cubicBezTo>
                  <a:cubicBezTo>
                    <a:pt x="8563" y="1197567"/>
                    <a:pt x="352366" y="1541369"/>
                    <a:pt x="774966" y="1541369"/>
                  </a:cubicBezTo>
                  <a:cubicBezTo>
                    <a:pt x="1197567" y="1541369"/>
                    <a:pt x="1541369" y="1197567"/>
                    <a:pt x="1541369" y="774966"/>
                  </a:cubicBezTo>
                  <a:cubicBezTo>
                    <a:pt x="1541369" y="352366"/>
                    <a:pt x="1197567" y="8563"/>
                    <a:pt x="774966" y="8563"/>
                  </a:cubicBezTo>
                  <a:close/>
                </a:path>
              </a:pathLst>
            </a:custGeom>
            <a:solidFill>
              <a:srgbClr val="D2D2D2"/>
            </a:solidFill>
            <a:ln w="8553" cap="flat">
              <a:noFill/>
              <a:prstDash val="solid"/>
              <a:miter/>
            </a:ln>
          </p:spPr>
          <p:txBody>
            <a:bodyPr rtlCol="0" anchor="ctr"/>
            <a:lstStyle/>
            <a:p>
              <a:endParaRPr lang="de-AT"/>
            </a:p>
          </p:txBody>
        </p:sp>
        <p:sp>
          <p:nvSpPr>
            <p:cNvPr id="90" name="Freihandform: Form 89">
              <a:extLst>
                <a:ext uri="{FF2B5EF4-FFF2-40B4-BE49-F238E27FC236}">
                  <a16:creationId xmlns:a16="http://schemas.microsoft.com/office/drawing/2014/main" id="{2C56DA2E-2BBE-47B5-83E3-D91196556DDA}"/>
                </a:ext>
              </a:extLst>
            </p:cNvPr>
            <p:cNvSpPr/>
            <p:nvPr/>
          </p:nvSpPr>
          <p:spPr>
            <a:xfrm>
              <a:off x="9781105" y="208513"/>
              <a:ext cx="1443235" cy="1443218"/>
            </a:xfrm>
            <a:custGeom>
              <a:avLst/>
              <a:gdLst>
                <a:gd name="connsiteX0" fmla="*/ 721618 w 1443235"/>
                <a:gd name="connsiteY0" fmla="*/ 1443218 h 1443218"/>
                <a:gd name="connsiteX1" fmla="*/ 0 w 1443235"/>
                <a:gd name="connsiteY1" fmla="*/ 721609 h 1443218"/>
                <a:gd name="connsiteX2" fmla="*/ 721618 w 1443235"/>
                <a:gd name="connsiteY2" fmla="*/ 0 h 1443218"/>
                <a:gd name="connsiteX3" fmla="*/ 1443235 w 1443235"/>
                <a:gd name="connsiteY3" fmla="*/ 721609 h 1443218"/>
                <a:gd name="connsiteX4" fmla="*/ 721618 w 1443235"/>
                <a:gd name="connsiteY4" fmla="*/ 1443218 h 1443218"/>
                <a:gd name="connsiteX5" fmla="*/ 721618 w 1443235"/>
                <a:gd name="connsiteY5" fmla="*/ 8563 h 1443218"/>
                <a:gd name="connsiteX6" fmla="*/ 8563 w 1443235"/>
                <a:gd name="connsiteY6" fmla="*/ 721609 h 1443218"/>
                <a:gd name="connsiteX7" fmla="*/ 721618 w 1443235"/>
                <a:gd name="connsiteY7" fmla="*/ 1434655 h 1443218"/>
                <a:gd name="connsiteX8" fmla="*/ 1434672 w 1443235"/>
                <a:gd name="connsiteY8" fmla="*/ 721609 h 1443218"/>
                <a:gd name="connsiteX9" fmla="*/ 721618 w 1443235"/>
                <a:gd name="connsiteY9" fmla="*/ 8563 h 1443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43235" h="1443218">
                  <a:moveTo>
                    <a:pt x="721618" y="1443218"/>
                  </a:moveTo>
                  <a:cubicBezTo>
                    <a:pt x="323713" y="1443218"/>
                    <a:pt x="0" y="1119505"/>
                    <a:pt x="0" y="721609"/>
                  </a:cubicBezTo>
                  <a:cubicBezTo>
                    <a:pt x="0" y="323713"/>
                    <a:pt x="323713" y="0"/>
                    <a:pt x="721618" y="0"/>
                  </a:cubicBezTo>
                  <a:cubicBezTo>
                    <a:pt x="1119522" y="0"/>
                    <a:pt x="1443235" y="323713"/>
                    <a:pt x="1443235" y="721609"/>
                  </a:cubicBezTo>
                  <a:cubicBezTo>
                    <a:pt x="1443235" y="1119505"/>
                    <a:pt x="1119522" y="1443218"/>
                    <a:pt x="721618" y="1443218"/>
                  </a:cubicBezTo>
                  <a:close/>
                  <a:moveTo>
                    <a:pt x="721618" y="8563"/>
                  </a:moveTo>
                  <a:cubicBezTo>
                    <a:pt x="328440" y="8563"/>
                    <a:pt x="8563" y="328432"/>
                    <a:pt x="8563" y="721609"/>
                  </a:cubicBezTo>
                  <a:cubicBezTo>
                    <a:pt x="8563" y="1114787"/>
                    <a:pt x="328432" y="1434655"/>
                    <a:pt x="721618" y="1434655"/>
                  </a:cubicBezTo>
                  <a:cubicBezTo>
                    <a:pt x="1114804" y="1434655"/>
                    <a:pt x="1434672" y="1114787"/>
                    <a:pt x="1434672" y="721609"/>
                  </a:cubicBezTo>
                  <a:cubicBezTo>
                    <a:pt x="1434672" y="328432"/>
                    <a:pt x="1114795" y="8563"/>
                    <a:pt x="721618" y="8563"/>
                  </a:cubicBezTo>
                  <a:close/>
                </a:path>
              </a:pathLst>
            </a:custGeom>
            <a:solidFill>
              <a:srgbClr val="D2D2D2"/>
            </a:solidFill>
            <a:ln w="8553" cap="flat">
              <a:noFill/>
              <a:prstDash val="solid"/>
              <a:miter/>
            </a:ln>
          </p:spPr>
          <p:txBody>
            <a:bodyPr rtlCol="0" anchor="ctr"/>
            <a:lstStyle/>
            <a:p>
              <a:endParaRPr lang="de-AT"/>
            </a:p>
          </p:txBody>
        </p:sp>
        <p:sp>
          <p:nvSpPr>
            <p:cNvPr id="91" name="Freihandform: Form 90">
              <a:extLst>
                <a:ext uri="{FF2B5EF4-FFF2-40B4-BE49-F238E27FC236}">
                  <a16:creationId xmlns:a16="http://schemas.microsoft.com/office/drawing/2014/main" id="{9E30A647-19AE-4124-B0F6-E05E34139FD4}"/>
                </a:ext>
              </a:extLst>
            </p:cNvPr>
            <p:cNvSpPr/>
            <p:nvPr/>
          </p:nvSpPr>
          <p:spPr>
            <a:xfrm>
              <a:off x="9834470" y="261861"/>
              <a:ext cx="1336504" cy="1336521"/>
            </a:xfrm>
            <a:custGeom>
              <a:avLst/>
              <a:gdLst>
                <a:gd name="connsiteX0" fmla="*/ 668252 w 1336504"/>
                <a:gd name="connsiteY0" fmla="*/ 1336521 h 1336521"/>
                <a:gd name="connsiteX1" fmla="*/ 0 w 1336504"/>
                <a:gd name="connsiteY1" fmla="*/ 668261 h 1336521"/>
                <a:gd name="connsiteX2" fmla="*/ 668252 w 1336504"/>
                <a:gd name="connsiteY2" fmla="*/ 0 h 1336521"/>
                <a:gd name="connsiteX3" fmla="*/ 1336504 w 1336504"/>
                <a:gd name="connsiteY3" fmla="*/ 668261 h 1336521"/>
                <a:gd name="connsiteX4" fmla="*/ 668252 w 1336504"/>
                <a:gd name="connsiteY4" fmla="*/ 1336521 h 1336521"/>
                <a:gd name="connsiteX5" fmla="*/ 668252 w 1336504"/>
                <a:gd name="connsiteY5" fmla="*/ 8563 h 1336521"/>
                <a:gd name="connsiteX6" fmla="*/ 8563 w 1336504"/>
                <a:gd name="connsiteY6" fmla="*/ 668261 h 1336521"/>
                <a:gd name="connsiteX7" fmla="*/ 668252 w 1336504"/>
                <a:gd name="connsiteY7" fmla="*/ 1327958 h 1336521"/>
                <a:gd name="connsiteX8" fmla="*/ 1327941 w 1336504"/>
                <a:gd name="connsiteY8" fmla="*/ 668261 h 1336521"/>
                <a:gd name="connsiteX9" fmla="*/ 668252 w 1336504"/>
                <a:gd name="connsiteY9" fmla="*/ 8563 h 1336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6504" h="1336521">
                  <a:moveTo>
                    <a:pt x="668252" y="1336521"/>
                  </a:moveTo>
                  <a:cubicBezTo>
                    <a:pt x="299779" y="1336521"/>
                    <a:pt x="0" y="1036742"/>
                    <a:pt x="0" y="668261"/>
                  </a:cubicBezTo>
                  <a:cubicBezTo>
                    <a:pt x="0" y="299779"/>
                    <a:pt x="299779" y="0"/>
                    <a:pt x="668252" y="0"/>
                  </a:cubicBezTo>
                  <a:cubicBezTo>
                    <a:pt x="1036725" y="0"/>
                    <a:pt x="1336504" y="299779"/>
                    <a:pt x="1336504" y="668261"/>
                  </a:cubicBezTo>
                  <a:cubicBezTo>
                    <a:pt x="1336504" y="1036742"/>
                    <a:pt x="1036725" y="1336521"/>
                    <a:pt x="668252" y="1336521"/>
                  </a:cubicBezTo>
                  <a:close/>
                  <a:moveTo>
                    <a:pt x="668252" y="8563"/>
                  </a:moveTo>
                  <a:cubicBezTo>
                    <a:pt x="304497" y="8563"/>
                    <a:pt x="8563" y="304506"/>
                    <a:pt x="8563" y="668261"/>
                  </a:cubicBezTo>
                  <a:cubicBezTo>
                    <a:pt x="8563" y="1032015"/>
                    <a:pt x="304506" y="1327958"/>
                    <a:pt x="668252" y="1327958"/>
                  </a:cubicBezTo>
                  <a:cubicBezTo>
                    <a:pt x="1031998" y="1327958"/>
                    <a:pt x="1327941" y="1032015"/>
                    <a:pt x="1327941" y="668261"/>
                  </a:cubicBezTo>
                  <a:cubicBezTo>
                    <a:pt x="1327941" y="304506"/>
                    <a:pt x="1032007" y="8563"/>
                    <a:pt x="668252" y="8563"/>
                  </a:cubicBezTo>
                  <a:close/>
                </a:path>
              </a:pathLst>
            </a:custGeom>
            <a:solidFill>
              <a:srgbClr val="D2D2D2"/>
            </a:solidFill>
            <a:ln w="8553" cap="flat">
              <a:noFill/>
              <a:prstDash val="solid"/>
              <a:miter/>
            </a:ln>
          </p:spPr>
          <p:txBody>
            <a:bodyPr rtlCol="0" anchor="ctr"/>
            <a:lstStyle/>
            <a:p>
              <a:endParaRPr lang="de-AT"/>
            </a:p>
          </p:txBody>
        </p:sp>
        <p:sp>
          <p:nvSpPr>
            <p:cNvPr id="92" name="Freihandform: Form 91">
              <a:extLst>
                <a:ext uri="{FF2B5EF4-FFF2-40B4-BE49-F238E27FC236}">
                  <a16:creationId xmlns:a16="http://schemas.microsoft.com/office/drawing/2014/main" id="{E0E5C63C-8BD2-479E-BF08-31AE9471CA16}"/>
                </a:ext>
              </a:extLst>
            </p:cNvPr>
            <p:cNvSpPr/>
            <p:nvPr/>
          </p:nvSpPr>
          <p:spPr>
            <a:xfrm>
              <a:off x="9887819" y="315218"/>
              <a:ext cx="1229807" cy="1229807"/>
            </a:xfrm>
            <a:custGeom>
              <a:avLst/>
              <a:gdLst>
                <a:gd name="connsiteX0" fmla="*/ 614904 w 1229807"/>
                <a:gd name="connsiteY0" fmla="*/ 1229807 h 1229807"/>
                <a:gd name="connsiteX1" fmla="*/ 0 w 1229807"/>
                <a:gd name="connsiteY1" fmla="*/ 614904 h 1229807"/>
                <a:gd name="connsiteX2" fmla="*/ 614904 w 1229807"/>
                <a:gd name="connsiteY2" fmla="*/ 0 h 1229807"/>
                <a:gd name="connsiteX3" fmla="*/ 1229807 w 1229807"/>
                <a:gd name="connsiteY3" fmla="*/ 614904 h 1229807"/>
                <a:gd name="connsiteX4" fmla="*/ 614904 w 1229807"/>
                <a:gd name="connsiteY4" fmla="*/ 1229807 h 1229807"/>
                <a:gd name="connsiteX5" fmla="*/ 614904 w 1229807"/>
                <a:gd name="connsiteY5" fmla="*/ 8563 h 1229807"/>
                <a:gd name="connsiteX6" fmla="*/ 8563 w 1229807"/>
                <a:gd name="connsiteY6" fmla="*/ 614904 h 1229807"/>
                <a:gd name="connsiteX7" fmla="*/ 614904 w 1229807"/>
                <a:gd name="connsiteY7" fmla="*/ 1221244 h 1229807"/>
                <a:gd name="connsiteX8" fmla="*/ 1221244 w 1229807"/>
                <a:gd name="connsiteY8" fmla="*/ 614904 h 1229807"/>
                <a:gd name="connsiteX9" fmla="*/ 614904 w 1229807"/>
                <a:gd name="connsiteY9" fmla="*/ 8563 h 12298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9807" h="1229807">
                  <a:moveTo>
                    <a:pt x="614904" y="1229807"/>
                  </a:moveTo>
                  <a:cubicBezTo>
                    <a:pt x="275845" y="1229807"/>
                    <a:pt x="0" y="953962"/>
                    <a:pt x="0" y="614904"/>
                  </a:cubicBezTo>
                  <a:cubicBezTo>
                    <a:pt x="0" y="275845"/>
                    <a:pt x="275845" y="0"/>
                    <a:pt x="614904" y="0"/>
                  </a:cubicBezTo>
                  <a:cubicBezTo>
                    <a:pt x="953962" y="0"/>
                    <a:pt x="1229807" y="275845"/>
                    <a:pt x="1229807" y="614904"/>
                  </a:cubicBezTo>
                  <a:cubicBezTo>
                    <a:pt x="1229807" y="953962"/>
                    <a:pt x="953962" y="1229807"/>
                    <a:pt x="614904" y="1229807"/>
                  </a:cubicBezTo>
                  <a:close/>
                  <a:moveTo>
                    <a:pt x="614904" y="8563"/>
                  </a:moveTo>
                  <a:cubicBezTo>
                    <a:pt x="280563" y="8563"/>
                    <a:pt x="8563" y="280563"/>
                    <a:pt x="8563" y="614904"/>
                  </a:cubicBezTo>
                  <a:cubicBezTo>
                    <a:pt x="8563" y="949244"/>
                    <a:pt x="280563" y="1221244"/>
                    <a:pt x="614904" y="1221244"/>
                  </a:cubicBezTo>
                  <a:cubicBezTo>
                    <a:pt x="949244" y="1221244"/>
                    <a:pt x="1221244" y="949244"/>
                    <a:pt x="1221244" y="614904"/>
                  </a:cubicBezTo>
                  <a:cubicBezTo>
                    <a:pt x="1221244" y="280563"/>
                    <a:pt x="949244" y="8563"/>
                    <a:pt x="614904" y="8563"/>
                  </a:cubicBezTo>
                  <a:close/>
                </a:path>
              </a:pathLst>
            </a:custGeom>
            <a:solidFill>
              <a:srgbClr val="D2D2D2"/>
            </a:solidFill>
            <a:ln w="8553" cap="flat">
              <a:noFill/>
              <a:prstDash val="solid"/>
              <a:miter/>
            </a:ln>
          </p:spPr>
          <p:txBody>
            <a:bodyPr rtlCol="0" anchor="ctr"/>
            <a:lstStyle/>
            <a:p>
              <a:endParaRPr lang="de-AT"/>
            </a:p>
          </p:txBody>
        </p:sp>
        <p:sp>
          <p:nvSpPr>
            <p:cNvPr id="93" name="Freihandform: Form 92">
              <a:extLst>
                <a:ext uri="{FF2B5EF4-FFF2-40B4-BE49-F238E27FC236}">
                  <a16:creationId xmlns:a16="http://schemas.microsoft.com/office/drawing/2014/main" id="{6C152F89-C682-491D-956C-0CD2033A003C}"/>
                </a:ext>
              </a:extLst>
            </p:cNvPr>
            <p:cNvSpPr/>
            <p:nvPr/>
          </p:nvSpPr>
          <p:spPr>
            <a:xfrm>
              <a:off x="9941176" y="368575"/>
              <a:ext cx="1123092" cy="1123093"/>
            </a:xfrm>
            <a:custGeom>
              <a:avLst/>
              <a:gdLst>
                <a:gd name="connsiteX0" fmla="*/ 561547 w 1123092"/>
                <a:gd name="connsiteY0" fmla="*/ 1123093 h 1123093"/>
                <a:gd name="connsiteX1" fmla="*/ 0 w 1123092"/>
                <a:gd name="connsiteY1" fmla="*/ 561547 h 1123093"/>
                <a:gd name="connsiteX2" fmla="*/ 561547 w 1123092"/>
                <a:gd name="connsiteY2" fmla="*/ 0 h 1123093"/>
                <a:gd name="connsiteX3" fmla="*/ 1123093 w 1123092"/>
                <a:gd name="connsiteY3" fmla="*/ 561547 h 1123093"/>
                <a:gd name="connsiteX4" fmla="*/ 561547 w 1123092"/>
                <a:gd name="connsiteY4" fmla="*/ 1123093 h 1123093"/>
                <a:gd name="connsiteX5" fmla="*/ 561547 w 1123092"/>
                <a:gd name="connsiteY5" fmla="*/ 8563 h 1123093"/>
                <a:gd name="connsiteX6" fmla="*/ 8563 w 1123092"/>
                <a:gd name="connsiteY6" fmla="*/ 561547 h 1123093"/>
                <a:gd name="connsiteX7" fmla="*/ 561547 w 1123092"/>
                <a:gd name="connsiteY7" fmla="*/ 1114530 h 1123093"/>
                <a:gd name="connsiteX8" fmla="*/ 1114530 w 1123092"/>
                <a:gd name="connsiteY8" fmla="*/ 561547 h 1123093"/>
                <a:gd name="connsiteX9" fmla="*/ 561547 w 1123092"/>
                <a:gd name="connsiteY9" fmla="*/ 8563 h 1123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23092" h="1123093">
                  <a:moveTo>
                    <a:pt x="561547" y="1123093"/>
                  </a:moveTo>
                  <a:cubicBezTo>
                    <a:pt x="251911" y="1123093"/>
                    <a:pt x="0" y="871182"/>
                    <a:pt x="0" y="561547"/>
                  </a:cubicBezTo>
                  <a:cubicBezTo>
                    <a:pt x="0" y="251911"/>
                    <a:pt x="251911" y="0"/>
                    <a:pt x="561547" y="0"/>
                  </a:cubicBezTo>
                  <a:cubicBezTo>
                    <a:pt x="871182" y="0"/>
                    <a:pt x="1123093" y="251911"/>
                    <a:pt x="1123093" y="561547"/>
                  </a:cubicBezTo>
                  <a:cubicBezTo>
                    <a:pt x="1123093" y="871182"/>
                    <a:pt x="871182" y="1123093"/>
                    <a:pt x="561547" y="1123093"/>
                  </a:cubicBezTo>
                  <a:close/>
                  <a:moveTo>
                    <a:pt x="561547" y="8563"/>
                  </a:moveTo>
                  <a:cubicBezTo>
                    <a:pt x="256629" y="8563"/>
                    <a:pt x="8563" y="256629"/>
                    <a:pt x="8563" y="561547"/>
                  </a:cubicBezTo>
                  <a:cubicBezTo>
                    <a:pt x="8563" y="866464"/>
                    <a:pt x="256629" y="1114530"/>
                    <a:pt x="561547" y="1114530"/>
                  </a:cubicBezTo>
                  <a:cubicBezTo>
                    <a:pt x="866464" y="1114530"/>
                    <a:pt x="1114530" y="866464"/>
                    <a:pt x="1114530" y="561547"/>
                  </a:cubicBezTo>
                  <a:cubicBezTo>
                    <a:pt x="1114530" y="256629"/>
                    <a:pt x="866464" y="8563"/>
                    <a:pt x="561547" y="8563"/>
                  </a:cubicBezTo>
                  <a:close/>
                </a:path>
              </a:pathLst>
            </a:custGeom>
            <a:solidFill>
              <a:srgbClr val="D2D2D2"/>
            </a:solidFill>
            <a:ln w="8553" cap="flat">
              <a:noFill/>
              <a:prstDash val="solid"/>
              <a:miter/>
            </a:ln>
          </p:spPr>
          <p:txBody>
            <a:bodyPr rtlCol="0" anchor="ctr"/>
            <a:lstStyle/>
            <a:p>
              <a:endParaRPr lang="de-AT"/>
            </a:p>
          </p:txBody>
        </p:sp>
        <p:sp>
          <p:nvSpPr>
            <p:cNvPr id="94" name="Freihandform: Form 93">
              <a:extLst>
                <a:ext uri="{FF2B5EF4-FFF2-40B4-BE49-F238E27FC236}">
                  <a16:creationId xmlns:a16="http://schemas.microsoft.com/office/drawing/2014/main" id="{72EC260A-C7DB-4141-9C8C-FD5C383DCC88}"/>
                </a:ext>
              </a:extLst>
            </p:cNvPr>
            <p:cNvSpPr/>
            <p:nvPr/>
          </p:nvSpPr>
          <p:spPr>
            <a:xfrm>
              <a:off x="9994533" y="421932"/>
              <a:ext cx="1016378" cy="1016378"/>
            </a:xfrm>
            <a:custGeom>
              <a:avLst/>
              <a:gdLst>
                <a:gd name="connsiteX0" fmla="*/ 508189 w 1016378"/>
                <a:gd name="connsiteY0" fmla="*/ 1016379 h 1016378"/>
                <a:gd name="connsiteX1" fmla="*/ 0 w 1016378"/>
                <a:gd name="connsiteY1" fmla="*/ 508189 h 1016378"/>
                <a:gd name="connsiteX2" fmla="*/ 508189 w 1016378"/>
                <a:gd name="connsiteY2" fmla="*/ 0 h 1016378"/>
                <a:gd name="connsiteX3" fmla="*/ 1016379 w 1016378"/>
                <a:gd name="connsiteY3" fmla="*/ 508189 h 1016378"/>
                <a:gd name="connsiteX4" fmla="*/ 508189 w 1016378"/>
                <a:gd name="connsiteY4" fmla="*/ 1016379 h 1016378"/>
                <a:gd name="connsiteX5" fmla="*/ 508189 w 1016378"/>
                <a:gd name="connsiteY5" fmla="*/ 8563 h 1016378"/>
                <a:gd name="connsiteX6" fmla="*/ 8563 w 1016378"/>
                <a:gd name="connsiteY6" fmla="*/ 508189 h 1016378"/>
                <a:gd name="connsiteX7" fmla="*/ 508189 w 1016378"/>
                <a:gd name="connsiteY7" fmla="*/ 1007816 h 1016378"/>
                <a:gd name="connsiteX8" fmla="*/ 1007816 w 1016378"/>
                <a:gd name="connsiteY8" fmla="*/ 508189 h 1016378"/>
                <a:gd name="connsiteX9" fmla="*/ 508189 w 1016378"/>
                <a:gd name="connsiteY9" fmla="*/ 8563 h 10163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6378" h="1016378">
                  <a:moveTo>
                    <a:pt x="508189" y="1016379"/>
                  </a:moveTo>
                  <a:cubicBezTo>
                    <a:pt x="227968" y="1016379"/>
                    <a:pt x="0" y="788402"/>
                    <a:pt x="0" y="508189"/>
                  </a:cubicBezTo>
                  <a:cubicBezTo>
                    <a:pt x="0" y="227977"/>
                    <a:pt x="227968" y="0"/>
                    <a:pt x="508189" y="0"/>
                  </a:cubicBezTo>
                  <a:cubicBezTo>
                    <a:pt x="788410" y="0"/>
                    <a:pt x="1016379" y="227977"/>
                    <a:pt x="1016379" y="508189"/>
                  </a:cubicBezTo>
                  <a:cubicBezTo>
                    <a:pt x="1016379" y="788402"/>
                    <a:pt x="788410" y="1016379"/>
                    <a:pt x="508189" y="1016379"/>
                  </a:cubicBezTo>
                  <a:close/>
                  <a:moveTo>
                    <a:pt x="508189" y="8563"/>
                  </a:moveTo>
                  <a:cubicBezTo>
                    <a:pt x="232695" y="8563"/>
                    <a:pt x="8563" y="232695"/>
                    <a:pt x="8563" y="508189"/>
                  </a:cubicBezTo>
                  <a:cubicBezTo>
                    <a:pt x="8563" y="783684"/>
                    <a:pt x="232695" y="1007816"/>
                    <a:pt x="508189" y="1007816"/>
                  </a:cubicBezTo>
                  <a:cubicBezTo>
                    <a:pt x="783683" y="1007816"/>
                    <a:pt x="1007816" y="783684"/>
                    <a:pt x="1007816" y="508189"/>
                  </a:cubicBezTo>
                  <a:cubicBezTo>
                    <a:pt x="1007816" y="232695"/>
                    <a:pt x="783683" y="8563"/>
                    <a:pt x="508189" y="8563"/>
                  </a:cubicBezTo>
                  <a:close/>
                </a:path>
              </a:pathLst>
            </a:custGeom>
            <a:solidFill>
              <a:srgbClr val="D2D2D2"/>
            </a:solidFill>
            <a:ln w="8553" cap="flat">
              <a:noFill/>
              <a:prstDash val="solid"/>
              <a:miter/>
            </a:ln>
          </p:spPr>
          <p:txBody>
            <a:bodyPr rtlCol="0" anchor="ctr"/>
            <a:lstStyle/>
            <a:p>
              <a:endParaRPr lang="de-AT"/>
            </a:p>
          </p:txBody>
        </p:sp>
        <p:sp>
          <p:nvSpPr>
            <p:cNvPr id="95" name="Freihandform: Form 94">
              <a:extLst>
                <a:ext uri="{FF2B5EF4-FFF2-40B4-BE49-F238E27FC236}">
                  <a16:creationId xmlns:a16="http://schemas.microsoft.com/office/drawing/2014/main" id="{79AD4CA5-1FDC-466D-9EE0-1EA48E07D289}"/>
                </a:ext>
              </a:extLst>
            </p:cNvPr>
            <p:cNvSpPr/>
            <p:nvPr/>
          </p:nvSpPr>
          <p:spPr>
            <a:xfrm>
              <a:off x="10047890" y="475289"/>
              <a:ext cx="909664" cy="909664"/>
            </a:xfrm>
            <a:custGeom>
              <a:avLst/>
              <a:gdLst>
                <a:gd name="connsiteX0" fmla="*/ 454832 w 909664"/>
                <a:gd name="connsiteY0" fmla="*/ 909665 h 909664"/>
                <a:gd name="connsiteX1" fmla="*/ 0 w 909664"/>
                <a:gd name="connsiteY1" fmla="*/ 454832 h 909664"/>
                <a:gd name="connsiteX2" fmla="*/ 454832 w 909664"/>
                <a:gd name="connsiteY2" fmla="*/ 0 h 909664"/>
                <a:gd name="connsiteX3" fmla="*/ 909665 w 909664"/>
                <a:gd name="connsiteY3" fmla="*/ 454832 h 909664"/>
                <a:gd name="connsiteX4" fmla="*/ 454832 w 909664"/>
                <a:gd name="connsiteY4" fmla="*/ 909665 h 909664"/>
                <a:gd name="connsiteX5" fmla="*/ 454832 w 909664"/>
                <a:gd name="connsiteY5" fmla="*/ 8563 h 909664"/>
                <a:gd name="connsiteX6" fmla="*/ 8563 w 909664"/>
                <a:gd name="connsiteY6" fmla="*/ 454832 h 909664"/>
                <a:gd name="connsiteX7" fmla="*/ 454832 w 909664"/>
                <a:gd name="connsiteY7" fmla="*/ 901102 h 909664"/>
                <a:gd name="connsiteX8" fmla="*/ 901102 w 909664"/>
                <a:gd name="connsiteY8" fmla="*/ 454832 h 909664"/>
                <a:gd name="connsiteX9" fmla="*/ 454832 w 909664"/>
                <a:gd name="connsiteY9" fmla="*/ 8563 h 909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09664" h="909664">
                  <a:moveTo>
                    <a:pt x="454832" y="909665"/>
                  </a:moveTo>
                  <a:cubicBezTo>
                    <a:pt x="204035" y="909665"/>
                    <a:pt x="0" y="705630"/>
                    <a:pt x="0" y="454832"/>
                  </a:cubicBezTo>
                  <a:cubicBezTo>
                    <a:pt x="0" y="204034"/>
                    <a:pt x="204035" y="0"/>
                    <a:pt x="454832" y="0"/>
                  </a:cubicBezTo>
                  <a:cubicBezTo>
                    <a:pt x="705630" y="0"/>
                    <a:pt x="909665" y="204034"/>
                    <a:pt x="909665" y="454832"/>
                  </a:cubicBezTo>
                  <a:cubicBezTo>
                    <a:pt x="909665" y="705630"/>
                    <a:pt x="705630" y="909665"/>
                    <a:pt x="454832" y="909665"/>
                  </a:cubicBezTo>
                  <a:close/>
                  <a:moveTo>
                    <a:pt x="454832" y="8563"/>
                  </a:moveTo>
                  <a:cubicBezTo>
                    <a:pt x="208761" y="8563"/>
                    <a:pt x="8563" y="208761"/>
                    <a:pt x="8563" y="454832"/>
                  </a:cubicBezTo>
                  <a:cubicBezTo>
                    <a:pt x="8563" y="700903"/>
                    <a:pt x="208761" y="901102"/>
                    <a:pt x="454832" y="901102"/>
                  </a:cubicBezTo>
                  <a:cubicBezTo>
                    <a:pt x="700903" y="901102"/>
                    <a:pt x="901102" y="700903"/>
                    <a:pt x="901102" y="454832"/>
                  </a:cubicBezTo>
                  <a:cubicBezTo>
                    <a:pt x="901102" y="208761"/>
                    <a:pt x="700903" y="8563"/>
                    <a:pt x="454832" y="8563"/>
                  </a:cubicBezTo>
                  <a:close/>
                </a:path>
              </a:pathLst>
            </a:custGeom>
            <a:solidFill>
              <a:srgbClr val="D2D2D2"/>
            </a:solidFill>
            <a:ln w="8553" cap="flat">
              <a:noFill/>
              <a:prstDash val="solid"/>
              <a:miter/>
            </a:ln>
          </p:spPr>
          <p:txBody>
            <a:bodyPr rtlCol="0" anchor="ctr"/>
            <a:lstStyle/>
            <a:p>
              <a:endParaRPr lang="de-AT"/>
            </a:p>
          </p:txBody>
        </p:sp>
        <p:sp>
          <p:nvSpPr>
            <p:cNvPr id="96" name="Freihandform: Form 95">
              <a:extLst>
                <a:ext uri="{FF2B5EF4-FFF2-40B4-BE49-F238E27FC236}">
                  <a16:creationId xmlns:a16="http://schemas.microsoft.com/office/drawing/2014/main" id="{32CF0714-B77D-49F0-889A-D3E046FE67C3}"/>
                </a:ext>
              </a:extLst>
            </p:cNvPr>
            <p:cNvSpPr/>
            <p:nvPr/>
          </p:nvSpPr>
          <p:spPr>
            <a:xfrm>
              <a:off x="10101239" y="528638"/>
              <a:ext cx="802967" cy="802967"/>
            </a:xfrm>
            <a:custGeom>
              <a:avLst/>
              <a:gdLst>
                <a:gd name="connsiteX0" fmla="*/ 401484 w 802967"/>
                <a:gd name="connsiteY0" fmla="*/ 802968 h 802967"/>
                <a:gd name="connsiteX1" fmla="*/ 0 w 802967"/>
                <a:gd name="connsiteY1" fmla="*/ 401484 h 802967"/>
                <a:gd name="connsiteX2" fmla="*/ 401484 w 802967"/>
                <a:gd name="connsiteY2" fmla="*/ 0 h 802967"/>
                <a:gd name="connsiteX3" fmla="*/ 802968 w 802967"/>
                <a:gd name="connsiteY3" fmla="*/ 401484 h 802967"/>
                <a:gd name="connsiteX4" fmla="*/ 401484 w 802967"/>
                <a:gd name="connsiteY4" fmla="*/ 802968 h 802967"/>
                <a:gd name="connsiteX5" fmla="*/ 401484 w 802967"/>
                <a:gd name="connsiteY5" fmla="*/ 8563 h 802967"/>
                <a:gd name="connsiteX6" fmla="*/ 8563 w 802967"/>
                <a:gd name="connsiteY6" fmla="*/ 401484 h 802967"/>
                <a:gd name="connsiteX7" fmla="*/ 401484 w 802967"/>
                <a:gd name="connsiteY7" fmla="*/ 794405 h 802967"/>
                <a:gd name="connsiteX8" fmla="*/ 794405 w 802967"/>
                <a:gd name="connsiteY8" fmla="*/ 401484 h 802967"/>
                <a:gd name="connsiteX9" fmla="*/ 401484 w 802967"/>
                <a:gd name="connsiteY9" fmla="*/ 8563 h 802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02967" h="802967">
                  <a:moveTo>
                    <a:pt x="401484" y="802968"/>
                  </a:moveTo>
                  <a:cubicBezTo>
                    <a:pt x="180100" y="802968"/>
                    <a:pt x="0" y="622867"/>
                    <a:pt x="0" y="401484"/>
                  </a:cubicBezTo>
                  <a:cubicBezTo>
                    <a:pt x="0" y="180100"/>
                    <a:pt x="180100" y="0"/>
                    <a:pt x="401484" y="0"/>
                  </a:cubicBezTo>
                  <a:cubicBezTo>
                    <a:pt x="622867" y="0"/>
                    <a:pt x="802968" y="180100"/>
                    <a:pt x="802968" y="401484"/>
                  </a:cubicBezTo>
                  <a:cubicBezTo>
                    <a:pt x="802968" y="622867"/>
                    <a:pt x="622867" y="802968"/>
                    <a:pt x="401484" y="802968"/>
                  </a:cubicBezTo>
                  <a:close/>
                  <a:moveTo>
                    <a:pt x="401484" y="8563"/>
                  </a:moveTo>
                  <a:cubicBezTo>
                    <a:pt x="184827" y="8563"/>
                    <a:pt x="8563" y="184827"/>
                    <a:pt x="8563" y="401484"/>
                  </a:cubicBezTo>
                  <a:cubicBezTo>
                    <a:pt x="8563" y="618140"/>
                    <a:pt x="184827" y="794405"/>
                    <a:pt x="401484" y="794405"/>
                  </a:cubicBezTo>
                  <a:cubicBezTo>
                    <a:pt x="618140" y="794405"/>
                    <a:pt x="794405" y="618140"/>
                    <a:pt x="794405" y="401484"/>
                  </a:cubicBezTo>
                  <a:cubicBezTo>
                    <a:pt x="794405" y="184827"/>
                    <a:pt x="618140" y="8563"/>
                    <a:pt x="401484" y="8563"/>
                  </a:cubicBezTo>
                  <a:close/>
                </a:path>
              </a:pathLst>
            </a:custGeom>
            <a:solidFill>
              <a:srgbClr val="D2D2D2"/>
            </a:solidFill>
            <a:ln w="8553" cap="flat">
              <a:noFill/>
              <a:prstDash val="solid"/>
              <a:miter/>
            </a:ln>
          </p:spPr>
          <p:txBody>
            <a:bodyPr rtlCol="0" anchor="ctr"/>
            <a:lstStyle/>
            <a:p>
              <a:endParaRPr lang="de-AT"/>
            </a:p>
          </p:txBody>
        </p:sp>
        <p:sp>
          <p:nvSpPr>
            <p:cNvPr id="97" name="Freihandform: Form 96">
              <a:extLst>
                <a:ext uri="{FF2B5EF4-FFF2-40B4-BE49-F238E27FC236}">
                  <a16:creationId xmlns:a16="http://schemas.microsoft.com/office/drawing/2014/main" id="{3D278443-702C-4C42-AEEC-A85B792551DC}"/>
                </a:ext>
              </a:extLst>
            </p:cNvPr>
            <p:cNvSpPr/>
            <p:nvPr/>
          </p:nvSpPr>
          <p:spPr>
            <a:xfrm>
              <a:off x="10154595" y="581995"/>
              <a:ext cx="696253" cy="696253"/>
            </a:xfrm>
            <a:custGeom>
              <a:avLst/>
              <a:gdLst>
                <a:gd name="connsiteX0" fmla="*/ 348127 w 696253"/>
                <a:gd name="connsiteY0" fmla="*/ 696254 h 696253"/>
                <a:gd name="connsiteX1" fmla="*/ 0 w 696253"/>
                <a:gd name="connsiteY1" fmla="*/ 348127 h 696253"/>
                <a:gd name="connsiteX2" fmla="*/ 348127 w 696253"/>
                <a:gd name="connsiteY2" fmla="*/ 0 h 696253"/>
                <a:gd name="connsiteX3" fmla="*/ 696254 w 696253"/>
                <a:gd name="connsiteY3" fmla="*/ 348127 h 696253"/>
                <a:gd name="connsiteX4" fmla="*/ 348127 w 696253"/>
                <a:gd name="connsiteY4" fmla="*/ 696254 h 696253"/>
                <a:gd name="connsiteX5" fmla="*/ 348127 w 696253"/>
                <a:gd name="connsiteY5" fmla="*/ 8563 h 696253"/>
                <a:gd name="connsiteX6" fmla="*/ 8563 w 696253"/>
                <a:gd name="connsiteY6" fmla="*/ 348127 h 696253"/>
                <a:gd name="connsiteX7" fmla="*/ 348127 w 696253"/>
                <a:gd name="connsiteY7" fmla="*/ 687691 h 696253"/>
                <a:gd name="connsiteX8" fmla="*/ 687690 w 696253"/>
                <a:gd name="connsiteY8" fmla="*/ 348127 h 696253"/>
                <a:gd name="connsiteX9" fmla="*/ 348127 w 696253"/>
                <a:gd name="connsiteY9" fmla="*/ 8563 h 696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96253" h="696253">
                  <a:moveTo>
                    <a:pt x="348127" y="696254"/>
                  </a:moveTo>
                  <a:cubicBezTo>
                    <a:pt x="156166" y="696254"/>
                    <a:pt x="0" y="540087"/>
                    <a:pt x="0" y="348127"/>
                  </a:cubicBezTo>
                  <a:cubicBezTo>
                    <a:pt x="0" y="156166"/>
                    <a:pt x="156166" y="0"/>
                    <a:pt x="348127" y="0"/>
                  </a:cubicBezTo>
                  <a:cubicBezTo>
                    <a:pt x="540087" y="0"/>
                    <a:pt x="696254" y="156166"/>
                    <a:pt x="696254" y="348127"/>
                  </a:cubicBezTo>
                  <a:cubicBezTo>
                    <a:pt x="696254" y="540087"/>
                    <a:pt x="540087" y="696254"/>
                    <a:pt x="348127" y="696254"/>
                  </a:cubicBezTo>
                  <a:close/>
                  <a:moveTo>
                    <a:pt x="348127" y="8563"/>
                  </a:moveTo>
                  <a:cubicBezTo>
                    <a:pt x="160893" y="8563"/>
                    <a:pt x="8563" y="160893"/>
                    <a:pt x="8563" y="348127"/>
                  </a:cubicBezTo>
                  <a:cubicBezTo>
                    <a:pt x="8563" y="535360"/>
                    <a:pt x="160893" y="687691"/>
                    <a:pt x="348127" y="687691"/>
                  </a:cubicBezTo>
                  <a:cubicBezTo>
                    <a:pt x="535360" y="687691"/>
                    <a:pt x="687690" y="535360"/>
                    <a:pt x="687690" y="348127"/>
                  </a:cubicBezTo>
                  <a:cubicBezTo>
                    <a:pt x="687690" y="160893"/>
                    <a:pt x="535360" y="8563"/>
                    <a:pt x="348127" y="8563"/>
                  </a:cubicBezTo>
                  <a:close/>
                </a:path>
              </a:pathLst>
            </a:custGeom>
            <a:solidFill>
              <a:srgbClr val="D2D2D2"/>
            </a:solidFill>
            <a:ln w="8553" cap="flat">
              <a:noFill/>
              <a:prstDash val="solid"/>
              <a:miter/>
            </a:ln>
          </p:spPr>
          <p:txBody>
            <a:bodyPr rtlCol="0" anchor="ctr"/>
            <a:lstStyle/>
            <a:p>
              <a:endParaRPr lang="de-AT"/>
            </a:p>
          </p:txBody>
        </p:sp>
        <p:sp>
          <p:nvSpPr>
            <p:cNvPr id="98" name="Freihandform: Form 97">
              <a:extLst>
                <a:ext uri="{FF2B5EF4-FFF2-40B4-BE49-F238E27FC236}">
                  <a16:creationId xmlns:a16="http://schemas.microsoft.com/office/drawing/2014/main" id="{11E2B3E7-5D73-4ADA-A98E-41B032767CAD}"/>
                </a:ext>
              </a:extLst>
            </p:cNvPr>
            <p:cNvSpPr/>
            <p:nvPr/>
          </p:nvSpPr>
          <p:spPr>
            <a:xfrm>
              <a:off x="10207953" y="635352"/>
              <a:ext cx="589539" cy="589539"/>
            </a:xfrm>
            <a:custGeom>
              <a:avLst/>
              <a:gdLst>
                <a:gd name="connsiteX0" fmla="*/ 294770 w 589539"/>
                <a:gd name="connsiteY0" fmla="*/ 589540 h 589539"/>
                <a:gd name="connsiteX1" fmla="*/ 0 w 589539"/>
                <a:gd name="connsiteY1" fmla="*/ 294770 h 589539"/>
                <a:gd name="connsiteX2" fmla="*/ 294770 w 589539"/>
                <a:gd name="connsiteY2" fmla="*/ 0 h 589539"/>
                <a:gd name="connsiteX3" fmla="*/ 589540 w 589539"/>
                <a:gd name="connsiteY3" fmla="*/ 294770 h 589539"/>
                <a:gd name="connsiteX4" fmla="*/ 294770 w 589539"/>
                <a:gd name="connsiteY4" fmla="*/ 589540 h 589539"/>
                <a:gd name="connsiteX5" fmla="*/ 294770 w 589539"/>
                <a:gd name="connsiteY5" fmla="*/ 8563 h 589539"/>
                <a:gd name="connsiteX6" fmla="*/ 8563 w 589539"/>
                <a:gd name="connsiteY6" fmla="*/ 294770 h 589539"/>
                <a:gd name="connsiteX7" fmla="*/ 294770 w 589539"/>
                <a:gd name="connsiteY7" fmla="*/ 580976 h 589539"/>
                <a:gd name="connsiteX8" fmla="*/ 580976 w 589539"/>
                <a:gd name="connsiteY8" fmla="*/ 294770 h 589539"/>
                <a:gd name="connsiteX9" fmla="*/ 294770 w 589539"/>
                <a:gd name="connsiteY9" fmla="*/ 8563 h 589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89539" h="589539">
                  <a:moveTo>
                    <a:pt x="294770" y="589540"/>
                  </a:moveTo>
                  <a:cubicBezTo>
                    <a:pt x="132241" y="589540"/>
                    <a:pt x="0" y="457307"/>
                    <a:pt x="0" y="294770"/>
                  </a:cubicBezTo>
                  <a:cubicBezTo>
                    <a:pt x="0" y="132232"/>
                    <a:pt x="132241" y="0"/>
                    <a:pt x="294770" y="0"/>
                  </a:cubicBezTo>
                  <a:cubicBezTo>
                    <a:pt x="457299" y="0"/>
                    <a:pt x="589540" y="132232"/>
                    <a:pt x="589540" y="294770"/>
                  </a:cubicBezTo>
                  <a:cubicBezTo>
                    <a:pt x="589540" y="457307"/>
                    <a:pt x="457299" y="589540"/>
                    <a:pt x="294770" y="589540"/>
                  </a:cubicBezTo>
                  <a:close/>
                  <a:moveTo>
                    <a:pt x="294770" y="8563"/>
                  </a:moveTo>
                  <a:cubicBezTo>
                    <a:pt x="136951" y="8563"/>
                    <a:pt x="8563" y="136959"/>
                    <a:pt x="8563" y="294770"/>
                  </a:cubicBezTo>
                  <a:cubicBezTo>
                    <a:pt x="8563" y="452580"/>
                    <a:pt x="136951" y="580976"/>
                    <a:pt x="294770" y="580976"/>
                  </a:cubicBezTo>
                  <a:cubicBezTo>
                    <a:pt x="452589" y="580976"/>
                    <a:pt x="580976" y="452580"/>
                    <a:pt x="580976" y="294770"/>
                  </a:cubicBezTo>
                  <a:cubicBezTo>
                    <a:pt x="580976" y="136959"/>
                    <a:pt x="452589" y="8563"/>
                    <a:pt x="294770" y="8563"/>
                  </a:cubicBezTo>
                  <a:close/>
                </a:path>
              </a:pathLst>
            </a:custGeom>
            <a:solidFill>
              <a:srgbClr val="D2D2D2"/>
            </a:solidFill>
            <a:ln w="8553" cap="flat">
              <a:noFill/>
              <a:prstDash val="solid"/>
              <a:miter/>
            </a:ln>
          </p:spPr>
          <p:txBody>
            <a:bodyPr rtlCol="0" anchor="ctr"/>
            <a:lstStyle/>
            <a:p>
              <a:endParaRPr lang="de-AT"/>
            </a:p>
          </p:txBody>
        </p:sp>
        <p:sp>
          <p:nvSpPr>
            <p:cNvPr id="99" name="Freihandform: Form 98">
              <a:extLst>
                <a:ext uri="{FF2B5EF4-FFF2-40B4-BE49-F238E27FC236}">
                  <a16:creationId xmlns:a16="http://schemas.microsoft.com/office/drawing/2014/main" id="{A7F9B660-08E1-41DD-8A54-FE7F0D7BB276}"/>
                </a:ext>
              </a:extLst>
            </p:cNvPr>
            <p:cNvSpPr/>
            <p:nvPr/>
          </p:nvSpPr>
          <p:spPr>
            <a:xfrm>
              <a:off x="10261310" y="688709"/>
              <a:ext cx="482825" cy="482825"/>
            </a:xfrm>
            <a:custGeom>
              <a:avLst/>
              <a:gdLst>
                <a:gd name="connsiteX0" fmla="*/ 241413 w 482825"/>
                <a:gd name="connsiteY0" fmla="*/ 482825 h 482825"/>
                <a:gd name="connsiteX1" fmla="*/ 0 w 482825"/>
                <a:gd name="connsiteY1" fmla="*/ 241413 h 482825"/>
                <a:gd name="connsiteX2" fmla="*/ 241413 w 482825"/>
                <a:gd name="connsiteY2" fmla="*/ 0 h 482825"/>
                <a:gd name="connsiteX3" fmla="*/ 482825 w 482825"/>
                <a:gd name="connsiteY3" fmla="*/ 241413 h 482825"/>
                <a:gd name="connsiteX4" fmla="*/ 241413 w 482825"/>
                <a:gd name="connsiteY4" fmla="*/ 482825 h 482825"/>
                <a:gd name="connsiteX5" fmla="*/ 241413 w 482825"/>
                <a:gd name="connsiteY5" fmla="*/ 8563 h 482825"/>
                <a:gd name="connsiteX6" fmla="*/ 8563 w 482825"/>
                <a:gd name="connsiteY6" fmla="*/ 241413 h 482825"/>
                <a:gd name="connsiteX7" fmla="*/ 241413 w 482825"/>
                <a:gd name="connsiteY7" fmla="*/ 474262 h 482825"/>
                <a:gd name="connsiteX8" fmla="*/ 474262 w 482825"/>
                <a:gd name="connsiteY8" fmla="*/ 241413 h 482825"/>
                <a:gd name="connsiteX9" fmla="*/ 241413 w 482825"/>
                <a:gd name="connsiteY9" fmla="*/ 8563 h 482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2825" h="482825">
                  <a:moveTo>
                    <a:pt x="241413" y="482825"/>
                  </a:moveTo>
                  <a:cubicBezTo>
                    <a:pt x="108298" y="482825"/>
                    <a:pt x="0" y="374527"/>
                    <a:pt x="0" y="241413"/>
                  </a:cubicBezTo>
                  <a:cubicBezTo>
                    <a:pt x="0" y="108298"/>
                    <a:pt x="108298" y="0"/>
                    <a:pt x="241413" y="0"/>
                  </a:cubicBezTo>
                  <a:cubicBezTo>
                    <a:pt x="374527" y="0"/>
                    <a:pt x="482825" y="108298"/>
                    <a:pt x="482825" y="241413"/>
                  </a:cubicBezTo>
                  <a:cubicBezTo>
                    <a:pt x="482825" y="374527"/>
                    <a:pt x="374527" y="482825"/>
                    <a:pt x="241413" y="482825"/>
                  </a:cubicBezTo>
                  <a:close/>
                  <a:moveTo>
                    <a:pt x="241413" y="8563"/>
                  </a:moveTo>
                  <a:cubicBezTo>
                    <a:pt x="113017" y="8563"/>
                    <a:pt x="8563" y="113017"/>
                    <a:pt x="8563" y="241413"/>
                  </a:cubicBezTo>
                  <a:cubicBezTo>
                    <a:pt x="8563" y="369809"/>
                    <a:pt x="113017" y="474262"/>
                    <a:pt x="241413" y="474262"/>
                  </a:cubicBezTo>
                  <a:cubicBezTo>
                    <a:pt x="369809" y="474262"/>
                    <a:pt x="474262" y="369809"/>
                    <a:pt x="474262" y="241413"/>
                  </a:cubicBezTo>
                  <a:cubicBezTo>
                    <a:pt x="474262" y="113017"/>
                    <a:pt x="369809" y="8563"/>
                    <a:pt x="241413" y="8563"/>
                  </a:cubicBezTo>
                  <a:close/>
                </a:path>
              </a:pathLst>
            </a:custGeom>
            <a:solidFill>
              <a:srgbClr val="D2D2D2"/>
            </a:solidFill>
            <a:ln w="8553" cap="flat">
              <a:noFill/>
              <a:prstDash val="solid"/>
              <a:miter/>
            </a:ln>
          </p:spPr>
          <p:txBody>
            <a:bodyPr rtlCol="0" anchor="ctr"/>
            <a:lstStyle/>
            <a:p>
              <a:endParaRPr lang="de-AT"/>
            </a:p>
          </p:txBody>
        </p:sp>
        <p:sp>
          <p:nvSpPr>
            <p:cNvPr id="100" name="Freihandform: Form 99">
              <a:extLst>
                <a:ext uri="{FF2B5EF4-FFF2-40B4-BE49-F238E27FC236}">
                  <a16:creationId xmlns:a16="http://schemas.microsoft.com/office/drawing/2014/main" id="{5F1D098A-F53E-4330-8E42-F859A130CB12}"/>
                </a:ext>
              </a:extLst>
            </p:cNvPr>
            <p:cNvSpPr/>
            <p:nvPr/>
          </p:nvSpPr>
          <p:spPr>
            <a:xfrm>
              <a:off x="10314658" y="742066"/>
              <a:ext cx="376128" cy="376111"/>
            </a:xfrm>
            <a:custGeom>
              <a:avLst/>
              <a:gdLst>
                <a:gd name="connsiteX0" fmla="*/ 188064 w 376128"/>
                <a:gd name="connsiteY0" fmla="*/ 376111 h 376111"/>
                <a:gd name="connsiteX1" fmla="*/ 0 w 376128"/>
                <a:gd name="connsiteY1" fmla="*/ 188056 h 376111"/>
                <a:gd name="connsiteX2" fmla="*/ 188064 w 376128"/>
                <a:gd name="connsiteY2" fmla="*/ 0 h 376111"/>
                <a:gd name="connsiteX3" fmla="*/ 376128 w 376128"/>
                <a:gd name="connsiteY3" fmla="*/ 188056 h 376111"/>
                <a:gd name="connsiteX4" fmla="*/ 188064 w 376128"/>
                <a:gd name="connsiteY4" fmla="*/ 376111 h 376111"/>
                <a:gd name="connsiteX5" fmla="*/ 188064 w 376128"/>
                <a:gd name="connsiteY5" fmla="*/ 8563 h 376111"/>
                <a:gd name="connsiteX6" fmla="*/ 8563 w 376128"/>
                <a:gd name="connsiteY6" fmla="*/ 188056 h 376111"/>
                <a:gd name="connsiteX7" fmla="*/ 188064 w 376128"/>
                <a:gd name="connsiteY7" fmla="*/ 367548 h 376111"/>
                <a:gd name="connsiteX8" fmla="*/ 367565 w 376128"/>
                <a:gd name="connsiteY8" fmla="*/ 188056 h 376111"/>
                <a:gd name="connsiteX9" fmla="*/ 188064 w 376128"/>
                <a:gd name="connsiteY9" fmla="*/ 8563 h 3761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76128" h="376111">
                  <a:moveTo>
                    <a:pt x="188064" y="376111"/>
                  </a:moveTo>
                  <a:cubicBezTo>
                    <a:pt x="84373" y="376111"/>
                    <a:pt x="0" y="291747"/>
                    <a:pt x="0" y="188056"/>
                  </a:cubicBezTo>
                  <a:cubicBezTo>
                    <a:pt x="0" y="84364"/>
                    <a:pt x="84373" y="0"/>
                    <a:pt x="188064" y="0"/>
                  </a:cubicBezTo>
                  <a:cubicBezTo>
                    <a:pt x="291756" y="0"/>
                    <a:pt x="376128" y="84364"/>
                    <a:pt x="376128" y="188056"/>
                  </a:cubicBezTo>
                  <a:cubicBezTo>
                    <a:pt x="376128" y="291747"/>
                    <a:pt x="291756" y="376111"/>
                    <a:pt x="188064" y="376111"/>
                  </a:cubicBezTo>
                  <a:close/>
                  <a:moveTo>
                    <a:pt x="188064" y="8563"/>
                  </a:moveTo>
                  <a:cubicBezTo>
                    <a:pt x="89083" y="8563"/>
                    <a:pt x="8563" y="89083"/>
                    <a:pt x="8563" y="188056"/>
                  </a:cubicBezTo>
                  <a:cubicBezTo>
                    <a:pt x="8563" y="287029"/>
                    <a:pt x="89083" y="367548"/>
                    <a:pt x="188064" y="367548"/>
                  </a:cubicBezTo>
                  <a:cubicBezTo>
                    <a:pt x="287046" y="367548"/>
                    <a:pt x="367565" y="287029"/>
                    <a:pt x="367565" y="188056"/>
                  </a:cubicBezTo>
                  <a:cubicBezTo>
                    <a:pt x="367565" y="89083"/>
                    <a:pt x="287046" y="8563"/>
                    <a:pt x="188064" y="8563"/>
                  </a:cubicBezTo>
                  <a:close/>
                </a:path>
              </a:pathLst>
            </a:custGeom>
            <a:solidFill>
              <a:srgbClr val="D2D2D2"/>
            </a:solidFill>
            <a:ln w="8553" cap="flat">
              <a:noFill/>
              <a:prstDash val="solid"/>
              <a:miter/>
            </a:ln>
          </p:spPr>
          <p:txBody>
            <a:bodyPr rtlCol="0" anchor="ctr"/>
            <a:lstStyle/>
            <a:p>
              <a:endParaRPr lang="de-AT"/>
            </a:p>
          </p:txBody>
        </p:sp>
        <p:sp>
          <p:nvSpPr>
            <p:cNvPr id="101" name="Freihandform: Form 100">
              <a:extLst>
                <a:ext uri="{FF2B5EF4-FFF2-40B4-BE49-F238E27FC236}">
                  <a16:creationId xmlns:a16="http://schemas.microsoft.com/office/drawing/2014/main" id="{A17BC8C3-4418-4202-A114-9C86B4B54B0E}"/>
                </a:ext>
              </a:extLst>
            </p:cNvPr>
            <p:cNvSpPr/>
            <p:nvPr/>
          </p:nvSpPr>
          <p:spPr>
            <a:xfrm>
              <a:off x="10368024" y="795415"/>
              <a:ext cx="269397" cy="269414"/>
            </a:xfrm>
            <a:custGeom>
              <a:avLst/>
              <a:gdLst>
                <a:gd name="connsiteX0" fmla="*/ 134699 w 269397"/>
                <a:gd name="connsiteY0" fmla="*/ 269414 h 269414"/>
                <a:gd name="connsiteX1" fmla="*/ 0 w 269397"/>
                <a:gd name="connsiteY1" fmla="*/ 134707 h 269414"/>
                <a:gd name="connsiteX2" fmla="*/ 134699 w 269397"/>
                <a:gd name="connsiteY2" fmla="*/ 0 h 269414"/>
                <a:gd name="connsiteX3" fmla="*/ 269397 w 269397"/>
                <a:gd name="connsiteY3" fmla="*/ 134707 h 269414"/>
                <a:gd name="connsiteX4" fmla="*/ 134699 w 269397"/>
                <a:gd name="connsiteY4" fmla="*/ 269414 h 269414"/>
                <a:gd name="connsiteX5" fmla="*/ 134699 w 269397"/>
                <a:gd name="connsiteY5" fmla="*/ 8563 h 269414"/>
                <a:gd name="connsiteX6" fmla="*/ 8563 w 269397"/>
                <a:gd name="connsiteY6" fmla="*/ 134707 h 269414"/>
                <a:gd name="connsiteX7" fmla="*/ 134699 w 269397"/>
                <a:gd name="connsiteY7" fmla="*/ 260851 h 269414"/>
                <a:gd name="connsiteX8" fmla="*/ 260834 w 269397"/>
                <a:gd name="connsiteY8" fmla="*/ 134707 h 269414"/>
                <a:gd name="connsiteX9" fmla="*/ 134699 w 269397"/>
                <a:gd name="connsiteY9" fmla="*/ 8563 h 269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9397" h="269414">
                  <a:moveTo>
                    <a:pt x="134699" y="269414"/>
                  </a:moveTo>
                  <a:cubicBezTo>
                    <a:pt x="60422" y="269414"/>
                    <a:pt x="0" y="208984"/>
                    <a:pt x="0" y="134707"/>
                  </a:cubicBezTo>
                  <a:cubicBezTo>
                    <a:pt x="0" y="60430"/>
                    <a:pt x="60430" y="0"/>
                    <a:pt x="134699" y="0"/>
                  </a:cubicBezTo>
                  <a:cubicBezTo>
                    <a:pt x="208967" y="0"/>
                    <a:pt x="269397" y="60430"/>
                    <a:pt x="269397" y="134707"/>
                  </a:cubicBezTo>
                  <a:cubicBezTo>
                    <a:pt x="269397" y="208984"/>
                    <a:pt x="208975" y="269414"/>
                    <a:pt x="134699" y="269414"/>
                  </a:cubicBezTo>
                  <a:close/>
                  <a:moveTo>
                    <a:pt x="134699" y="8563"/>
                  </a:moveTo>
                  <a:cubicBezTo>
                    <a:pt x="65149" y="8563"/>
                    <a:pt x="8563" y="65149"/>
                    <a:pt x="8563" y="134707"/>
                  </a:cubicBezTo>
                  <a:cubicBezTo>
                    <a:pt x="8563" y="204266"/>
                    <a:pt x="65149" y="260851"/>
                    <a:pt x="134699" y="260851"/>
                  </a:cubicBezTo>
                  <a:cubicBezTo>
                    <a:pt x="204248" y="260851"/>
                    <a:pt x="260834" y="204266"/>
                    <a:pt x="260834" y="134707"/>
                  </a:cubicBezTo>
                  <a:cubicBezTo>
                    <a:pt x="260834" y="65149"/>
                    <a:pt x="204248" y="8563"/>
                    <a:pt x="134699" y="8563"/>
                  </a:cubicBezTo>
                  <a:close/>
                </a:path>
              </a:pathLst>
            </a:custGeom>
            <a:solidFill>
              <a:srgbClr val="D2D2D2"/>
            </a:solidFill>
            <a:ln w="8553" cap="flat">
              <a:noFill/>
              <a:prstDash val="solid"/>
              <a:miter/>
            </a:ln>
          </p:spPr>
          <p:txBody>
            <a:bodyPr rtlCol="0" anchor="ctr"/>
            <a:lstStyle/>
            <a:p>
              <a:endParaRPr lang="de-AT"/>
            </a:p>
          </p:txBody>
        </p:sp>
        <p:sp>
          <p:nvSpPr>
            <p:cNvPr id="102" name="Freihandform: Form 101">
              <a:extLst>
                <a:ext uri="{FF2B5EF4-FFF2-40B4-BE49-F238E27FC236}">
                  <a16:creationId xmlns:a16="http://schemas.microsoft.com/office/drawing/2014/main" id="{54C9A372-BB5E-4E64-B46E-D230905AE99C}"/>
                </a:ext>
              </a:extLst>
            </p:cNvPr>
            <p:cNvSpPr/>
            <p:nvPr/>
          </p:nvSpPr>
          <p:spPr>
            <a:xfrm>
              <a:off x="10421372" y="848772"/>
              <a:ext cx="162700" cy="162700"/>
            </a:xfrm>
            <a:custGeom>
              <a:avLst/>
              <a:gdLst>
                <a:gd name="connsiteX0" fmla="*/ 81350 w 162700"/>
                <a:gd name="connsiteY0" fmla="*/ 162700 h 162700"/>
                <a:gd name="connsiteX1" fmla="*/ 0 w 162700"/>
                <a:gd name="connsiteY1" fmla="*/ 81350 h 162700"/>
                <a:gd name="connsiteX2" fmla="*/ 81350 w 162700"/>
                <a:gd name="connsiteY2" fmla="*/ 0 h 162700"/>
                <a:gd name="connsiteX3" fmla="*/ 162700 w 162700"/>
                <a:gd name="connsiteY3" fmla="*/ 81350 h 162700"/>
                <a:gd name="connsiteX4" fmla="*/ 81350 w 162700"/>
                <a:gd name="connsiteY4" fmla="*/ 162700 h 162700"/>
                <a:gd name="connsiteX5" fmla="*/ 81350 w 162700"/>
                <a:gd name="connsiteY5" fmla="*/ 8563 h 162700"/>
                <a:gd name="connsiteX6" fmla="*/ 8563 w 162700"/>
                <a:gd name="connsiteY6" fmla="*/ 81350 h 162700"/>
                <a:gd name="connsiteX7" fmla="*/ 81350 w 162700"/>
                <a:gd name="connsiteY7" fmla="*/ 154137 h 162700"/>
                <a:gd name="connsiteX8" fmla="*/ 154137 w 162700"/>
                <a:gd name="connsiteY8" fmla="*/ 81350 h 162700"/>
                <a:gd name="connsiteX9" fmla="*/ 81350 w 162700"/>
                <a:gd name="connsiteY9" fmla="*/ 8563 h 162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2700" h="162700">
                  <a:moveTo>
                    <a:pt x="81350" y="162700"/>
                  </a:moveTo>
                  <a:cubicBezTo>
                    <a:pt x="36496" y="162700"/>
                    <a:pt x="0" y="126204"/>
                    <a:pt x="0" y="81350"/>
                  </a:cubicBezTo>
                  <a:cubicBezTo>
                    <a:pt x="0" y="36496"/>
                    <a:pt x="36496" y="0"/>
                    <a:pt x="81350" y="0"/>
                  </a:cubicBezTo>
                  <a:cubicBezTo>
                    <a:pt x="126204" y="0"/>
                    <a:pt x="162700" y="36496"/>
                    <a:pt x="162700" y="81350"/>
                  </a:cubicBezTo>
                  <a:cubicBezTo>
                    <a:pt x="162700" y="126204"/>
                    <a:pt x="126204" y="162700"/>
                    <a:pt x="81350" y="162700"/>
                  </a:cubicBezTo>
                  <a:close/>
                  <a:moveTo>
                    <a:pt x="81350" y="8563"/>
                  </a:moveTo>
                  <a:cubicBezTo>
                    <a:pt x="41215" y="8563"/>
                    <a:pt x="8563" y="41215"/>
                    <a:pt x="8563" y="81350"/>
                  </a:cubicBezTo>
                  <a:cubicBezTo>
                    <a:pt x="8563" y="121486"/>
                    <a:pt x="41215" y="154137"/>
                    <a:pt x="81350" y="154137"/>
                  </a:cubicBezTo>
                  <a:cubicBezTo>
                    <a:pt x="121486" y="154137"/>
                    <a:pt x="154137" y="121486"/>
                    <a:pt x="154137" y="81350"/>
                  </a:cubicBezTo>
                  <a:cubicBezTo>
                    <a:pt x="154137" y="41215"/>
                    <a:pt x="121486" y="8563"/>
                    <a:pt x="81350" y="8563"/>
                  </a:cubicBezTo>
                  <a:close/>
                </a:path>
              </a:pathLst>
            </a:custGeom>
            <a:solidFill>
              <a:srgbClr val="D2D2D2"/>
            </a:solidFill>
            <a:ln w="8553" cap="flat">
              <a:noFill/>
              <a:prstDash val="solid"/>
              <a:miter/>
            </a:ln>
          </p:spPr>
          <p:txBody>
            <a:bodyPr rtlCol="0" anchor="ctr"/>
            <a:lstStyle/>
            <a:p>
              <a:endParaRPr lang="de-AT"/>
            </a:p>
          </p:txBody>
        </p:sp>
      </p:grpSp>
      <p:sp>
        <p:nvSpPr>
          <p:cNvPr id="105" name="Textplatzhalter 104">
            <a:extLst>
              <a:ext uri="{FF2B5EF4-FFF2-40B4-BE49-F238E27FC236}">
                <a16:creationId xmlns:a16="http://schemas.microsoft.com/office/drawing/2014/main" id="{6EC63BC0-562A-4263-944C-AA1166EAB916}"/>
              </a:ext>
            </a:extLst>
          </p:cNvPr>
          <p:cNvSpPr>
            <a:spLocks noGrp="1"/>
          </p:cNvSpPr>
          <p:nvPr>
            <p:ph type="body" sz="quarter" idx="13" hasCustomPrompt="1"/>
          </p:nvPr>
        </p:nvSpPr>
        <p:spPr>
          <a:xfrm>
            <a:off x="1520825" y="4146550"/>
            <a:ext cx="9144000" cy="888232"/>
          </a:xfrm>
        </p:spPr>
        <p:txBody>
          <a:bodyPr>
            <a:normAutofit/>
          </a:bodyPr>
          <a:lstStyle>
            <a:lvl1pPr marL="0" indent="0">
              <a:buNone/>
              <a:defRPr sz="2400">
                <a:solidFill>
                  <a:schemeClr val="accent5"/>
                </a:solidFill>
              </a:defRPr>
            </a:lvl1pPr>
          </a:lstStyle>
          <a:p>
            <a:pPr lvl="0"/>
            <a:r>
              <a:rPr lang="de-AT" dirty="0" err="1"/>
              <a:t>Presenter</a:t>
            </a:r>
            <a:endParaRPr lang="de-AT" dirty="0"/>
          </a:p>
          <a:p>
            <a:pPr lvl="0"/>
            <a:r>
              <a:rPr lang="de-AT" dirty="0"/>
              <a:t>Institution</a:t>
            </a:r>
          </a:p>
        </p:txBody>
      </p:sp>
      <p:pic>
        <p:nvPicPr>
          <p:cNvPr id="107" name="Grafik 106">
            <a:extLst>
              <a:ext uri="{FF2B5EF4-FFF2-40B4-BE49-F238E27FC236}">
                <a16:creationId xmlns:a16="http://schemas.microsoft.com/office/drawing/2014/main" id="{73721310-ED52-435D-B05F-1FEA7E70AAB6}"/>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838200" y="385185"/>
            <a:ext cx="4134064" cy="737178"/>
          </a:xfrm>
          <a:prstGeom prst="rect">
            <a:avLst/>
          </a:prstGeom>
        </p:spPr>
      </p:pic>
    </p:spTree>
    <p:extLst>
      <p:ext uri="{BB962C8B-B14F-4D97-AF65-F5344CB8AC3E}">
        <p14:creationId xmlns:p14="http://schemas.microsoft.com/office/powerpoint/2010/main" val="13659452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0E92095-48D9-4B7C-AC19-B32567CD7A36}"/>
              </a:ext>
            </a:extLst>
          </p:cNvPr>
          <p:cNvSpPr>
            <a:spLocks noGrp="1"/>
          </p:cNvSpPr>
          <p:nvPr>
            <p:ph type="title" hasCustomPrompt="1"/>
          </p:nvPr>
        </p:nvSpPr>
        <p:spPr/>
        <p:txBody>
          <a:bodyPr/>
          <a:lstStyle>
            <a:lvl1pPr>
              <a:defRPr lang="de-AT" sz="4400" b="1" kern="1200" dirty="0">
                <a:solidFill>
                  <a:srgbClr val="333399"/>
                </a:solidFill>
                <a:latin typeface="Lato Thin" panose="020F0502020204030203" pitchFamily="34" charset="0"/>
                <a:ea typeface="Lato Thin" panose="020F0502020204030203" pitchFamily="34" charset="0"/>
                <a:cs typeface="Lato Thin" panose="020F0502020204030203" pitchFamily="34" charset="0"/>
              </a:defRPr>
            </a:lvl1pPr>
          </a:lstStyle>
          <a:p>
            <a:r>
              <a:rPr lang="de-DE" dirty="0"/>
              <a:t>Title</a:t>
            </a:r>
            <a:endParaRPr lang="de-AT" dirty="0"/>
          </a:p>
        </p:txBody>
      </p:sp>
      <p:sp>
        <p:nvSpPr>
          <p:cNvPr id="3" name="Inhaltsplatzhalter 2">
            <a:extLst>
              <a:ext uri="{FF2B5EF4-FFF2-40B4-BE49-F238E27FC236}">
                <a16:creationId xmlns:a16="http://schemas.microsoft.com/office/drawing/2014/main" id="{3DEA5CFB-4181-4BBA-9305-F4DFF6D795F5}"/>
              </a:ext>
            </a:extLst>
          </p:cNvPr>
          <p:cNvSpPr>
            <a:spLocks noGrp="1"/>
          </p:cNvSpPr>
          <p:nvPr>
            <p:ph idx="1"/>
          </p:nvPr>
        </p:nvSpPr>
        <p:spPr/>
        <p:txBody>
          <a:bodyPr/>
          <a:lstStyle>
            <a:lvl1pPr>
              <a:defRPr>
                <a:solidFill>
                  <a:schemeClr val="accent5"/>
                </a:solidFill>
              </a:defRPr>
            </a:lvl1pPr>
            <a:lvl2pPr>
              <a:defRPr b="0">
                <a:solidFill>
                  <a:schemeClr val="tx1">
                    <a:lumMod val="85000"/>
                    <a:lumOff val="15000"/>
                  </a:schemeClr>
                </a:solidFill>
                <a:latin typeface="+mn-lt"/>
              </a:defRPr>
            </a:lvl2p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4" name="Datumsplatzhalter 3">
            <a:extLst>
              <a:ext uri="{FF2B5EF4-FFF2-40B4-BE49-F238E27FC236}">
                <a16:creationId xmlns:a16="http://schemas.microsoft.com/office/drawing/2014/main" id="{667CDF33-3DFB-4256-B4D2-C516AF292C11}"/>
              </a:ext>
            </a:extLst>
          </p:cNvPr>
          <p:cNvSpPr>
            <a:spLocks noGrp="1"/>
          </p:cNvSpPr>
          <p:nvPr>
            <p:ph type="dt" sz="half" idx="10"/>
          </p:nvPr>
        </p:nvSpPr>
        <p:spPr/>
        <p:txBody>
          <a:bodyPr/>
          <a:lstStyle>
            <a:lvl1pPr>
              <a:defRPr/>
            </a:lvl1pPr>
          </a:lstStyle>
          <a:p>
            <a:fld id="{3D375BCE-F960-4217-AACD-9C26CBD8D07F}" type="datetime1">
              <a:rPr lang="en-US" smtClean="0"/>
              <a:t>7/9/2024</a:t>
            </a:fld>
            <a:endParaRPr lang="de-AT" dirty="0"/>
          </a:p>
        </p:txBody>
      </p:sp>
      <p:sp>
        <p:nvSpPr>
          <p:cNvPr id="5" name="Fußzeilenplatzhalter 4">
            <a:extLst>
              <a:ext uri="{FF2B5EF4-FFF2-40B4-BE49-F238E27FC236}">
                <a16:creationId xmlns:a16="http://schemas.microsoft.com/office/drawing/2014/main" id="{A1F41B28-27FB-440D-8449-42725BC786E0}"/>
              </a:ext>
            </a:extLst>
          </p:cNvPr>
          <p:cNvSpPr>
            <a:spLocks noGrp="1"/>
          </p:cNvSpPr>
          <p:nvPr>
            <p:ph type="ftr" sz="quarter" idx="11"/>
          </p:nvPr>
        </p:nvSpPr>
        <p:spPr/>
        <p:txBody>
          <a:bodyPr/>
          <a:lstStyle>
            <a:lvl1pPr>
              <a:defRPr/>
            </a:lvl1pPr>
          </a:lstStyle>
          <a:p>
            <a:r>
              <a:rPr lang="de-AT"/>
              <a:t>MatCHMaker GA, Vigo</a:t>
            </a:r>
            <a:endParaRPr lang="de-AT" dirty="0"/>
          </a:p>
        </p:txBody>
      </p:sp>
      <p:sp>
        <p:nvSpPr>
          <p:cNvPr id="6" name="Foliennummernplatzhalter 5">
            <a:extLst>
              <a:ext uri="{FF2B5EF4-FFF2-40B4-BE49-F238E27FC236}">
                <a16:creationId xmlns:a16="http://schemas.microsoft.com/office/drawing/2014/main" id="{8123682E-186D-4324-8D42-F4698E74C987}"/>
              </a:ext>
            </a:extLst>
          </p:cNvPr>
          <p:cNvSpPr>
            <a:spLocks noGrp="1"/>
          </p:cNvSpPr>
          <p:nvPr>
            <p:ph type="sldNum" sz="quarter" idx="12"/>
          </p:nvPr>
        </p:nvSpPr>
        <p:spPr/>
        <p:txBody>
          <a:bodyPr/>
          <a:lstStyle/>
          <a:p>
            <a:fld id="{467F6EC7-0D74-46B8-9AAF-127CD694AB8C}" type="slidenum">
              <a:rPr lang="de-AT" smtClean="0"/>
              <a:t>‹#›</a:t>
            </a:fld>
            <a:endParaRPr lang="de-AT"/>
          </a:p>
        </p:txBody>
      </p:sp>
      <p:pic>
        <p:nvPicPr>
          <p:cNvPr id="9" name="Grafik 8">
            <a:extLst>
              <a:ext uri="{FF2B5EF4-FFF2-40B4-BE49-F238E27FC236}">
                <a16:creationId xmlns:a16="http://schemas.microsoft.com/office/drawing/2014/main" id="{1018E1B1-2DC4-4C8F-9E3A-1EBE7A9B5968}"/>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4511826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Vergleich">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37FD53B-FA6E-49EE-92D6-9E69A6B3318D}"/>
              </a:ext>
            </a:extLst>
          </p:cNvPr>
          <p:cNvSpPr>
            <a:spLocks noGrp="1"/>
          </p:cNvSpPr>
          <p:nvPr>
            <p:ph type="title" hasCustomPrompt="1"/>
          </p:nvPr>
        </p:nvSpPr>
        <p:spPr>
          <a:xfrm>
            <a:off x="839788" y="365125"/>
            <a:ext cx="10515600" cy="1325563"/>
          </a:xfrm>
        </p:spPr>
        <p:txBody>
          <a:bodyPr/>
          <a:lstStyle>
            <a:lvl1pPr>
              <a:defRPr>
                <a:solidFill>
                  <a:schemeClr val="accent2"/>
                </a:solidFill>
              </a:defRPr>
            </a:lvl1pPr>
          </a:lstStyle>
          <a:p>
            <a:r>
              <a:rPr lang="de-DE" dirty="0"/>
              <a:t>Topic (</a:t>
            </a:r>
            <a:r>
              <a:rPr lang="de-DE" dirty="0" err="1"/>
              <a:t>continuation</a:t>
            </a:r>
            <a:r>
              <a:rPr lang="de-DE" dirty="0"/>
              <a:t>)</a:t>
            </a:r>
            <a:endParaRPr lang="de-AT" dirty="0"/>
          </a:p>
        </p:txBody>
      </p:sp>
      <p:sp>
        <p:nvSpPr>
          <p:cNvPr id="3" name="Textplatzhalter 2">
            <a:extLst>
              <a:ext uri="{FF2B5EF4-FFF2-40B4-BE49-F238E27FC236}">
                <a16:creationId xmlns:a16="http://schemas.microsoft.com/office/drawing/2014/main" id="{D5CB02C7-BDB4-4BC5-AFB0-B581D51D6448}"/>
              </a:ext>
            </a:extLst>
          </p:cNvPr>
          <p:cNvSpPr>
            <a:spLocks noGrp="1"/>
          </p:cNvSpPr>
          <p:nvPr>
            <p:ph type="body" idx="1"/>
          </p:nvPr>
        </p:nvSpPr>
        <p:spPr>
          <a:xfrm>
            <a:off x="839788" y="1681163"/>
            <a:ext cx="10512424" cy="823912"/>
          </a:xfrm>
        </p:spPr>
        <p:txBody>
          <a:bodyPr anchor="b">
            <a:normAutofit/>
          </a:bodyPr>
          <a:lstStyle>
            <a:lvl1pPr marL="0" indent="0">
              <a:buNone/>
              <a:defRPr sz="3200" b="1">
                <a:solidFill>
                  <a:schemeClr val="accent5"/>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a:t>Mastertextformat bearbeiten</a:t>
            </a:r>
          </a:p>
        </p:txBody>
      </p:sp>
      <p:sp>
        <p:nvSpPr>
          <p:cNvPr id="4" name="Inhaltsplatzhalter 3">
            <a:extLst>
              <a:ext uri="{FF2B5EF4-FFF2-40B4-BE49-F238E27FC236}">
                <a16:creationId xmlns:a16="http://schemas.microsoft.com/office/drawing/2014/main" id="{E4CBF3E4-46A6-4E82-8DAB-7FFBE625B9E5}"/>
              </a:ext>
            </a:extLst>
          </p:cNvPr>
          <p:cNvSpPr>
            <a:spLocks noGrp="1"/>
          </p:cNvSpPr>
          <p:nvPr>
            <p:ph sz="half" idx="2"/>
          </p:nvPr>
        </p:nvSpPr>
        <p:spPr>
          <a:xfrm>
            <a:off x="839788" y="2505075"/>
            <a:ext cx="10512424" cy="3684588"/>
          </a:xfrm>
        </p:spPr>
        <p:txBody>
          <a:bodyPr/>
          <a:lstStyle>
            <a:lvl1pPr>
              <a:defRPr b="0">
                <a:solidFill>
                  <a:schemeClr val="tx1">
                    <a:lumMod val="85000"/>
                    <a:lumOff val="15000"/>
                  </a:schemeClr>
                </a:solidFill>
                <a:latin typeface="+mn-lt"/>
              </a:defRPr>
            </a:lvl1p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8" name="Fußzeilenplatzhalter 7">
            <a:extLst>
              <a:ext uri="{FF2B5EF4-FFF2-40B4-BE49-F238E27FC236}">
                <a16:creationId xmlns:a16="http://schemas.microsoft.com/office/drawing/2014/main" id="{A1860FEE-B1CE-45E8-A60A-333AC318FF80}"/>
              </a:ext>
            </a:extLst>
          </p:cNvPr>
          <p:cNvSpPr>
            <a:spLocks noGrp="1"/>
          </p:cNvSpPr>
          <p:nvPr>
            <p:ph type="ftr" sz="quarter" idx="11"/>
          </p:nvPr>
        </p:nvSpPr>
        <p:spPr/>
        <p:txBody>
          <a:bodyPr/>
          <a:lstStyle/>
          <a:p>
            <a:r>
              <a:rPr lang="de-AT"/>
              <a:t>MatCHMaker GA, Vigo</a:t>
            </a:r>
            <a:endParaRPr lang="de-AT" dirty="0"/>
          </a:p>
        </p:txBody>
      </p:sp>
      <p:sp>
        <p:nvSpPr>
          <p:cNvPr id="7" name="Datumsplatzhalter 6">
            <a:extLst>
              <a:ext uri="{FF2B5EF4-FFF2-40B4-BE49-F238E27FC236}">
                <a16:creationId xmlns:a16="http://schemas.microsoft.com/office/drawing/2014/main" id="{23DC56B0-C756-480F-8C1B-0DF428B8EC65}"/>
              </a:ext>
            </a:extLst>
          </p:cNvPr>
          <p:cNvSpPr>
            <a:spLocks noGrp="1"/>
          </p:cNvSpPr>
          <p:nvPr>
            <p:ph type="dt" sz="half" idx="10"/>
          </p:nvPr>
        </p:nvSpPr>
        <p:spPr/>
        <p:txBody>
          <a:bodyPr/>
          <a:lstStyle>
            <a:lvl1pPr>
              <a:defRPr/>
            </a:lvl1pPr>
          </a:lstStyle>
          <a:p>
            <a:fld id="{101A3232-67A8-4961-8213-9E02B4889F46}" type="datetime1">
              <a:rPr lang="en-US" smtClean="0"/>
              <a:t>7/9/2024</a:t>
            </a:fld>
            <a:endParaRPr lang="de-AT" dirty="0"/>
          </a:p>
        </p:txBody>
      </p:sp>
      <p:sp>
        <p:nvSpPr>
          <p:cNvPr id="9" name="Foliennummernplatzhalter 8">
            <a:extLst>
              <a:ext uri="{FF2B5EF4-FFF2-40B4-BE49-F238E27FC236}">
                <a16:creationId xmlns:a16="http://schemas.microsoft.com/office/drawing/2014/main" id="{2E52F9C6-CBA1-4CE6-A1BB-1AFCDD2E6F43}"/>
              </a:ext>
            </a:extLst>
          </p:cNvPr>
          <p:cNvSpPr>
            <a:spLocks noGrp="1"/>
          </p:cNvSpPr>
          <p:nvPr>
            <p:ph type="sldNum" sz="quarter" idx="12"/>
          </p:nvPr>
        </p:nvSpPr>
        <p:spPr/>
        <p:txBody>
          <a:bodyPr/>
          <a:lstStyle/>
          <a:p>
            <a:fld id="{467F6EC7-0D74-46B8-9AAF-127CD694AB8C}" type="slidenum">
              <a:rPr lang="de-AT" smtClean="0"/>
              <a:t>‹#›</a:t>
            </a:fld>
            <a:endParaRPr lang="de-AT"/>
          </a:p>
        </p:txBody>
      </p:sp>
      <p:pic>
        <p:nvPicPr>
          <p:cNvPr id="12" name="Grafik 11">
            <a:extLst>
              <a:ext uri="{FF2B5EF4-FFF2-40B4-BE49-F238E27FC236}">
                <a16:creationId xmlns:a16="http://schemas.microsoft.com/office/drawing/2014/main" id="{9AC10166-8E68-46DE-AED2-64ED78670180}"/>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37603575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955EB11-350A-4C31-A0C0-119097912088}"/>
              </a:ext>
            </a:extLst>
          </p:cNvPr>
          <p:cNvSpPr>
            <a:spLocks noGrp="1"/>
          </p:cNvSpPr>
          <p:nvPr>
            <p:ph type="title" hasCustomPrompt="1"/>
          </p:nvPr>
        </p:nvSpPr>
        <p:spPr/>
        <p:txBody>
          <a:bodyPr/>
          <a:lstStyle>
            <a:lvl1pPr>
              <a:defRPr>
                <a:solidFill>
                  <a:schemeClr val="accent2"/>
                </a:solidFill>
              </a:defRPr>
            </a:lvl1pPr>
          </a:lstStyle>
          <a:p>
            <a:r>
              <a:rPr lang="de-DE" dirty="0"/>
              <a:t>Topic</a:t>
            </a:r>
            <a:endParaRPr lang="de-AT" dirty="0"/>
          </a:p>
        </p:txBody>
      </p:sp>
      <p:sp>
        <p:nvSpPr>
          <p:cNvPr id="3" name="Inhaltsplatzhalter 2">
            <a:extLst>
              <a:ext uri="{FF2B5EF4-FFF2-40B4-BE49-F238E27FC236}">
                <a16:creationId xmlns:a16="http://schemas.microsoft.com/office/drawing/2014/main" id="{F521E70A-DF6C-4C3C-BD51-352CEA7018D3}"/>
              </a:ext>
            </a:extLst>
          </p:cNvPr>
          <p:cNvSpPr>
            <a:spLocks noGrp="1"/>
          </p:cNvSpPr>
          <p:nvPr>
            <p:ph sz="half" idx="1"/>
          </p:nvPr>
        </p:nvSpPr>
        <p:spPr>
          <a:xfrm>
            <a:off x="838200" y="1825625"/>
            <a:ext cx="5181600" cy="4351338"/>
          </a:xfrm>
        </p:spPr>
        <p:txBody>
          <a:bodyPr/>
          <a:lstStyle>
            <a:lvl2pPr>
              <a:defRPr b="0">
                <a:solidFill>
                  <a:schemeClr val="tx1">
                    <a:lumMod val="85000"/>
                    <a:lumOff val="15000"/>
                  </a:schemeClr>
                </a:solidFill>
                <a:latin typeface="+mn-lt"/>
              </a:defRPr>
            </a:lvl2p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4" name="Inhaltsplatzhalter 3">
            <a:extLst>
              <a:ext uri="{FF2B5EF4-FFF2-40B4-BE49-F238E27FC236}">
                <a16:creationId xmlns:a16="http://schemas.microsoft.com/office/drawing/2014/main" id="{F71EA1CF-13BB-43C5-9F47-293791AE6E56}"/>
              </a:ext>
            </a:extLst>
          </p:cNvPr>
          <p:cNvSpPr>
            <a:spLocks noGrp="1"/>
          </p:cNvSpPr>
          <p:nvPr>
            <p:ph sz="half" idx="2"/>
          </p:nvPr>
        </p:nvSpPr>
        <p:spPr>
          <a:xfrm>
            <a:off x="6172200" y="1825625"/>
            <a:ext cx="5181600" cy="4351338"/>
          </a:xfrm>
        </p:spPr>
        <p:txBody>
          <a:bodyPr/>
          <a:lstStyle>
            <a:lvl2pPr>
              <a:defRPr b="0">
                <a:solidFill>
                  <a:schemeClr val="tx1">
                    <a:lumMod val="85000"/>
                    <a:lumOff val="15000"/>
                  </a:schemeClr>
                </a:solidFill>
                <a:latin typeface="+mn-lt"/>
              </a:defRPr>
            </a:lvl2p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5" name="Datumsplatzhalter 4">
            <a:extLst>
              <a:ext uri="{FF2B5EF4-FFF2-40B4-BE49-F238E27FC236}">
                <a16:creationId xmlns:a16="http://schemas.microsoft.com/office/drawing/2014/main" id="{8AE8AB6A-2F89-4756-8685-80A9891BBD05}"/>
              </a:ext>
            </a:extLst>
          </p:cNvPr>
          <p:cNvSpPr>
            <a:spLocks noGrp="1"/>
          </p:cNvSpPr>
          <p:nvPr>
            <p:ph type="dt" sz="half" idx="10"/>
          </p:nvPr>
        </p:nvSpPr>
        <p:spPr/>
        <p:txBody>
          <a:bodyPr/>
          <a:lstStyle>
            <a:lvl1pPr>
              <a:defRPr/>
            </a:lvl1pPr>
          </a:lstStyle>
          <a:p>
            <a:fld id="{FCA60720-F82E-4413-89CC-3F7097118A63}" type="datetime1">
              <a:rPr lang="en-US" smtClean="0"/>
              <a:t>7/9/2024</a:t>
            </a:fld>
            <a:endParaRPr lang="de-AT" dirty="0"/>
          </a:p>
        </p:txBody>
      </p:sp>
      <p:sp>
        <p:nvSpPr>
          <p:cNvPr id="6" name="Fußzeilenplatzhalter 5">
            <a:extLst>
              <a:ext uri="{FF2B5EF4-FFF2-40B4-BE49-F238E27FC236}">
                <a16:creationId xmlns:a16="http://schemas.microsoft.com/office/drawing/2014/main" id="{EF1FA712-2C4C-4BDE-849F-132DC9BE4D2F}"/>
              </a:ext>
            </a:extLst>
          </p:cNvPr>
          <p:cNvSpPr>
            <a:spLocks noGrp="1"/>
          </p:cNvSpPr>
          <p:nvPr>
            <p:ph type="ftr" sz="quarter" idx="11"/>
          </p:nvPr>
        </p:nvSpPr>
        <p:spPr/>
        <p:txBody>
          <a:bodyPr/>
          <a:lstStyle/>
          <a:p>
            <a:r>
              <a:rPr lang="de-AT"/>
              <a:t>MatCHMaker GA, Vigo</a:t>
            </a:r>
            <a:endParaRPr lang="de-AT" dirty="0"/>
          </a:p>
        </p:txBody>
      </p:sp>
      <p:sp>
        <p:nvSpPr>
          <p:cNvPr id="7" name="Foliennummernplatzhalter 6">
            <a:extLst>
              <a:ext uri="{FF2B5EF4-FFF2-40B4-BE49-F238E27FC236}">
                <a16:creationId xmlns:a16="http://schemas.microsoft.com/office/drawing/2014/main" id="{5D15D270-61A4-4042-96C8-353C3F859725}"/>
              </a:ext>
            </a:extLst>
          </p:cNvPr>
          <p:cNvSpPr>
            <a:spLocks noGrp="1"/>
          </p:cNvSpPr>
          <p:nvPr>
            <p:ph type="sldNum" sz="quarter" idx="12"/>
          </p:nvPr>
        </p:nvSpPr>
        <p:spPr/>
        <p:txBody>
          <a:bodyPr/>
          <a:lstStyle/>
          <a:p>
            <a:fld id="{467F6EC7-0D74-46B8-9AAF-127CD694AB8C}" type="slidenum">
              <a:rPr lang="de-AT" smtClean="0"/>
              <a:t>‹#›</a:t>
            </a:fld>
            <a:endParaRPr lang="de-AT"/>
          </a:p>
        </p:txBody>
      </p:sp>
      <p:pic>
        <p:nvPicPr>
          <p:cNvPr id="9" name="Grafik 8">
            <a:extLst>
              <a:ext uri="{FF2B5EF4-FFF2-40B4-BE49-F238E27FC236}">
                <a16:creationId xmlns:a16="http://schemas.microsoft.com/office/drawing/2014/main" id="{A73C6466-9B84-4BBD-9058-A6622DA0599F}"/>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35562100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37FD53B-FA6E-49EE-92D6-9E69A6B3318D}"/>
              </a:ext>
            </a:extLst>
          </p:cNvPr>
          <p:cNvSpPr>
            <a:spLocks noGrp="1"/>
          </p:cNvSpPr>
          <p:nvPr>
            <p:ph type="title" hasCustomPrompt="1"/>
          </p:nvPr>
        </p:nvSpPr>
        <p:spPr>
          <a:xfrm>
            <a:off x="839788" y="365125"/>
            <a:ext cx="10515600" cy="1325563"/>
          </a:xfrm>
        </p:spPr>
        <p:txBody>
          <a:bodyPr/>
          <a:lstStyle>
            <a:lvl1pPr>
              <a:defRPr>
                <a:solidFill>
                  <a:srgbClr val="333399"/>
                </a:solidFill>
              </a:defRPr>
            </a:lvl1pPr>
          </a:lstStyle>
          <a:p>
            <a:r>
              <a:rPr lang="de-DE" dirty="0"/>
              <a:t>Topic (</a:t>
            </a:r>
            <a:r>
              <a:rPr lang="de-DE" dirty="0" err="1"/>
              <a:t>continuation</a:t>
            </a:r>
            <a:r>
              <a:rPr lang="de-DE" dirty="0"/>
              <a:t>)</a:t>
            </a:r>
            <a:endParaRPr lang="de-AT" dirty="0"/>
          </a:p>
        </p:txBody>
      </p:sp>
      <p:sp>
        <p:nvSpPr>
          <p:cNvPr id="3" name="Textplatzhalter 2">
            <a:extLst>
              <a:ext uri="{FF2B5EF4-FFF2-40B4-BE49-F238E27FC236}">
                <a16:creationId xmlns:a16="http://schemas.microsoft.com/office/drawing/2014/main" id="{D5CB02C7-BDB4-4BC5-AFB0-B581D51D6448}"/>
              </a:ext>
            </a:extLst>
          </p:cNvPr>
          <p:cNvSpPr>
            <a:spLocks noGrp="1"/>
          </p:cNvSpPr>
          <p:nvPr>
            <p:ph type="body" idx="1"/>
          </p:nvPr>
        </p:nvSpPr>
        <p:spPr>
          <a:xfrm>
            <a:off x="839788" y="1681163"/>
            <a:ext cx="5157787" cy="823912"/>
          </a:xfrm>
        </p:spPr>
        <p:txBody>
          <a:bodyPr anchor="b">
            <a:normAutofit/>
          </a:bodyPr>
          <a:lstStyle>
            <a:lvl1pPr marL="0" indent="0">
              <a:buNone/>
              <a:defRPr sz="3200" b="1">
                <a:solidFill>
                  <a:schemeClr val="accent5"/>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a:t>Mastertextformat bearbeiten</a:t>
            </a:r>
          </a:p>
        </p:txBody>
      </p:sp>
      <p:sp>
        <p:nvSpPr>
          <p:cNvPr id="4" name="Inhaltsplatzhalter 3">
            <a:extLst>
              <a:ext uri="{FF2B5EF4-FFF2-40B4-BE49-F238E27FC236}">
                <a16:creationId xmlns:a16="http://schemas.microsoft.com/office/drawing/2014/main" id="{E4CBF3E4-46A6-4E82-8DAB-7FFBE625B9E5}"/>
              </a:ext>
            </a:extLst>
          </p:cNvPr>
          <p:cNvSpPr>
            <a:spLocks noGrp="1"/>
          </p:cNvSpPr>
          <p:nvPr>
            <p:ph sz="half" idx="2"/>
          </p:nvPr>
        </p:nvSpPr>
        <p:spPr>
          <a:xfrm>
            <a:off x="839788" y="2505075"/>
            <a:ext cx="5157787" cy="3684588"/>
          </a:xfrm>
        </p:spPr>
        <p:txBody>
          <a:bodyPr/>
          <a:lstStyle>
            <a:lvl1pPr>
              <a:defRPr b="0">
                <a:solidFill>
                  <a:schemeClr val="tx1">
                    <a:lumMod val="85000"/>
                    <a:lumOff val="15000"/>
                  </a:schemeClr>
                </a:solidFill>
                <a:latin typeface="+mn-lt"/>
              </a:defRPr>
            </a:lvl1p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5" name="Textplatzhalter 4">
            <a:extLst>
              <a:ext uri="{FF2B5EF4-FFF2-40B4-BE49-F238E27FC236}">
                <a16:creationId xmlns:a16="http://schemas.microsoft.com/office/drawing/2014/main" id="{628405CD-CB7B-4F85-BFF9-9AD233EA4767}"/>
              </a:ext>
            </a:extLst>
          </p:cNvPr>
          <p:cNvSpPr>
            <a:spLocks noGrp="1"/>
          </p:cNvSpPr>
          <p:nvPr>
            <p:ph type="body" sz="quarter" idx="3"/>
          </p:nvPr>
        </p:nvSpPr>
        <p:spPr>
          <a:xfrm>
            <a:off x="6172200" y="1681163"/>
            <a:ext cx="5183188" cy="823912"/>
          </a:xfrm>
        </p:spPr>
        <p:txBody>
          <a:bodyPr anchor="b">
            <a:normAutofit/>
          </a:bodyPr>
          <a:lstStyle>
            <a:lvl1pPr marL="0" indent="0">
              <a:buNone/>
              <a:defRPr sz="3200" b="1">
                <a:solidFill>
                  <a:schemeClr val="accent5"/>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a:t>Mastertextformat bearbeiten</a:t>
            </a:r>
          </a:p>
        </p:txBody>
      </p:sp>
      <p:sp>
        <p:nvSpPr>
          <p:cNvPr id="6" name="Inhaltsplatzhalter 5">
            <a:extLst>
              <a:ext uri="{FF2B5EF4-FFF2-40B4-BE49-F238E27FC236}">
                <a16:creationId xmlns:a16="http://schemas.microsoft.com/office/drawing/2014/main" id="{B34ECD7C-29CF-44A5-A1EA-F8927D4F8A36}"/>
              </a:ext>
            </a:extLst>
          </p:cNvPr>
          <p:cNvSpPr>
            <a:spLocks noGrp="1"/>
          </p:cNvSpPr>
          <p:nvPr>
            <p:ph sz="quarter" idx="4"/>
          </p:nvPr>
        </p:nvSpPr>
        <p:spPr>
          <a:xfrm>
            <a:off x="6172200" y="2505075"/>
            <a:ext cx="5183188" cy="3684588"/>
          </a:xfrm>
        </p:spPr>
        <p:txBody>
          <a:bodyPr/>
          <a:lstStyle>
            <a:lvl1pPr marL="228600" indent="-228600">
              <a:defRPr lang="de-DE" sz="2800" b="0" kern="1200" dirty="0">
                <a:solidFill>
                  <a:schemeClr val="tx1">
                    <a:lumMod val="85000"/>
                    <a:lumOff val="15000"/>
                  </a:schemeClr>
                </a:solidFill>
                <a:latin typeface="+mn-lt"/>
                <a:ea typeface="+mn-ea"/>
                <a:cs typeface="+mn-cs"/>
              </a:defRPr>
            </a:lvl1pPr>
          </a:lstStyle>
          <a:p>
            <a:pPr marL="228600" lvl="0" indent="-228600" algn="l" defTabSz="914400" rtl="0" eaLnBrk="1" latinLnBrk="0" hangingPunct="1">
              <a:lnSpc>
                <a:spcPct val="90000"/>
              </a:lnSpc>
              <a:spcBef>
                <a:spcPts val="1000"/>
              </a:spcBef>
              <a:buFont typeface="Arial" panose="020B0604020202020204" pitchFamily="34" charset="0"/>
              <a:buChar char="•"/>
            </a:pPr>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8" name="Fußzeilenplatzhalter 7">
            <a:extLst>
              <a:ext uri="{FF2B5EF4-FFF2-40B4-BE49-F238E27FC236}">
                <a16:creationId xmlns:a16="http://schemas.microsoft.com/office/drawing/2014/main" id="{A1860FEE-B1CE-45E8-A60A-333AC318FF80}"/>
              </a:ext>
            </a:extLst>
          </p:cNvPr>
          <p:cNvSpPr>
            <a:spLocks noGrp="1"/>
          </p:cNvSpPr>
          <p:nvPr>
            <p:ph type="ftr" sz="quarter" idx="11"/>
          </p:nvPr>
        </p:nvSpPr>
        <p:spPr/>
        <p:txBody>
          <a:bodyPr/>
          <a:lstStyle/>
          <a:p>
            <a:r>
              <a:rPr lang="de-AT"/>
              <a:t>MatCHMaker GA, Vigo</a:t>
            </a:r>
            <a:endParaRPr lang="de-AT" dirty="0"/>
          </a:p>
        </p:txBody>
      </p:sp>
      <p:sp>
        <p:nvSpPr>
          <p:cNvPr id="7" name="Datumsplatzhalter 6">
            <a:extLst>
              <a:ext uri="{FF2B5EF4-FFF2-40B4-BE49-F238E27FC236}">
                <a16:creationId xmlns:a16="http://schemas.microsoft.com/office/drawing/2014/main" id="{23DC56B0-C756-480F-8C1B-0DF428B8EC65}"/>
              </a:ext>
            </a:extLst>
          </p:cNvPr>
          <p:cNvSpPr>
            <a:spLocks noGrp="1"/>
          </p:cNvSpPr>
          <p:nvPr>
            <p:ph type="dt" sz="half" idx="10"/>
          </p:nvPr>
        </p:nvSpPr>
        <p:spPr/>
        <p:txBody>
          <a:bodyPr/>
          <a:lstStyle>
            <a:lvl1pPr>
              <a:defRPr/>
            </a:lvl1pPr>
          </a:lstStyle>
          <a:p>
            <a:fld id="{59DC1108-7B34-425B-8E7A-808B74C75FC9}" type="datetime1">
              <a:rPr lang="en-US" smtClean="0"/>
              <a:t>7/9/2024</a:t>
            </a:fld>
            <a:endParaRPr lang="de-AT" dirty="0"/>
          </a:p>
        </p:txBody>
      </p:sp>
      <p:sp>
        <p:nvSpPr>
          <p:cNvPr id="9" name="Foliennummernplatzhalter 8">
            <a:extLst>
              <a:ext uri="{FF2B5EF4-FFF2-40B4-BE49-F238E27FC236}">
                <a16:creationId xmlns:a16="http://schemas.microsoft.com/office/drawing/2014/main" id="{2E52F9C6-CBA1-4CE6-A1BB-1AFCDD2E6F43}"/>
              </a:ext>
            </a:extLst>
          </p:cNvPr>
          <p:cNvSpPr>
            <a:spLocks noGrp="1"/>
          </p:cNvSpPr>
          <p:nvPr>
            <p:ph type="sldNum" sz="quarter" idx="12"/>
          </p:nvPr>
        </p:nvSpPr>
        <p:spPr/>
        <p:txBody>
          <a:bodyPr/>
          <a:lstStyle/>
          <a:p>
            <a:fld id="{467F6EC7-0D74-46B8-9AAF-127CD694AB8C}" type="slidenum">
              <a:rPr lang="de-AT" smtClean="0"/>
              <a:t>‹#›</a:t>
            </a:fld>
            <a:endParaRPr lang="de-AT"/>
          </a:p>
        </p:txBody>
      </p:sp>
      <p:pic>
        <p:nvPicPr>
          <p:cNvPr id="11" name="Grafik 10">
            <a:extLst>
              <a:ext uri="{FF2B5EF4-FFF2-40B4-BE49-F238E27FC236}">
                <a16:creationId xmlns:a16="http://schemas.microsoft.com/office/drawing/2014/main" id="{7F654162-C452-41A9-B50D-859A01247A79}"/>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37917439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7BDD77A-02FF-4CA3-8126-1688C70289B5}"/>
              </a:ext>
            </a:extLst>
          </p:cNvPr>
          <p:cNvSpPr>
            <a:spLocks noGrp="1"/>
          </p:cNvSpPr>
          <p:nvPr>
            <p:ph type="title" hasCustomPrompt="1"/>
          </p:nvPr>
        </p:nvSpPr>
        <p:spPr/>
        <p:txBody>
          <a:bodyPr/>
          <a:lstStyle>
            <a:lvl1pPr>
              <a:defRPr>
                <a:solidFill>
                  <a:schemeClr val="accent2"/>
                </a:solidFill>
              </a:defRPr>
            </a:lvl1pPr>
          </a:lstStyle>
          <a:p>
            <a:r>
              <a:rPr lang="de-DE" dirty="0"/>
              <a:t>Title</a:t>
            </a:r>
            <a:endParaRPr lang="de-AT" dirty="0"/>
          </a:p>
        </p:txBody>
      </p:sp>
      <p:sp>
        <p:nvSpPr>
          <p:cNvPr id="3" name="Datumsplatzhalter 2">
            <a:extLst>
              <a:ext uri="{FF2B5EF4-FFF2-40B4-BE49-F238E27FC236}">
                <a16:creationId xmlns:a16="http://schemas.microsoft.com/office/drawing/2014/main" id="{67E456C3-9AFC-4252-B877-86AEDD7B7087}"/>
              </a:ext>
            </a:extLst>
          </p:cNvPr>
          <p:cNvSpPr>
            <a:spLocks noGrp="1"/>
          </p:cNvSpPr>
          <p:nvPr>
            <p:ph type="dt" sz="half" idx="10"/>
          </p:nvPr>
        </p:nvSpPr>
        <p:spPr/>
        <p:txBody>
          <a:bodyPr/>
          <a:lstStyle>
            <a:lvl1pPr>
              <a:defRPr/>
            </a:lvl1pPr>
          </a:lstStyle>
          <a:p>
            <a:fld id="{737FA045-903C-4EB9-B957-AEBE30647645}" type="datetime1">
              <a:rPr lang="en-US" smtClean="0"/>
              <a:t>7/9/2024</a:t>
            </a:fld>
            <a:endParaRPr lang="de-AT" dirty="0"/>
          </a:p>
        </p:txBody>
      </p:sp>
      <p:sp>
        <p:nvSpPr>
          <p:cNvPr id="4" name="Fußzeilenplatzhalter 3">
            <a:extLst>
              <a:ext uri="{FF2B5EF4-FFF2-40B4-BE49-F238E27FC236}">
                <a16:creationId xmlns:a16="http://schemas.microsoft.com/office/drawing/2014/main" id="{2BDD3D69-A286-4C61-B305-9A495D9BCEEA}"/>
              </a:ext>
            </a:extLst>
          </p:cNvPr>
          <p:cNvSpPr>
            <a:spLocks noGrp="1"/>
          </p:cNvSpPr>
          <p:nvPr>
            <p:ph type="ftr" sz="quarter" idx="11"/>
          </p:nvPr>
        </p:nvSpPr>
        <p:spPr/>
        <p:txBody>
          <a:bodyPr/>
          <a:lstStyle/>
          <a:p>
            <a:r>
              <a:rPr lang="de-AT"/>
              <a:t>MatCHMaker GA, Vigo</a:t>
            </a:r>
            <a:endParaRPr lang="de-AT" dirty="0"/>
          </a:p>
        </p:txBody>
      </p:sp>
      <p:sp>
        <p:nvSpPr>
          <p:cNvPr id="5" name="Foliennummernplatzhalter 4">
            <a:extLst>
              <a:ext uri="{FF2B5EF4-FFF2-40B4-BE49-F238E27FC236}">
                <a16:creationId xmlns:a16="http://schemas.microsoft.com/office/drawing/2014/main" id="{CAC44B3E-3749-42FC-BDD3-AE947C83C709}"/>
              </a:ext>
            </a:extLst>
          </p:cNvPr>
          <p:cNvSpPr>
            <a:spLocks noGrp="1"/>
          </p:cNvSpPr>
          <p:nvPr>
            <p:ph type="sldNum" sz="quarter" idx="12"/>
          </p:nvPr>
        </p:nvSpPr>
        <p:spPr/>
        <p:txBody>
          <a:bodyPr/>
          <a:lstStyle/>
          <a:p>
            <a:fld id="{467F6EC7-0D74-46B8-9AAF-127CD694AB8C}" type="slidenum">
              <a:rPr lang="de-AT" smtClean="0"/>
              <a:t>‹#›</a:t>
            </a:fld>
            <a:endParaRPr lang="de-AT"/>
          </a:p>
        </p:txBody>
      </p:sp>
      <p:pic>
        <p:nvPicPr>
          <p:cNvPr id="7" name="Grafik 6" descr="Eine Sammlung von Kreisen in verschiedenen Größen und Mustern">
            <a:extLst>
              <a:ext uri="{FF2B5EF4-FFF2-40B4-BE49-F238E27FC236}">
                <a16:creationId xmlns:a16="http://schemas.microsoft.com/office/drawing/2014/main" id="{5E2B0D1F-7ABF-4B5E-8B43-379A9545B052}"/>
              </a:ext>
            </a:extLst>
          </p:cNvPr>
          <p:cNvPicPr>
            <a:picLocks noChangeAspect="1"/>
          </p:cNvPicPr>
          <p:nvPr userDrawn="1"/>
        </p:nvPicPr>
        <p:blipFill>
          <a:blip r:embed="rId2" cstate="hq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66165" y="2652542"/>
            <a:ext cx="4110318" cy="4110318"/>
          </a:xfrm>
          <a:prstGeom prst="rect">
            <a:avLst/>
          </a:prstGeom>
          <a:effectLst>
            <a:reflection blurRad="6350" stA="50000" endA="300" endPos="55500" dist="101600" dir="5400000" sy="-100000" algn="bl" rotWithShape="0"/>
          </a:effectLst>
        </p:spPr>
      </p:pic>
      <p:pic>
        <p:nvPicPr>
          <p:cNvPr id="8" name="Grafik 7">
            <a:extLst>
              <a:ext uri="{FF2B5EF4-FFF2-40B4-BE49-F238E27FC236}">
                <a16:creationId xmlns:a16="http://schemas.microsoft.com/office/drawing/2014/main" id="{4387F85A-9536-4AED-AD0A-33A4437697D6}"/>
              </a:ext>
            </a:extLst>
          </p:cNvPr>
          <p:cNvPicPr>
            <a:picLocks noChangeAspect="1"/>
          </p:cNvPicPr>
          <p:nvPr userDrawn="1"/>
        </p:nvPicPr>
        <p:blipFill>
          <a:blip r:embed="rId4"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25648001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87E83A8-06E6-4F30-9EAC-9796A7B8B2D0}"/>
              </a:ext>
            </a:extLst>
          </p:cNvPr>
          <p:cNvSpPr>
            <a:spLocks noGrp="1"/>
          </p:cNvSpPr>
          <p:nvPr>
            <p:ph type="title" hasCustomPrompt="1"/>
          </p:nvPr>
        </p:nvSpPr>
        <p:spPr>
          <a:xfrm>
            <a:off x="839788" y="457200"/>
            <a:ext cx="4674044" cy="1600200"/>
          </a:xfrm>
        </p:spPr>
        <p:txBody>
          <a:bodyPr anchor="b">
            <a:normAutofit/>
          </a:bodyPr>
          <a:lstStyle>
            <a:lvl1pPr>
              <a:defRPr sz="3600">
                <a:solidFill>
                  <a:schemeClr val="accent2"/>
                </a:solidFill>
              </a:defRPr>
            </a:lvl1pPr>
          </a:lstStyle>
          <a:p>
            <a:r>
              <a:rPr lang="de-DE" dirty="0"/>
              <a:t>Title</a:t>
            </a:r>
            <a:endParaRPr lang="de-AT" dirty="0"/>
          </a:p>
        </p:txBody>
      </p:sp>
      <p:sp>
        <p:nvSpPr>
          <p:cNvPr id="3" name="Inhaltsplatzhalter 2">
            <a:extLst>
              <a:ext uri="{FF2B5EF4-FFF2-40B4-BE49-F238E27FC236}">
                <a16:creationId xmlns:a16="http://schemas.microsoft.com/office/drawing/2014/main" id="{97193A3A-145C-4D87-9A38-0667A7A0CFF9}"/>
              </a:ext>
            </a:extLst>
          </p:cNvPr>
          <p:cNvSpPr>
            <a:spLocks noGrp="1"/>
          </p:cNvSpPr>
          <p:nvPr>
            <p:ph idx="1"/>
          </p:nvPr>
        </p:nvSpPr>
        <p:spPr>
          <a:xfrm>
            <a:off x="5815584" y="1486771"/>
            <a:ext cx="5539804" cy="4374279"/>
          </a:xfrm>
        </p:spPr>
        <p:txBody>
          <a:bodyPr/>
          <a:lstStyle>
            <a:lvl1pPr>
              <a:defRPr sz="3200">
                <a:solidFill>
                  <a:schemeClr val="accent5"/>
                </a:solidFill>
              </a:defRPr>
            </a:lvl1pPr>
            <a:lvl2pPr>
              <a:defRPr sz="2800" b="0">
                <a:solidFill>
                  <a:schemeClr val="tx1">
                    <a:lumMod val="85000"/>
                    <a:lumOff val="15000"/>
                  </a:schemeClr>
                </a:solidFill>
                <a:latin typeface="+mn-lt"/>
              </a:defRPr>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4" name="Textplatzhalter 3">
            <a:extLst>
              <a:ext uri="{FF2B5EF4-FFF2-40B4-BE49-F238E27FC236}">
                <a16:creationId xmlns:a16="http://schemas.microsoft.com/office/drawing/2014/main" id="{7B3CB682-DC21-44C8-92EB-10F93C0DD82B}"/>
              </a:ext>
            </a:extLst>
          </p:cNvPr>
          <p:cNvSpPr>
            <a:spLocks noGrp="1"/>
          </p:cNvSpPr>
          <p:nvPr>
            <p:ph type="body" sz="half" idx="2"/>
          </p:nvPr>
        </p:nvSpPr>
        <p:spPr>
          <a:xfrm>
            <a:off x="839788" y="2057400"/>
            <a:ext cx="4674044"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dirty="0"/>
              <a:t>Mastertextformat bearbeiten</a:t>
            </a:r>
          </a:p>
        </p:txBody>
      </p:sp>
      <p:sp>
        <p:nvSpPr>
          <p:cNvPr id="5" name="Datumsplatzhalter 4">
            <a:extLst>
              <a:ext uri="{FF2B5EF4-FFF2-40B4-BE49-F238E27FC236}">
                <a16:creationId xmlns:a16="http://schemas.microsoft.com/office/drawing/2014/main" id="{6F7352D0-4AFB-4E0A-B08A-B4A057352676}"/>
              </a:ext>
            </a:extLst>
          </p:cNvPr>
          <p:cNvSpPr>
            <a:spLocks noGrp="1"/>
          </p:cNvSpPr>
          <p:nvPr>
            <p:ph type="dt" sz="half" idx="10"/>
          </p:nvPr>
        </p:nvSpPr>
        <p:spPr/>
        <p:txBody>
          <a:bodyPr/>
          <a:lstStyle>
            <a:lvl1pPr>
              <a:defRPr/>
            </a:lvl1pPr>
          </a:lstStyle>
          <a:p>
            <a:fld id="{2E6B8632-43A6-487E-BD71-C2BFE5BB6562}" type="datetime1">
              <a:rPr lang="en-US" smtClean="0"/>
              <a:t>7/9/2024</a:t>
            </a:fld>
            <a:endParaRPr lang="de-AT" dirty="0"/>
          </a:p>
        </p:txBody>
      </p:sp>
      <p:sp>
        <p:nvSpPr>
          <p:cNvPr id="6" name="Fußzeilenplatzhalter 5">
            <a:extLst>
              <a:ext uri="{FF2B5EF4-FFF2-40B4-BE49-F238E27FC236}">
                <a16:creationId xmlns:a16="http://schemas.microsoft.com/office/drawing/2014/main" id="{65DF054E-8C3B-42DD-991A-93172809030C}"/>
              </a:ext>
            </a:extLst>
          </p:cNvPr>
          <p:cNvSpPr>
            <a:spLocks noGrp="1"/>
          </p:cNvSpPr>
          <p:nvPr>
            <p:ph type="ftr" sz="quarter" idx="11"/>
          </p:nvPr>
        </p:nvSpPr>
        <p:spPr/>
        <p:txBody>
          <a:bodyPr/>
          <a:lstStyle/>
          <a:p>
            <a:r>
              <a:rPr lang="de-AT"/>
              <a:t>MatCHMaker GA, Vigo</a:t>
            </a:r>
            <a:endParaRPr lang="de-AT" dirty="0"/>
          </a:p>
        </p:txBody>
      </p:sp>
      <p:sp>
        <p:nvSpPr>
          <p:cNvPr id="7" name="Foliennummernplatzhalter 6">
            <a:extLst>
              <a:ext uri="{FF2B5EF4-FFF2-40B4-BE49-F238E27FC236}">
                <a16:creationId xmlns:a16="http://schemas.microsoft.com/office/drawing/2014/main" id="{F9E63BCA-6F4D-4587-A65C-2CCC3FD44880}"/>
              </a:ext>
            </a:extLst>
          </p:cNvPr>
          <p:cNvSpPr>
            <a:spLocks noGrp="1"/>
          </p:cNvSpPr>
          <p:nvPr>
            <p:ph type="sldNum" sz="quarter" idx="12"/>
          </p:nvPr>
        </p:nvSpPr>
        <p:spPr/>
        <p:txBody>
          <a:bodyPr/>
          <a:lstStyle/>
          <a:p>
            <a:fld id="{467F6EC7-0D74-46B8-9AAF-127CD694AB8C}" type="slidenum">
              <a:rPr lang="de-AT" smtClean="0"/>
              <a:t>‹#›</a:t>
            </a:fld>
            <a:endParaRPr lang="de-AT"/>
          </a:p>
        </p:txBody>
      </p:sp>
      <p:pic>
        <p:nvPicPr>
          <p:cNvPr id="9" name="Grafik 8">
            <a:extLst>
              <a:ext uri="{FF2B5EF4-FFF2-40B4-BE49-F238E27FC236}">
                <a16:creationId xmlns:a16="http://schemas.microsoft.com/office/drawing/2014/main" id="{4FD024FE-4022-4888-91DB-C8007D01DD7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39559489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Nur Titel">
    <p:bg>
      <p:bgPr>
        <a:gradFill flip="none" rotWithShape="1">
          <a:gsLst>
            <a:gs pos="29000">
              <a:schemeClr val="accent1">
                <a:lumMod val="5000"/>
                <a:lumOff val="95000"/>
              </a:schemeClr>
            </a:gs>
            <a:gs pos="100000">
              <a:schemeClr val="accent1"/>
            </a:gs>
          </a:gsLst>
          <a:lin ang="5400000" scaled="1"/>
          <a:tileRect/>
        </a:gradFill>
        <a:effectLst/>
      </p:bgPr>
    </p:bg>
    <p:spTree>
      <p:nvGrpSpPr>
        <p:cNvPr id="1" name=""/>
        <p:cNvGrpSpPr/>
        <p:nvPr/>
      </p:nvGrpSpPr>
      <p:grpSpPr>
        <a:xfrm>
          <a:off x="0" y="0"/>
          <a:ext cx="0" cy="0"/>
          <a:chOff x="0" y="0"/>
          <a:chExt cx="0" cy="0"/>
        </a:xfrm>
      </p:grpSpPr>
      <p:pic>
        <p:nvPicPr>
          <p:cNvPr id="7" name="Grafik 6" descr="Eine Sammlung von Kreisen in verschiedenen Größen und Mustern">
            <a:extLst>
              <a:ext uri="{FF2B5EF4-FFF2-40B4-BE49-F238E27FC236}">
                <a16:creationId xmlns:a16="http://schemas.microsoft.com/office/drawing/2014/main" id="{5E2B0D1F-7ABF-4B5E-8B43-379A9545B052}"/>
              </a:ext>
            </a:extLst>
          </p:cNvPr>
          <p:cNvPicPr>
            <a:picLocks noChangeAspect="1"/>
          </p:cNvPicPr>
          <p:nvPr userDrawn="1"/>
        </p:nvPicPr>
        <p:blipFill>
          <a:blip r:embed="rId2" cstate="hq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rot="5400000">
            <a:off x="-466165" y="2652542"/>
            <a:ext cx="4110318" cy="4110318"/>
          </a:xfrm>
          <a:prstGeom prst="rect">
            <a:avLst/>
          </a:prstGeom>
          <a:effectLst>
            <a:reflection blurRad="6350" stA="50000" endA="300" endPos="55500" dist="101600" dir="5400000" sy="-100000" algn="bl" rotWithShape="0"/>
          </a:effectLst>
        </p:spPr>
      </p:pic>
      <p:sp>
        <p:nvSpPr>
          <p:cNvPr id="3" name="Datumsplatzhalter 2">
            <a:extLst>
              <a:ext uri="{FF2B5EF4-FFF2-40B4-BE49-F238E27FC236}">
                <a16:creationId xmlns:a16="http://schemas.microsoft.com/office/drawing/2014/main" id="{67E456C3-9AFC-4252-B877-86AEDD7B7087}"/>
              </a:ext>
            </a:extLst>
          </p:cNvPr>
          <p:cNvSpPr>
            <a:spLocks noGrp="1"/>
          </p:cNvSpPr>
          <p:nvPr>
            <p:ph type="dt" sz="half" idx="10"/>
          </p:nvPr>
        </p:nvSpPr>
        <p:spPr/>
        <p:txBody>
          <a:bodyPr/>
          <a:lstStyle>
            <a:lvl1pPr>
              <a:defRPr/>
            </a:lvl1pPr>
          </a:lstStyle>
          <a:p>
            <a:fld id="{BD01D853-7332-43AF-9289-F6CAD7721A90}" type="datetime1">
              <a:rPr lang="en-US" smtClean="0"/>
              <a:t>7/9/2024</a:t>
            </a:fld>
            <a:endParaRPr lang="de-AT" dirty="0"/>
          </a:p>
        </p:txBody>
      </p:sp>
      <p:sp>
        <p:nvSpPr>
          <p:cNvPr id="4" name="Fußzeilenplatzhalter 3">
            <a:extLst>
              <a:ext uri="{FF2B5EF4-FFF2-40B4-BE49-F238E27FC236}">
                <a16:creationId xmlns:a16="http://schemas.microsoft.com/office/drawing/2014/main" id="{2BDD3D69-A286-4C61-B305-9A495D9BCEEA}"/>
              </a:ext>
            </a:extLst>
          </p:cNvPr>
          <p:cNvSpPr>
            <a:spLocks noGrp="1"/>
          </p:cNvSpPr>
          <p:nvPr>
            <p:ph type="ftr" sz="quarter" idx="11"/>
          </p:nvPr>
        </p:nvSpPr>
        <p:spPr/>
        <p:txBody>
          <a:bodyPr/>
          <a:lstStyle/>
          <a:p>
            <a:r>
              <a:rPr lang="de-AT"/>
              <a:t>MatCHMaker GA, Vigo</a:t>
            </a:r>
            <a:endParaRPr lang="de-AT" dirty="0"/>
          </a:p>
        </p:txBody>
      </p:sp>
      <p:sp>
        <p:nvSpPr>
          <p:cNvPr id="5" name="Foliennummernplatzhalter 4">
            <a:extLst>
              <a:ext uri="{FF2B5EF4-FFF2-40B4-BE49-F238E27FC236}">
                <a16:creationId xmlns:a16="http://schemas.microsoft.com/office/drawing/2014/main" id="{CAC44B3E-3749-42FC-BDD3-AE947C83C709}"/>
              </a:ext>
            </a:extLst>
          </p:cNvPr>
          <p:cNvSpPr>
            <a:spLocks noGrp="1"/>
          </p:cNvSpPr>
          <p:nvPr>
            <p:ph type="sldNum" sz="quarter" idx="12"/>
          </p:nvPr>
        </p:nvSpPr>
        <p:spPr/>
        <p:txBody>
          <a:bodyPr/>
          <a:lstStyle/>
          <a:p>
            <a:fld id="{467F6EC7-0D74-46B8-9AAF-127CD694AB8C}" type="slidenum">
              <a:rPr lang="de-AT" smtClean="0"/>
              <a:t>‹#›</a:t>
            </a:fld>
            <a:endParaRPr lang="de-AT"/>
          </a:p>
        </p:txBody>
      </p:sp>
      <p:pic>
        <p:nvPicPr>
          <p:cNvPr id="8" name="Grafik 7">
            <a:extLst>
              <a:ext uri="{FF2B5EF4-FFF2-40B4-BE49-F238E27FC236}">
                <a16:creationId xmlns:a16="http://schemas.microsoft.com/office/drawing/2014/main" id="{1BEE5A10-182D-4050-A649-5A500FCF33E1}"/>
              </a:ext>
            </a:extLst>
          </p:cNvPr>
          <p:cNvPicPr>
            <a:picLocks noChangeAspect="1"/>
          </p:cNvPicPr>
          <p:nvPr userDrawn="1"/>
        </p:nvPicPr>
        <p:blipFill>
          <a:blip r:embed="rId4" cstate="hqprint">
            <a:extLst>
              <a:ext uri="{28A0092B-C50C-407E-A947-70E740481C1C}">
                <a14:useLocalDpi xmlns:a14="http://schemas.microsoft.com/office/drawing/2010/main" val="0"/>
              </a:ext>
            </a:extLst>
          </a:blip>
          <a:stretch>
            <a:fillRect/>
          </a:stretch>
        </p:blipFill>
        <p:spPr>
          <a:xfrm>
            <a:off x="7728858" y="661461"/>
            <a:ext cx="4134064" cy="737178"/>
          </a:xfrm>
          <a:prstGeom prst="rect">
            <a:avLst/>
          </a:prstGeom>
        </p:spPr>
      </p:pic>
    </p:spTree>
    <p:extLst>
      <p:ext uri="{BB962C8B-B14F-4D97-AF65-F5344CB8AC3E}">
        <p14:creationId xmlns:p14="http://schemas.microsoft.com/office/powerpoint/2010/main" val="5732001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89000">
              <a:schemeClr val="accent1">
                <a:lumMod val="5000"/>
                <a:lumOff val="95000"/>
              </a:schemeClr>
            </a:gs>
            <a:gs pos="100000">
              <a:schemeClr val="bg2"/>
            </a:gs>
          </a:gsLst>
          <a:lin ang="5400000" scaled="1"/>
          <a:tileRect/>
        </a:gradFill>
        <a:effectLst/>
      </p:bgPr>
    </p:bg>
    <p:spTree>
      <p:nvGrpSpPr>
        <p:cNvPr id="1" name=""/>
        <p:cNvGrpSpPr/>
        <p:nvPr/>
      </p:nvGrpSpPr>
      <p:grpSpPr>
        <a:xfrm>
          <a:off x="0" y="0"/>
          <a:ext cx="0" cy="0"/>
          <a:chOff x="0" y="0"/>
          <a:chExt cx="0" cy="0"/>
        </a:xfrm>
      </p:grpSpPr>
      <p:sp>
        <p:nvSpPr>
          <p:cNvPr id="2" name="Titelplatzhalter 1">
            <a:extLst>
              <a:ext uri="{FF2B5EF4-FFF2-40B4-BE49-F238E27FC236}">
                <a16:creationId xmlns:a16="http://schemas.microsoft.com/office/drawing/2014/main" id="{4BE5D12D-BA68-4E87-AFD8-16036C4CCD3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de-DE" dirty="0"/>
              <a:t>Mastertitelformat bearbeiten</a:t>
            </a:r>
            <a:endParaRPr lang="de-AT" dirty="0"/>
          </a:p>
        </p:txBody>
      </p:sp>
      <p:sp>
        <p:nvSpPr>
          <p:cNvPr id="3" name="Textplatzhalter 2">
            <a:extLst>
              <a:ext uri="{FF2B5EF4-FFF2-40B4-BE49-F238E27FC236}">
                <a16:creationId xmlns:a16="http://schemas.microsoft.com/office/drawing/2014/main" id="{640A60E4-4EA8-4D5D-8321-0425592A6F1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4" name="Datumsplatzhalter 3">
            <a:extLst>
              <a:ext uri="{FF2B5EF4-FFF2-40B4-BE49-F238E27FC236}">
                <a16:creationId xmlns:a16="http://schemas.microsoft.com/office/drawing/2014/main" id="{0587271D-1C64-4563-B27D-DA8D4CF91C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84A25D3-92DF-43B1-8563-7DD6135B430B}" type="datetime1">
              <a:rPr lang="en-US" smtClean="0"/>
              <a:t>7/9/2024</a:t>
            </a:fld>
            <a:endParaRPr lang="de-AT" dirty="0"/>
          </a:p>
        </p:txBody>
      </p:sp>
      <p:sp>
        <p:nvSpPr>
          <p:cNvPr id="5" name="Fußzeilenplatzhalter 4">
            <a:extLst>
              <a:ext uri="{FF2B5EF4-FFF2-40B4-BE49-F238E27FC236}">
                <a16:creationId xmlns:a16="http://schemas.microsoft.com/office/drawing/2014/main" id="{EA04013F-C2BD-49FB-995B-5AF34D9C188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AT"/>
              <a:t>MatCHMaker GA, Vigo</a:t>
            </a:r>
            <a:endParaRPr lang="de-AT" dirty="0"/>
          </a:p>
        </p:txBody>
      </p:sp>
      <p:sp>
        <p:nvSpPr>
          <p:cNvPr id="6" name="Foliennummernplatzhalter 5">
            <a:extLst>
              <a:ext uri="{FF2B5EF4-FFF2-40B4-BE49-F238E27FC236}">
                <a16:creationId xmlns:a16="http://schemas.microsoft.com/office/drawing/2014/main" id="{3741BC7D-FA1F-4BD4-A6A2-C40B446EB09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endParaRPr lang="de-AT" dirty="0"/>
          </a:p>
        </p:txBody>
      </p:sp>
    </p:spTree>
    <p:extLst>
      <p:ext uri="{BB962C8B-B14F-4D97-AF65-F5344CB8AC3E}">
        <p14:creationId xmlns:p14="http://schemas.microsoft.com/office/powerpoint/2010/main" val="960158235"/>
      </p:ext>
    </p:extLst>
  </p:cSld>
  <p:clrMap bg1="lt1" tx1="dk1" bg2="lt2" tx2="dk2" accent1="accent1" accent2="accent2" accent3="accent3" accent4="accent4" accent5="accent5" accent6="accent6" hlink="hlink" folHlink="folHlink"/>
  <p:sldLayoutIdLst>
    <p:sldLayoutId id="2147483651" r:id="rId1"/>
    <p:sldLayoutId id="2147483649" r:id="rId2"/>
    <p:sldLayoutId id="2147483650" r:id="rId3"/>
    <p:sldLayoutId id="2147483657" r:id="rId4"/>
    <p:sldLayoutId id="2147483652" r:id="rId5"/>
    <p:sldLayoutId id="2147483653" r:id="rId6"/>
    <p:sldLayoutId id="2147483654" r:id="rId7"/>
    <p:sldLayoutId id="2147483656" r:id="rId8"/>
    <p:sldLayoutId id="2147483658" r:id="rId9"/>
    <p:sldLayoutId id="2147483659" r:id="rId10"/>
    <p:sldLayoutId id="2147483661" r:id="rId11"/>
    <p:sldLayoutId id="2147483660" r:id="rId12"/>
    <p:sldLayoutId id="2147483662" r:id="rId13"/>
    <p:sldLayoutId id="2147483655" r:id="rId14"/>
  </p:sldLayoutIdLst>
  <p:hf hdr="0"/>
  <p:txStyles>
    <p:titleStyle>
      <a:lvl1pPr algn="l" defTabSz="914400" rtl="0" eaLnBrk="1" latinLnBrk="0" hangingPunct="1">
        <a:lnSpc>
          <a:spcPct val="90000"/>
        </a:lnSpc>
        <a:spcBef>
          <a:spcPct val="0"/>
        </a:spcBef>
        <a:buNone/>
        <a:defRPr sz="4400" b="1" kern="1200">
          <a:solidFill>
            <a:srgbClr val="333399"/>
          </a:solidFill>
          <a:latin typeface="Lato Thin" panose="020F0502020204030203" pitchFamily="34" charset="0"/>
          <a:ea typeface="Lato Thin" panose="020F0502020204030203" pitchFamily="34" charset="0"/>
          <a:cs typeface="Lato Thin" panose="020F0502020204030203"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accent5">
              <a:lumMod val="75000"/>
            </a:schemeClr>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1" kern="1200">
          <a:solidFill>
            <a:schemeClr val="accent5"/>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5">
              <a:lumMod val="7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5">
              <a:lumMod val="75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5">
              <a:lumMod val="7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9.xml"/><Relationship Id="rId1" Type="http://schemas.openxmlformats.org/officeDocument/2006/relationships/slideLayout" Target="../slideLayouts/slideLayout4.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package" Target="../embeddings/Microsoft_Visio_Drawing.vsdx"/><Relationship Id="rId1" Type="http://schemas.openxmlformats.org/officeDocument/2006/relationships/slideLayout" Target="../slideLayouts/slideLayout3.xml"/><Relationship Id="rId5" Type="http://schemas.openxmlformats.org/officeDocument/2006/relationships/image" Target="../media/image31.emf"/><Relationship Id="rId4" Type="http://schemas.openxmlformats.org/officeDocument/2006/relationships/package" Target="../embeddings/Microsoft_Visio_Drawing1.vsdx"/></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package" Target="../embeddings/Microsoft_Visio_Drawing2.vsdx"/><Relationship Id="rId1" Type="http://schemas.openxmlformats.org/officeDocument/2006/relationships/slideLayout" Target="../slideLayouts/slideLayout3.xml"/><Relationship Id="rId5" Type="http://schemas.openxmlformats.org/officeDocument/2006/relationships/image" Target="../media/image33.emf"/><Relationship Id="rId4" Type="http://schemas.openxmlformats.org/officeDocument/2006/relationships/package" Target="../embeddings/Microsoft_Visio_Drawing3.vsdx"/></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34.png"/><Relationship Id="rId1" Type="http://schemas.openxmlformats.org/officeDocument/2006/relationships/slideLayout" Target="../slideLayouts/slideLayout3.xml"/><Relationship Id="rId4" Type="http://schemas.openxmlformats.org/officeDocument/2006/relationships/image" Target="../media/image30.emf"/></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0.emf"/><Relationship Id="rId2" Type="http://schemas.openxmlformats.org/officeDocument/2006/relationships/notesSlide" Target="../notesSlides/notesSlide21.xml"/><Relationship Id="rId1" Type="http://schemas.openxmlformats.org/officeDocument/2006/relationships/slideLayout" Target="../slideLayouts/slideLayout3.xml"/><Relationship Id="rId6" Type="http://schemas.openxmlformats.org/officeDocument/2006/relationships/package" Target="../embeddings/Microsoft_Visio_Drawing.vsdx"/><Relationship Id="rId5" Type="http://schemas.openxmlformats.org/officeDocument/2006/relationships/image" Target="../media/image37.png"/><Relationship Id="rId4" Type="http://schemas.openxmlformats.org/officeDocument/2006/relationships/image" Target="../media/image3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diagramData" Target="../diagrams/data4.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17" Type="http://schemas.microsoft.com/office/2007/relationships/diagramDrawing" Target="../diagrams/drawing4.xml"/><Relationship Id="rId2" Type="http://schemas.openxmlformats.org/officeDocument/2006/relationships/notesSlide" Target="../notesSlides/notesSlide3.xml"/><Relationship Id="rId16" Type="http://schemas.openxmlformats.org/officeDocument/2006/relationships/diagramColors" Target="../diagrams/colors4.xml"/><Relationship Id="rId1" Type="http://schemas.openxmlformats.org/officeDocument/2006/relationships/slideLayout" Target="../slideLayouts/slideLayout3.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5" Type="http://schemas.openxmlformats.org/officeDocument/2006/relationships/diagramQuickStyle" Target="../diagrams/quickStyle4.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 Id="rId14" Type="http://schemas.openxmlformats.org/officeDocument/2006/relationships/diagramLayout" Target="../diagrams/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 Id="rId9" Type="http://schemas.openxmlformats.org/officeDocument/2006/relationships/image" Target="../media/image13.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platzhalter 1">
            <a:extLst>
              <a:ext uri="{FF2B5EF4-FFF2-40B4-BE49-F238E27FC236}">
                <a16:creationId xmlns:a16="http://schemas.microsoft.com/office/drawing/2014/main" id="{3052A064-8266-4247-981A-C9FFC0A6707E}"/>
              </a:ext>
            </a:extLst>
          </p:cNvPr>
          <p:cNvSpPr>
            <a:spLocks noGrp="1"/>
          </p:cNvSpPr>
          <p:nvPr>
            <p:ph type="body" idx="1"/>
          </p:nvPr>
        </p:nvSpPr>
        <p:spPr>
          <a:xfrm>
            <a:off x="1501139" y="3331741"/>
            <a:ext cx="9474202" cy="1500187"/>
          </a:xfrm>
        </p:spPr>
        <p:txBody>
          <a:bodyPr/>
          <a:lstStyle/>
          <a:p>
            <a:pPr lvl="0"/>
            <a:r>
              <a:rPr lang="de-DE" dirty="0"/>
              <a:t>Open </a:t>
            </a:r>
            <a:r>
              <a:rPr lang="de-DE" dirty="0" err="1"/>
              <a:t>data</a:t>
            </a:r>
            <a:r>
              <a:rPr lang="de-DE" dirty="0"/>
              <a:t> and </a:t>
            </a:r>
            <a:r>
              <a:rPr lang="de-DE" dirty="0" err="1"/>
              <a:t>industry-driven</a:t>
            </a:r>
            <a:r>
              <a:rPr lang="de-DE" dirty="0"/>
              <a:t> </a:t>
            </a:r>
            <a:r>
              <a:rPr lang="de-DE" dirty="0" err="1"/>
              <a:t>environment</a:t>
            </a:r>
            <a:r>
              <a:rPr lang="de-DE" dirty="0"/>
              <a:t> </a:t>
            </a:r>
            <a:r>
              <a:rPr lang="de-DE" dirty="0" err="1"/>
              <a:t>for</a:t>
            </a:r>
            <a:r>
              <a:rPr lang="de-DE" dirty="0"/>
              <a:t> </a:t>
            </a:r>
            <a:r>
              <a:rPr lang="de-DE" dirty="0" err="1"/>
              <a:t>multiphase</a:t>
            </a:r>
            <a:r>
              <a:rPr lang="de-DE" dirty="0"/>
              <a:t> and </a:t>
            </a:r>
            <a:r>
              <a:rPr lang="de-DE" dirty="0" err="1"/>
              <a:t>multiscale</a:t>
            </a:r>
            <a:endParaRPr lang="de-DE" dirty="0"/>
          </a:p>
          <a:p>
            <a:pPr lvl="0"/>
            <a:r>
              <a:rPr lang="de-DE" dirty="0"/>
              <a:t> Materials </a:t>
            </a:r>
            <a:r>
              <a:rPr lang="de-DE" dirty="0" err="1"/>
              <a:t>Characterization</a:t>
            </a:r>
            <a:r>
              <a:rPr lang="de-DE" dirty="0"/>
              <a:t> and Modelling </a:t>
            </a:r>
            <a:r>
              <a:rPr lang="de-DE" dirty="0" err="1"/>
              <a:t>combining</a:t>
            </a:r>
            <a:r>
              <a:rPr lang="de-DE" dirty="0"/>
              <a:t> </a:t>
            </a:r>
          </a:p>
          <a:p>
            <a:pPr lvl="0"/>
            <a:r>
              <a:rPr lang="de-DE" dirty="0" err="1"/>
              <a:t>physics</a:t>
            </a:r>
            <a:r>
              <a:rPr lang="de-DE" dirty="0"/>
              <a:t> and </a:t>
            </a:r>
            <a:r>
              <a:rPr lang="de-DE" dirty="0" err="1"/>
              <a:t>data-based</a:t>
            </a:r>
            <a:r>
              <a:rPr lang="de-DE" dirty="0"/>
              <a:t> </a:t>
            </a:r>
            <a:r>
              <a:rPr lang="de-DE" dirty="0" err="1"/>
              <a:t>approaches</a:t>
            </a:r>
            <a:endParaRPr lang="de-DE" dirty="0"/>
          </a:p>
        </p:txBody>
      </p:sp>
    </p:spTree>
    <p:extLst>
      <p:ext uri="{BB962C8B-B14F-4D97-AF65-F5344CB8AC3E}">
        <p14:creationId xmlns:p14="http://schemas.microsoft.com/office/powerpoint/2010/main" val="18944569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373071-D6B9-4381-EF8D-E85A3A22AAC6}"/>
              </a:ext>
            </a:extLst>
          </p:cNvPr>
          <p:cNvSpPr>
            <a:spLocks noGrp="1"/>
          </p:cNvSpPr>
          <p:nvPr>
            <p:ph type="title"/>
          </p:nvPr>
        </p:nvSpPr>
        <p:spPr/>
        <p:txBody>
          <a:bodyPr/>
          <a:lstStyle/>
          <a:p>
            <a:r>
              <a:rPr lang="en-US" dirty="0"/>
              <a:t>Tools survey</a:t>
            </a:r>
          </a:p>
        </p:txBody>
      </p:sp>
      <p:sp>
        <p:nvSpPr>
          <p:cNvPr id="4" name="Date Placeholder 3">
            <a:extLst>
              <a:ext uri="{FF2B5EF4-FFF2-40B4-BE49-F238E27FC236}">
                <a16:creationId xmlns:a16="http://schemas.microsoft.com/office/drawing/2014/main" id="{E4134FA3-C80D-FEA0-B8A5-C0B1830CF748}"/>
              </a:ext>
            </a:extLst>
          </p:cNvPr>
          <p:cNvSpPr>
            <a:spLocks noGrp="1"/>
          </p:cNvSpPr>
          <p:nvPr>
            <p:ph type="dt" sz="half" idx="10"/>
          </p:nvPr>
        </p:nvSpPr>
        <p:spPr/>
        <p:txBody>
          <a:bodyPr/>
          <a:lstStyle/>
          <a:p>
            <a:fld id="{3D375BCE-F960-4217-AACD-9C26CBD8D07F}" type="datetime1">
              <a:rPr lang="en-US" smtClean="0"/>
              <a:t>7/9/2024</a:t>
            </a:fld>
            <a:endParaRPr lang="de-AT" dirty="0"/>
          </a:p>
        </p:txBody>
      </p:sp>
      <p:sp>
        <p:nvSpPr>
          <p:cNvPr id="6" name="Slide Number Placeholder 5">
            <a:extLst>
              <a:ext uri="{FF2B5EF4-FFF2-40B4-BE49-F238E27FC236}">
                <a16:creationId xmlns:a16="http://schemas.microsoft.com/office/drawing/2014/main" id="{49225199-27AC-C28D-55BA-4E162081DE20}"/>
              </a:ext>
            </a:extLst>
          </p:cNvPr>
          <p:cNvSpPr>
            <a:spLocks noGrp="1"/>
          </p:cNvSpPr>
          <p:nvPr>
            <p:ph type="sldNum" sz="quarter" idx="12"/>
          </p:nvPr>
        </p:nvSpPr>
        <p:spPr/>
        <p:txBody>
          <a:bodyPr/>
          <a:lstStyle/>
          <a:p>
            <a:fld id="{467F6EC7-0D74-46B8-9AAF-127CD694AB8C}" type="slidenum">
              <a:rPr lang="de-AT" smtClean="0"/>
              <a:t>10</a:t>
            </a:fld>
            <a:endParaRPr lang="de-AT"/>
          </a:p>
        </p:txBody>
      </p:sp>
      <p:graphicFrame>
        <p:nvGraphicFramePr>
          <p:cNvPr id="8" name="Table 7">
            <a:extLst>
              <a:ext uri="{FF2B5EF4-FFF2-40B4-BE49-F238E27FC236}">
                <a16:creationId xmlns:a16="http://schemas.microsoft.com/office/drawing/2014/main" id="{604CFC80-BA1B-5B6D-13F9-E4943415FD27}"/>
              </a:ext>
            </a:extLst>
          </p:cNvPr>
          <p:cNvGraphicFramePr>
            <a:graphicFrameLocks noGrp="1"/>
          </p:cNvGraphicFramePr>
          <p:nvPr>
            <p:extLst>
              <p:ext uri="{D42A27DB-BD31-4B8C-83A1-F6EECF244321}">
                <p14:modId xmlns:p14="http://schemas.microsoft.com/office/powerpoint/2010/main" val="29900855"/>
              </p:ext>
            </p:extLst>
          </p:nvPr>
        </p:nvGraphicFramePr>
        <p:xfrm>
          <a:off x="963771" y="1733489"/>
          <a:ext cx="6568909" cy="4378953"/>
        </p:xfrm>
        <a:graphic>
          <a:graphicData uri="http://schemas.openxmlformats.org/drawingml/2006/table">
            <a:tbl>
              <a:tblPr firstRow="1" firstCol="1" bandRow="1"/>
              <a:tblGrid>
                <a:gridCol w="2037201">
                  <a:extLst>
                    <a:ext uri="{9D8B030D-6E8A-4147-A177-3AD203B41FA5}">
                      <a16:colId xmlns:a16="http://schemas.microsoft.com/office/drawing/2014/main" val="1850353439"/>
                    </a:ext>
                  </a:extLst>
                </a:gridCol>
                <a:gridCol w="4531708">
                  <a:extLst>
                    <a:ext uri="{9D8B030D-6E8A-4147-A177-3AD203B41FA5}">
                      <a16:colId xmlns:a16="http://schemas.microsoft.com/office/drawing/2014/main" val="2929888378"/>
                    </a:ext>
                  </a:extLst>
                </a:gridCol>
              </a:tblGrid>
              <a:tr h="575487">
                <a:tc>
                  <a:txBody>
                    <a:bodyPr/>
                    <a:lstStyle/>
                    <a:p>
                      <a:pPr marL="0" marR="0" algn="just">
                        <a:lnSpc>
                          <a:spcPct val="107000"/>
                        </a:lnSpc>
                        <a:spcBef>
                          <a:spcPts val="0"/>
                        </a:spcBef>
                        <a:spcAft>
                          <a:spcPts val="0"/>
                        </a:spcAft>
                      </a:pPr>
                      <a:r>
                        <a:rPr lang="en-GB" sz="1700" b="1" dirty="0">
                          <a:solidFill>
                            <a:schemeClr val="tx1"/>
                          </a:solidFill>
                          <a:effectLst/>
                          <a:latin typeface="+mj-lt"/>
                          <a:ea typeface="DengXian" panose="02010600030101010101" pitchFamily="2" charset="-122"/>
                          <a:cs typeface="Times New Roman" panose="02020603050405020304" pitchFamily="18" charset="0"/>
                        </a:rPr>
                        <a:t>Name of the tool</a:t>
                      </a:r>
                      <a:endParaRPr lang="en-US" sz="1700" dirty="0">
                        <a:solidFill>
                          <a:schemeClr val="tx1"/>
                        </a:solidFill>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algn="just">
                        <a:lnSpc>
                          <a:spcPct val="107000"/>
                        </a:lnSpc>
                        <a:spcBef>
                          <a:spcPts val="0"/>
                        </a:spcBef>
                        <a:spcAft>
                          <a:spcPts val="0"/>
                        </a:spcAft>
                      </a:pPr>
                      <a:r>
                        <a:rPr lang="en-GB" sz="1700" i="1">
                          <a:effectLst/>
                          <a:latin typeface="+mj-lt"/>
                          <a:ea typeface="DengXian" panose="02010600030101010101" pitchFamily="2" charset="-122"/>
                          <a:cs typeface="Times New Roman" panose="02020603050405020304" pitchFamily="18" charset="0"/>
                        </a:rPr>
                        <a:t>&lt;Please add the name of the tool / proof of concept&gt;</a:t>
                      </a:r>
                      <a:endParaRPr lang="en-US" sz="1700">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5859333"/>
                  </a:ext>
                </a:extLst>
              </a:tr>
              <a:tr h="591531">
                <a:tc>
                  <a:txBody>
                    <a:bodyPr/>
                    <a:lstStyle/>
                    <a:p>
                      <a:pPr marL="0" marR="0" algn="just">
                        <a:lnSpc>
                          <a:spcPct val="107000"/>
                        </a:lnSpc>
                        <a:spcBef>
                          <a:spcPts val="0"/>
                        </a:spcBef>
                        <a:spcAft>
                          <a:spcPts val="0"/>
                        </a:spcAft>
                      </a:pPr>
                      <a:r>
                        <a:rPr lang="en-GB" sz="1700" b="1" dirty="0">
                          <a:solidFill>
                            <a:schemeClr val="tx1"/>
                          </a:solidFill>
                          <a:effectLst/>
                          <a:latin typeface="+mj-lt"/>
                          <a:ea typeface="DengXian" panose="02010600030101010101" pitchFamily="2" charset="-122"/>
                          <a:cs typeface="Times New Roman" panose="02020603050405020304" pitchFamily="18" charset="0"/>
                        </a:rPr>
                        <a:t>Leading partner</a:t>
                      </a:r>
                      <a:endParaRPr lang="en-US" sz="1700" dirty="0">
                        <a:solidFill>
                          <a:schemeClr val="tx1"/>
                        </a:solidFill>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algn="just">
                        <a:lnSpc>
                          <a:spcPct val="107000"/>
                        </a:lnSpc>
                        <a:spcBef>
                          <a:spcPts val="0"/>
                        </a:spcBef>
                        <a:spcAft>
                          <a:spcPts val="0"/>
                        </a:spcAft>
                      </a:pPr>
                      <a:r>
                        <a:rPr lang="en-GB" sz="1700" i="1" dirty="0">
                          <a:effectLst/>
                          <a:latin typeface="+mj-lt"/>
                          <a:ea typeface="DengXian" panose="02010600030101010101" pitchFamily="2" charset="-122"/>
                          <a:cs typeface="Times New Roman" panose="02020603050405020304" pitchFamily="18" charset="0"/>
                        </a:rPr>
                        <a:t>&lt;please include the name of the partner leading the tool and the contributing partners (if any)&gt;</a:t>
                      </a:r>
                      <a:endParaRPr lang="en-US" sz="1700" dirty="0">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36315729"/>
                  </a:ext>
                </a:extLst>
              </a:tr>
              <a:tr h="642387">
                <a:tc>
                  <a:txBody>
                    <a:bodyPr/>
                    <a:lstStyle/>
                    <a:p>
                      <a:pPr marL="0" marR="0" algn="just">
                        <a:lnSpc>
                          <a:spcPct val="107000"/>
                        </a:lnSpc>
                        <a:spcBef>
                          <a:spcPts val="0"/>
                        </a:spcBef>
                        <a:spcAft>
                          <a:spcPts val="0"/>
                        </a:spcAft>
                      </a:pPr>
                      <a:r>
                        <a:rPr lang="en-GB" sz="1700" b="1" dirty="0">
                          <a:solidFill>
                            <a:schemeClr val="tx1"/>
                          </a:solidFill>
                          <a:effectLst/>
                          <a:latin typeface="+mj-lt"/>
                          <a:ea typeface="DengXian" panose="02010600030101010101" pitchFamily="2" charset="-122"/>
                          <a:cs typeface="Times New Roman" panose="02020603050405020304" pitchFamily="18" charset="0"/>
                        </a:rPr>
                        <a:t>The main role in processing data </a:t>
                      </a:r>
                      <a:endParaRPr lang="en-US" sz="1700" dirty="0">
                        <a:solidFill>
                          <a:schemeClr val="tx1"/>
                        </a:solidFill>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algn="just">
                        <a:lnSpc>
                          <a:spcPct val="107000"/>
                        </a:lnSpc>
                        <a:spcBef>
                          <a:spcPts val="0"/>
                        </a:spcBef>
                        <a:spcAft>
                          <a:spcPts val="0"/>
                        </a:spcAft>
                      </a:pPr>
                      <a:r>
                        <a:rPr lang="en-GB" sz="1700" i="1">
                          <a:effectLst/>
                          <a:latin typeface="+mj-lt"/>
                          <a:ea typeface="DengXian" panose="02010600030101010101" pitchFamily="2" charset="-122"/>
                          <a:cs typeface="Times New Roman" panose="02020603050405020304" pitchFamily="18" charset="0"/>
                        </a:rPr>
                        <a:t>&lt;please provide details about the role in data processing&gt;</a:t>
                      </a:r>
                      <a:endParaRPr lang="en-US" sz="1700">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0316456"/>
                  </a:ext>
                </a:extLst>
              </a:tr>
              <a:tr h="642387">
                <a:tc>
                  <a:txBody>
                    <a:bodyPr/>
                    <a:lstStyle/>
                    <a:p>
                      <a:pPr marL="0" marR="0" algn="just">
                        <a:lnSpc>
                          <a:spcPct val="107000"/>
                        </a:lnSpc>
                        <a:spcBef>
                          <a:spcPts val="0"/>
                        </a:spcBef>
                        <a:spcAft>
                          <a:spcPts val="0"/>
                        </a:spcAft>
                      </a:pPr>
                      <a:r>
                        <a:rPr lang="en-GB" sz="1700" b="1" dirty="0">
                          <a:solidFill>
                            <a:schemeClr val="tx1"/>
                          </a:solidFill>
                          <a:effectLst/>
                          <a:latin typeface="+mj-lt"/>
                          <a:ea typeface="DengXian" panose="02010600030101010101" pitchFamily="2" charset="-122"/>
                          <a:cs typeface="Times New Roman" panose="02020603050405020304" pitchFamily="18" charset="0"/>
                        </a:rPr>
                        <a:t>The short description of functionalities</a:t>
                      </a:r>
                      <a:endParaRPr lang="en-US" sz="1700" dirty="0">
                        <a:solidFill>
                          <a:schemeClr val="tx1"/>
                        </a:solidFill>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algn="just">
                        <a:lnSpc>
                          <a:spcPct val="107000"/>
                        </a:lnSpc>
                        <a:spcBef>
                          <a:spcPts val="0"/>
                        </a:spcBef>
                        <a:spcAft>
                          <a:spcPts val="0"/>
                        </a:spcAft>
                      </a:pPr>
                      <a:r>
                        <a:rPr lang="en-GB" sz="1700" i="1" dirty="0">
                          <a:effectLst/>
                          <a:latin typeface="+mj-lt"/>
                          <a:ea typeface="DengXian" panose="02010600030101010101" pitchFamily="2" charset="-122"/>
                          <a:cs typeface="Times New Roman" panose="02020603050405020304" pitchFamily="18" charset="0"/>
                        </a:rPr>
                        <a:t>&lt;please provide a list of the main features anticipated&gt;</a:t>
                      </a:r>
                      <a:endParaRPr lang="en-US" sz="1700" dirty="0">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32920093"/>
                  </a:ext>
                </a:extLst>
              </a:tr>
              <a:tr h="642387">
                <a:tc>
                  <a:txBody>
                    <a:bodyPr/>
                    <a:lstStyle/>
                    <a:p>
                      <a:pPr marL="0" marR="0" algn="just">
                        <a:lnSpc>
                          <a:spcPct val="107000"/>
                        </a:lnSpc>
                        <a:spcBef>
                          <a:spcPts val="0"/>
                        </a:spcBef>
                        <a:spcAft>
                          <a:spcPts val="0"/>
                        </a:spcAft>
                      </a:pPr>
                      <a:r>
                        <a:rPr lang="en-GB" sz="1700" b="1" dirty="0">
                          <a:solidFill>
                            <a:schemeClr val="tx1"/>
                          </a:solidFill>
                          <a:effectLst/>
                          <a:latin typeface="+mj-lt"/>
                          <a:ea typeface="DengXian" panose="02010600030101010101" pitchFamily="2" charset="-122"/>
                          <a:cs typeface="Times New Roman" panose="02020603050405020304" pitchFamily="18" charset="0"/>
                        </a:rPr>
                        <a:t>Data outputs</a:t>
                      </a:r>
                      <a:endParaRPr lang="en-US" sz="1700" dirty="0">
                        <a:solidFill>
                          <a:schemeClr val="tx1"/>
                        </a:solidFill>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algn="just">
                        <a:lnSpc>
                          <a:spcPct val="107000"/>
                        </a:lnSpc>
                        <a:spcBef>
                          <a:spcPts val="0"/>
                        </a:spcBef>
                        <a:spcAft>
                          <a:spcPts val="0"/>
                        </a:spcAft>
                      </a:pPr>
                      <a:r>
                        <a:rPr lang="en-GB" sz="1700" i="1" dirty="0">
                          <a:effectLst/>
                          <a:latin typeface="+mj-lt"/>
                          <a:ea typeface="DengXian" panose="02010600030101010101" pitchFamily="2" charset="-122"/>
                          <a:cs typeface="Times New Roman" panose="02020603050405020304" pitchFamily="18" charset="0"/>
                        </a:rPr>
                        <a:t>&lt;please provide the outputs (features, data) that the tool will provide&gt;</a:t>
                      </a:r>
                      <a:endParaRPr lang="en-US" sz="1700" dirty="0">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84823924"/>
                  </a:ext>
                </a:extLst>
              </a:tr>
              <a:tr h="642387">
                <a:tc>
                  <a:txBody>
                    <a:bodyPr/>
                    <a:lstStyle/>
                    <a:p>
                      <a:pPr marL="0" marR="0" algn="just">
                        <a:lnSpc>
                          <a:spcPct val="107000"/>
                        </a:lnSpc>
                        <a:spcBef>
                          <a:spcPts val="0"/>
                        </a:spcBef>
                        <a:spcAft>
                          <a:spcPts val="0"/>
                        </a:spcAft>
                      </a:pPr>
                      <a:r>
                        <a:rPr lang="en-GB" sz="1700" b="1" i="0" dirty="0">
                          <a:solidFill>
                            <a:schemeClr val="tx1"/>
                          </a:solidFill>
                          <a:effectLst/>
                          <a:latin typeface="+mj-lt"/>
                          <a:ea typeface="DengXian" panose="02010600030101010101" pitchFamily="2" charset="-122"/>
                          <a:cs typeface="Times New Roman" panose="02020603050405020304" pitchFamily="18" charset="0"/>
                        </a:rPr>
                        <a:t>Model outputs</a:t>
                      </a:r>
                      <a:endParaRPr lang="en-US" sz="1700" i="0" dirty="0">
                        <a:solidFill>
                          <a:schemeClr val="tx1"/>
                        </a:solidFill>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algn="just">
                        <a:lnSpc>
                          <a:spcPct val="107000"/>
                        </a:lnSpc>
                        <a:spcBef>
                          <a:spcPts val="0"/>
                        </a:spcBef>
                        <a:spcAft>
                          <a:spcPts val="0"/>
                        </a:spcAft>
                      </a:pPr>
                      <a:r>
                        <a:rPr lang="en-GB" sz="1700" i="1" dirty="0">
                          <a:effectLst/>
                          <a:latin typeface="+mj-lt"/>
                          <a:ea typeface="DengXian" panose="02010600030101010101" pitchFamily="2" charset="-122"/>
                          <a:cs typeface="Times New Roman" panose="02020603050405020304" pitchFamily="18" charset="0"/>
                        </a:rPr>
                        <a:t>&lt;please provide details about the data format e.g., XML, CSV, etc&gt;</a:t>
                      </a:r>
                      <a:endParaRPr lang="en-US" sz="1700" dirty="0">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404467"/>
                  </a:ext>
                </a:extLst>
              </a:tr>
              <a:tr h="642387">
                <a:tc>
                  <a:txBody>
                    <a:bodyPr/>
                    <a:lstStyle/>
                    <a:p>
                      <a:pPr marL="0" marR="0" algn="just">
                        <a:lnSpc>
                          <a:spcPct val="107000"/>
                        </a:lnSpc>
                        <a:spcBef>
                          <a:spcPts val="0"/>
                        </a:spcBef>
                        <a:spcAft>
                          <a:spcPts val="0"/>
                        </a:spcAft>
                      </a:pPr>
                      <a:r>
                        <a:rPr lang="en-GB" sz="1700" b="1" dirty="0">
                          <a:solidFill>
                            <a:schemeClr val="tx1"/>
                          </a:solidFill>
                          <a:effectLst/>
                          <a:latin typeface="+mj-lt"/>
                          <a:ea typeface="DengXian" panose="02010600030101010101" pitchFamily="2" charset="-122"/>
                          <a:cs typeface="Times New Roman" panose="02020603050405020304" pitchFamily="18" charset="0"/>
                        </a:rPr>
                        <a:t>Implementation details</a:t>
                      </a:r>
                      <a:endParaRPr lang="en-US" sz="1700" dirty="0">
                        <a:solidFill>
                          <a:schemeClr val="tx1"/>
                        </a:solidFill>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algn="just">
                        <a:lnSpc>
                          <a:spcPct val="107000"/>
                        </a:lnSpc>
                        <a:spcBef>
                          <a:spcPts val="0"/>
                        </a:spcBef>
                        <a:spcAft>
                          <a:spcPts val="0"/>
                        </a:spcAft>
                      </a:pPr>
                      <a:r>
                        <a:rPr lang="en-GB" sz="1700" i="1" dirty="0">
                          <a:effectLst/>
                          <a:latin typeface="+mj-lt"/>
                          <a:ea typeface="DengXian" panose="02010600030101010101" pitchFamily="2" charset="-122"/>
                          <a:cs typeface="Times New Roman" panose="02020603050405020304" pitchFamily="18" charset="0"/>
                        </a:rPr>
                        <a:t>&lt;Please add details about Operating System, technologies, availability, etc&gt;</a:t>
                      </a:r>
                      <a:endParaRPr lang="en-US" sz="1700" dirty="0">
                        <a:effectLst/>
                        <a:latin typeface="+mj-lt"/>
                        <a:ea typeface="DengXian" panose="02010600030101010101" pitchFamily="2" charset="-122"/>
                        <a:cs typeface="Times New Roman" panose="02020603050405020304" pitchFamily="18" charset="0"/>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3812430"/>
                  </a:ext>
                </a:extLst>
              </a:tr>
            </a:tbl>
          </a:graphicData>
        </a:graphic>
      </p:graphicFrame>
      <p:graphicFrame>
        <p:nvGraphicFramePr>
          <p:cNvPr id="9" name="Diagram 8">
            <a:extLst>
              <a:ext uri="{FF2B5EF4-FFF2-40B4-BE49-F238E27FC236}">
                <a16:creationId xmlns:a16="http://schemas.microsoft.com/office/drawing/2014/main" id="{7EB18D74-B6FD-2AB4-3514-105BAFBE6FC3}"/>
              </a:ext>
            </a:extLst>
          </p:cNvPr>
          <p:cNvGraphicFramePr/>
          <p:nvPr>
            <p:extLst>
              <p:ext uri="{D42A27DB-BD31-4B8C-83A1-F6EECF244321}">
                <p14:modId xmlns:p14="http://schemas.microsoft.com/office/powerpoint/2010/main" val="1944072532"/>
              </p:ext>
            </p:extLst>
          </p:nvPr>
        </p:nvGraphicFramePr>
        <p:xfrm>
          <a:off x="7774871" y="1690688"/>
          <a:ext cx="3771283" cy="44645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Footer Placeholder 4">
            <a:extLst>
              <a:ext uri="{FF2B5EF4-FFF2-40B4-BE49-F238E27FC236}">
                <a16:creationId xmlns:a16="http://schemas.microsoft.com/office/drawing/2014/main" id="{B802C687-0497-D2CE-3538-8428D8938F21}"/>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19999006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B9D7D4-5F6C-C3D2-4346-577D80ED3C7C}"/>
              </a:ext>
            </a:extLst>
          </p:cNvPr>
          <p:cNvSpPr>
            <a:spLocks noGrp="1"/>
          </p:cNvSpPr>
          <p:nvPr>
            <p:ph type="title"/>
          </p:nvPr>
        </p:nvSpPr>
        <p:spPr/>
        <p:txBody>
          <a:bodyPr/>
          <a:lstStyle/>
          <a:p>
            <a:r>
              <a:rPr lang="en-GB" dirty="0"/>
              <a:t>State of the art analysis</a:t>
            </a:r>
          </a:p>
        </p:txBody>
      </p:sp>
      <p:sp>
        <p:nvSpPr>
          <p:cNvPr id="3" name="Content Placeholder 2">
            <a:extLst>
              <a:ext uri="{FF2B5EF4-FFF2-40B4-BE49-F238E27FC236}">
                <a16:creationId xmlns:a16="http://schemas.microsoft.com/office/drawing/2014/main" id="{3BB70765-0F90-54E1-6AFD-9BF300D62767}"/>
              </a:ext>
            </a:extLst>
          </p:cNvPr>
          <p:cNvSpPr>
            <a:spLocks noGrp="1"/>
          </p:cNvSpPr>
          <p:nvPr>
            <p:ph idx="1"/>
          </p:nvPr>
        </p:nvSpPr>
        <p:spPr/>
        <p:txBody>
          <a:bodyPr numCol="2">
            <a:normAutofit fontScale="70000" lnSpcReduction="20000"/>
          </a:bodyPr>
          <a:lstStyle/>
          <a:p>
            <a:r>
              <a:rPr lang="en-GB" dirty="0"/>
              <a:t>Open repositories for materials</a:t>
            </a:r>
          </a:p>
          <a:p>
            <a:endParaRPr lang="en-GB" dirty="0"/>
          </a:p>
          <a:p>
            <a:pPr marL="914400" lvl="1" indent="-457200">
              <a:buFont typeface="+mj-lt"/>
              <a:buAutoNum type="arabicPeriod"/>
            </a:pPr>
            <a:r>
              <a:rPr lang="en-GB" b="1" dirty="0">
                <a:latin typeface="+mj-lt"/>
              </a:rPr>
              <a:t>The Materials Project </a:t>
            </a:r>
            <a:r>
              <a:rPr lang="en-GB" dirty="0">
                <a:latin typeface="+mj-lt"/>
              </a:rPr>
              <a:t>(The Materials Project, 2023) - a database of materials properties, including crystal structures, electronic structures, and thermodynamic properties.</a:t>
            </a:r>
          </a:p>
          <a:p>
            <a:pPr marL="914400" lvl="1" indent="-457200">
              <a:buFont typeface="+mj-lt"/>
              <a:buAutoNum type="arabicPeriod"/>
            </a:pPr>
            <a:r>
              <a:rPr lang="en-GB" b="1" dirty="0">
                <a:latin typeface="+mj-lt"/>
              </a:rPr>
              <a:t>Materials Cloud </a:t>
            </a:r>
            <a:r>
              <a:rPr lang="en-GB" dirty="0">
                <a:latin typeface="+mj-lt"/>
              </a:rPr>
              <a:t>(Materials Cloud, 2023)- a platform for sharing materials simulations, including codes, data, and workflows.</a:t>
            </a:r>
          </a:p>
          <a:p>
            <a:pPr marL="914400" lvl="1" indent="-457200">
              <a:buFont typeface="+mj-lt"/>
              <a:buAutoNum type="arabicPeriod"/>
            </a:pPr>
            <a:r>
              <a:rPr lang="en-GB" b="1" dirty="0">
                <a:latin typeface="+mj-lt"/>
              </a:rPr>
              <a:t>NOMAD</a:t>
            </a:r>
            <a:r>
              <a:rPr lang="en-GB" dirty="0">
                <a:latin typeface="+mj-lt"/>
              </a:rPr>
              <a:t> Repository (NOMAD, 2023) - a database of materials simulations data, including input files, output files, and metadata.</a:t>
            </a:r>
          </a:p>
          <a:p>
            <a:pPr marL="914400" lvl="1" indent="-457200">
              <a:buFont typeface="+mj-lt"/>
              <a:buAutoNum type="arabicPeriod"/>
            </a:pPr>
            <a:r>
              <a:rPr lang="en-GB" b="1" dirty="0" err="1">
                <a:latin typeface="+mj-lt"/>
              </a:rPr>
              <a:t>MatWeb</a:t>
            </a:r>
            <a:r>
              <a:rPr lang="en-GB" b="1" dirty="0">
                <a:latin typeface="+mj-lt"/>
              </a:rPr>
              <a:t> </a:t>
            </a:r>
            <a:r>
              <a:rPr lang="en-GB" dirty="0">
                <a:latin typeface="+mj-lt"/>
              </a:rPr>
              <a:t>(</a:t>
            </a:r>
            <a:r>
              <a:rPr lang="en-GB" dirty="0" err="1">
                <a:latin typeface="+mj-lt"/>
              </a:rPr>
              <a:t>MatWeb</a:t>
            </a:r>
            <a:r>
              <a:rPr lang="en-GB" dirty="0">
                <a:latin typeface="+mj-lt"/>
              </a:rPr>
              <a:t>, 2023) - a database of materials data, including physical, thermal, and mechanical properties.</a:t>
            </a:r>
          </a:p>
          <a:p>
            <a:pPr marL="914400" lvl="1" indent="-457200">
              <a:buFont typeface="+mj-lt"/>
              <a:buAutoNum type="arabicPeriod"/>
            </a:pPr>
            <a:r>
              <a:rPr lang="en-GB" b="1" dirty="0">
                <a:latin typeface="+mj-lt"/>
              </a:rPr>
              <a:t>NIST Materials Data Repository </a:t>
            </a:r>
            <a:r>
              <a:rPr lang="en-GB" dirty="0">
                <a:latin typeface="+mj-lt"/>
              </a:rPr>
              <a:t>(Materials Data Repository, 2023) - a repository of materials data, including crystal structures, thermodynamic properties, and phase diagrams.</a:t>
            </a:r>
          </a:p>
          <a:p>
            <a:pPr lvl="1"/>
            <a:endParaRPr lang="en-GB" dirty="0">
              <a:latin typeface="+mj-lt"/>
            </a:endParaRPr>
          </a:p>
          <a:p>
            <a:r>
              <a:rPr lang="en-GB" dirty="0"/>
              <a:t>Open knowledge repositories</a:t>
            </a:r>
          </a:p>
          <a:p>
            <a:endParaRPr lang="en-GB" dirty="0"/>
          </a:p>
          <a:p>
            <a:pPr marL="457200" lvl="1" indent="0">
              <a:buNone/>
            </a:pPr>
            <a:endParaRPr lang="en-GB" b="1" dirty="0">
              <a:latin typeface="+mj-lt"/>
            </a:endParaRPr>
          </a:p>
          <a:p>
            <a:pPr marL="457200" lvl="1" indent="0">
              <a:buNone/>
            </a:pPr>
            <a:endParaRPr lang="en-GB" b="1" dirty="0">
              <a:latin typeface="+mj-lt"/>
            </a:endParaRPr>
          </a:p>
          <a:p>
            <a:pPr marL="914400" lvl="1" indent="-457200">
              <a:buFont typeface="+mj-lt"/>
              <a:buAutoNum type="arabicPeriod"/>
            </a:pPr>
            <a:r>
              <a:rPr lang="en-GB" b="1" dirty="0">
                <a:latin typeface="+mj-lt"/>
              </a:rPr>
              <a:t>GitHub </a:t>
            </a:r>
            <a:r>
              <a:rPr lang="en-GB" dirty="0">
                <a:latin typeface="+mj-lt"/>
              </a:rPr>
              <a:t>(GitHub, 2023) - a web-based hosting service for version control and collaboration that provides a platform for hosting open-source software projects.</a:t>
            </a:r>
          </a:p>
          <a:p>
            <a:pPr marL="914400" lvl="1" indent="-457200">
              <a:buFont typeface="+mj-lt"/>
              <a:buAutoNum type="arabicPeriod"/>
            </a:pPr>
            <a:r>
              <a:rPr lang="en-GB" b="1" dirty="0">
                <a:latin typeface="+mj-lt"/>
              </a:rPr>
              <a:t>GitLab</a:t>
            </a:r>
            <a:r>
              <a:rPr lang="en-GB" dirty="0">
                <a:latin typeface="+mj-lt"/>
              </a:rPr>
              <a:t> (GitLab, 2023): a popular web-based Git repository manager that offers a wide range of features, including issue tracking, continuous integration, and deployment.</a:t>
            </a:r>
          </a:p>
          <a:p>
            <a:pPr marL="914400" lvl="1" indent="-457200">
              <a:buFont typeface="+mj-lt"/>
              <a:buAutoNum type="arabicPeriod"/>
            </a:pPr>
            <a:r>
              <a:rPr lang="en-GB" b="1" dirty="0">
                <a:latin typeface="+mj-lt"/>
              </a:rPr>
              <a:t>Bitbucket</a:t>
            </a:r>
            <a:r>
              <a:rPr lang="en-GB" dirty="0">
                <a:latin typeface="+mj-lt"/>
              </a:rPr>
              <a:t>: a web-based hosting service for Git and Mercurial repositories, providing features such as code collaboration, continuous integration, and deployment. </a:t>
            </a:r>
          </a:p>
          <a:p>
            <a:endParaRPr lang="en-GB" dirty="0"/>
          </a:p>
          <a:p>
            <a:endParaRPr lang="en-GB" dirty="0"/>
          </a:p>
          <a:p>
            <a:endParaRPr lang="en-GB" dirty="0"/>
          </a:p>
        </p:txBody>
      </p:sp>
      <p:sp>
        <p:nvSpPr>
          <p:cNvPr id="6" name="Slide Number Placeholder 5">
            <a:extLst>
              <a:ext uri="{FF2B5EF4-FFF2-40B4-BE49-F238E27FC236}">
                <a16:creationId xmlns:a16="http://schemas.microsoft.com/office/drawing/2014/main" id="{A68FD839-F158-A60D-D1EA-1D5FE6F78731}"/>
              </a:ext>
            </a:extLst>
          </p:cNvPr>
          <p:cNvSpPr>
            <a:spLocks noGrp="1"/>
          </p:cNvSpPr>
          <p:nvPr>
            <p:ph type="sldNum" sz="quarter" idx="12"/>
          </p:nvPr>
        </p:nvSpPr>
        <p:spPr/>
        <p:txBody>
          <a:bodyPr/>
          <a:lstStyle/>
          <a:p>
            <a:fld id="{467F6EC7-0D74-46B8-9AAF-127CD694AB8C}" type="slidenum">
              <a:rPr lang="de-AT" smtClean="0"/>
              <a:t>11</a:t>
            </a:fld>
            <a:endParaRPr lang="de-AT"/>
          </a:p>
        </p:txBody>
      </p:sp>
      <p:sp>
        <p:nvSpPr>
          <p:cNvPr id="7" name="Date Placeholder 3">
            <a:extLst>
              <a:ext uri="{FF2B5EF4-FFF2-40B4-BE49-F238E27FC236}">
                <a16:creationId xmlns:a16="http://schemas.microsoft.com/office/drawing/2014/main" id="{D83B0F41-03B9-5562-7477-6F781DD80907}"/>
              </a:ext>
            </a:extLst>
          </p:cNvPr>
          <p:cNvSpPr>
            <a:spLocks noGrp="1"/>
          </p:cNvSpPr>
          <p:nvPr>
            <p:ph type="dt" sz="half" idx="10"/>
          </p:nvPr>
        </p:nvSpPr>
        <p:spPr>
          <a:xfrm>
            <a:off x="838200" y="6356350"/>
            <a:ext cx="2743200" cy="365125"/>
          </a:xfrm>
        </p:spPr>
        <p:txBody>
          <a:bodyPr/>
          <a:lstStyle/>
          <a:p>
            <a:fld id="{3D375BCE-F960-4217-AACD-9C26CBD8D07F}" type="datetime1">
              <a:rPr lang="en-US" smtClean="0"/>
              <a:t>7/9/2024</a:t>
            </a:fld>
            <a:endParaRPr lang="de-AT" dirty="0"/>
          </a:p>
        </p:txBody>
      </p:sp>
      <p:sp>
        <p:nvSpPr>
          <p:cNvPr id="8" name="Footer Placeholder 4">
            <a:extLst>
              <a:ext uri="{FF2B5EF4-FFF2-40B4-BE49-F238E27FC236}">
                <a16:creationId xmlns:a16="http://schemas.microsoft.com/office/drawing/2014/main" id="{C3557704-C288-9D78-896D-80FC962D6752}"/>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7045046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70DB76-13A1-766F-F1B2-EBEA21280740}"/>
              </a:ext>
            </a:extLst>
          </p:cNvPr>
          <p:cNvSpPr>
            <a:spLocks noGrp="1"/>
          </p:cNvSpPr>
          <p:nvPr>
            <p:ph type="title"/>
          </p:nvPr>
        </p:nvSpPr>
        <p:spPr/>
        <p:txBody>
          <a:bodyPr/>
          <a:lstStyle/>
          <a:p>
            <a:r>
              <a:rPr lang="en-GB" dirty="0"/>
              <a:t>Gaps &amp; limitations identified</a:t>
            </a:r>
          </a:p>
        </p:txBody>
      </p:sp>
      <p:graphicFrame>
        <p:nvGraphicFramePr>
          <p:cNvPr id="8" name="Content Placeholder 2">
            <a:extLst>
              <a:ext uri="{FF2B5EF4-FFF2-40B4-BE49-F238E27FC236}">
                <a16:creationId xmlns:a16="http://schemas.microsoft.com/office/drawing/2014/main" id="{66264342-679F-C076-6DD8-8CC7A2039D0B}"/>
              </a:ext>
            </a:extLst>
          </p:cNvPr>
          <p:cNvGraphicFramePr>
            <a:graphicFrameLocks noGrp="1"/>
          </p:cNvGraphicFramePr>
          <p:nvPr>
            <p:ph idx="1"/>
            <p:extLst>
              <p:ext uri="{D42A27DB-BD31-4B8C-83A1-F6EECF244321}">
                <p14:modId xmlns:p14="http://schemas.microsoft.com/office/powerpoint/2010/main" val="3644810779"/>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a:extLst>
              <a:ext uri="{FF2B5EF4-FFF2-40B4-BE49-F238E27FC236}">
                <a16:creationId xmlns:a16="http://schemas.microsoft.com/office/drawing/2014/main" id="{4BD6D747-665C-55EC-076E-13EA96764D81}"/>
              </a:ext>
            </a:extLst>
          </p:cNvPr>
          <p:cNvSpPr>
            <a:spLocks noGrp="1"/>
          </p:cNvSpPr>
          <p:nvPr>
            <p:ph type="sldNum" sz="quarter" idx="12"/>
          </p:nvPr>
        </p:nvSpPr>
        <p:spPr/>
        <p:txBody>
          <a:bodyPr/>
          <a:lstStyle/>
          <a:p>
            <a:fld id="{467F6EC7-0D74-46B8-9AAF-127CD694AB8C}" type="slidenum">
              <a:rPr lang="de-AT" smtClean="0"/>
              <a:t>12</a:t>
            </a:fld>
            <a:endParaRPr lang="de-AT"/>
          </a:p>
        </p:txBody>
      </p:sp>
      <p:sp>
        <p:nvSpPr>
          <p:cNvPr id="3" name="Date Placeholder 3">
            <a:extLst>
              <a:ext uri="{FF2B5EF4-FFF2-40B4-BE49-F238E27FC236}">
                <a16:creationId xmlns:a16="http://schemas.microsoft.com/office/drawing/2014/main" id="{000C9C90-4824-0DAF-54B4-4CD597AB3FCA}"/>
              </a:ext>
            </a:extLst>
          </p:cNvPr>
          <p:cNvSpPr>
            <a:spLocks noGrp="1"/>
          </p:cNvSpPr>
          <p:nvPr>
            <p:ph type="dt" sz="half" idx="10"/>
          </p:nvPr>
        </p:nvSpPr>
        <p:spPr>
          <a:xfrm>
            <a:off x="838200" y="6356350"/>
            <a:ext cx="2743200" cy="365125"/>
          </a:xfrm>
        </p:spPr>
        <p:txBody>
          <a:bodyPr/>
          <a:lstStyle/>
          <a:p>
            <a:fld id="{3D375BCE-F960-4217-AACD-9C26CBD8D07F}" type="datetime1">
              <a:rPr lang="en-US" smtClean="0"/>
              <a:t>7/9/2024</a:t>
            </a:fld>
            <a:endParaRPr lang="de-AT" dirty="0"/>
          </a:p>
        </p:txBody>
      </p:sp>
      <p:sp>
        <p:nvSpPr>
          <p:cNvPr id="7" name="Footer Placeholder 4">
            <a:extLst>
              <a:ext uri="{FF2B5EF4-FFF2-40B4-BE49-F238E27FC236}">
                <a16:creationId xmlns:a16="http://schemas.microsoft.com/office/drawing/2014/main" id="{4466F248-0D73-84D4-3A28-828D64154303}"/>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16467942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4CAEB3-A139-12D4-13A8-B68F65109C9F}"/>
              </a:ext>
            </a:extLst>
          </p:cNvPr>
          <p:cNvSpPr>
            <a:spLocks noGrp="1"/>
          </p:cNvSpPr>
          <p:nvPr>
            <p:ph type="title"/>
          </p:nvPr>
        </p:nvSpPr>
        <p:spPr/>
        <p:txBody>
          <a:bodyPr/>
          <a:lstStyle/>
          <a:p>
            <a:r>
              <a:rPr lang="en-GB" dirty="0"/>
              <a:t>Needs</a:t>
            </a:r>
            <a:br>
              <a:rPr lang="en-GB" dirty="0"/>
            </a:br>
            <a:endParaRPr lang="en-GB" dirty="0"/>
          </a:p>
        </p:txBody>
      </p:sp>
      <p:graphicFrame>
        <p:nvGraphicFramePr>
          <p:cNvPr id="8" name="Content Placeholder 7">
            <a:extLst>
              <a:ext uri="{FF2B5EF4-FFF2-40B4-BE49-F238E27FC236}">
                <a16:creationId xmlns:a16="http://schemas.microsoft.com/office/drawing/2014/main" id="{DFB24370-887A-DE32-7A29-1A38D1198D1D}"/>
              </a:ext>
            </a:extLst>
          </p:cNvPr>
          <p:cNvGraphicFramePr>
            <a:graphicFrameLocks noGrp="1"/>
          </p:cNvGraphicFramePr>
          <p:nvPr>
            <p:ph idx="1"/>
            <p:extLst>
              <p:ext uri="{D42A27DB-BD31-4B8C-83A1-F6EECF244321}">
                <p14:modId xmlns:p14="http://schemas.microsoft.com/office/powerpoint/2010/main" val="1016872921"/>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a:extLst>
              <a:ext uri="{FF2B5EF4-FFF2-40B4-BE49-F238E27FC236}">
                <a16:creationId xmlns:a16="http://schemas.microsoft.com/office/drawing/2014/main" id="{D7564576-196B-F57C-5C43-AA3FF9273670}"/>
              </a:ext>
            </a:extLst>
          </p:cNvPr>
          <p:cNvSpPr>
            <a:spLocks noGrp="1"/>
          </p:cNvSpPr>
          <p:nvPr>
            <p:ph type="sldNum" sz="quarter" idx="12"/>
          </p:nvPr>
        </p:nvSpPr>
        <p:spPr/>
        <p:txBody>
          <a:bodyPr/>
          <a:lstStyle/>
          <a:p>
            <a:fld id="{467F6EC7-0D74-46B8-9AAF-127CD694AB8C}" type="slidenum">
              <a:rPr lang="de-AT" smtClean="0"/>
              <a:t>13</a:t>
            </a:fld>
            <a:endParaRPr lang="de-AT"/>
          </a:p>
        </p:txBody>
      </p:sp>
      <p:sp>
        <p:nvSpPr>
          <p:cNvPr id="3" name="Date Placeholder 3">
            <a:extLst>
              <a:ext uri="{FF2B5EF4-FFF2-40B4-BE49-F238E27FC236}">
                <a16:creationId xmlns:a16="http://schemas.microsoft.com/office/drawing/2014/main" id="{48990E36-52FB-65BD-DDCD-491140D3CB31}"/>
              </a:ext>
            </a:extLst>
          </p:cNvPr>
          <p:cNvSpPr>
            <a:spLocks noGrp="1"/>
          </p:cNvSpPr>
          <p:nvPr>
            <p:ph type="dt" sz="half" idx="10"/>
          </p:nvPr>
        </p:nvSpPr>
        <p:spPr>
          <a:xfrm>
            <a:off x="838200" y="6356350"/>
            <a:ext cx="2743200" cy="365125"/>
          </a:xfrm>
        </p:spPr>
        <p:txBody>
          <a:bodyPr/>
          <a:lstStyle/>
          <a:p>
            <a:fld id="{3D375BCE-F960-4217-AACD-9C26CBD8D07F}" type="datetime1">
              <a:rPr lang="en-US" smtClean="0"/>
              <a:t>7/9/2024</a:t>
            </a:fld>
            <a:endParaRPr lang="de-AT" dirty="0"/>
          </a:p>
        </p:txBody>
      </p:sp>
      <p:sp>
        <p:nvSpPr>
          <p:cNvPr id="7" name="Footer Placeholder 4">
            <a:extLst>
              <a:ext uri="{FF2B5EF4-FFF2-40B4-BE49-F238E27FC236}">
                <a16:creationId xmlns:a16="http://schemas.microsoft.com/office/drawing/2014/main" id="{E4D4D5A6-6AAB-4FBC-D56F-B41F76F26161}"/>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28517530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264981-11E1-B0A6-C03F-027A4689FBFA}"/>
              </a:ext>
            </a:extLst>
          </p:cNvPr>
          <p:cNvSpPr>
            <a:spLocks noGrp="1"/>
          </p:cNvSpPr>
          <p:nvPr>
            <p:ph type="title"/>
          </p:nvPr>
        </p:nvSpPr>
        <p:spPr/>
        <p:txBody>
          <a:bodyPr/>
          <a:lstStyle/>
          <a:p>
            <a:r>
              <a:rPr lang="en-US" dirty="0"/>
              <a:t>Selected methodology </a:t>
            </a:r>
            <a:endParaRPr lang="en-GB" dirty="0"/>
          </a:p>
        </p:txBody>
      </p:sp>
      <p:sp>
        <p:nvSpPr>
          <p:cNvPr id="6" name="Slide Number Placeholder 5">
            <a:extLst>
              <a:ext uri="{FF2B5EF4-FFF2-40B4-BE49-F238E27FC236}">
                <a16:creationId xmlns:a16="http://schemas.microsoft.com/office/drawing/2014/main" id="{E988D1A2-D16C-BE9F-C1EE-A677D75CCEE8}"/>
              </a:ext>
            </a:extLst>
          </p:cNvPr>
          <p:cNvSpPr>
            <a:spLocks noGrp="1"/>
          </p:cNvSpPr>
          <p:nvPr>
            <p:ph type="sldNum" sz="quarter" idx="12"/>
          </p:nvPr>
        </p:nvSpPr>
        <p:spPr/>
        <p:txBody>
          <a:bodyPr/>
          <a:lstStyle/>
          <a:p>
            <a:fld id="{467F6EC7-0D74-46B8-9AAF-127CD694AB8C}" type="slidenum">
              <a:rPr lang="de-AT" smtClean="0"/>
              <a:t>14</a:t>
            </a:fld>
            <a:endParaRPr lang="de-AT"/>
          </a:p>
        </p:txBody>
      </p:sp>
      <p:graphicFrame>
        <p:nvGraphicFramePr>
          <p:cNvPr id="9" name="Content Placeholder 8">
            <a:extLst>
              <a:ext uri="{FF2B5EF4-FFF2-40B4-BE49-F238E27FC236}">
                <a16:creationId xmlns:a16="http://schemas.microsoft.com/office/drawing/2014/main" id="{AC9F24F6-D4CA-C242-1E69-87CA0E66E392}"/>
              </a:ext>
            </a:extLst>
          </p:cNvPr>
          <p:cNvGraphicFramePr>
            <a:graphicFrameLocks noGrp="1"/>
          </p:cNvGraphicFramePr>
          <p:nvPr>
            <p:ph idx="1"/>
            <p:extLst>
              <p:ext uri="{D42A27DB-BD31-4B8C-83A1-F6EECF244321}">
                <p14:modId xmlns:p14="http://schemas.microsoft.com/office/powerpoint/2010/main" val="1957315017"/>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Date Placeholder 3">
            <a:extLst>
              <a:ext uri="{FF2B5EF4-FFF2-40B4-BE49-F238E27FC236}">
                <a16:creationId xmlns:a16="http://schemas.microsoft.com/office/drawing/2014/main" id="{4573D039-8413-216D-4A46-ADAD05629470}"/>
              </a:ext>
            </a:extLst>
          </p:cNvPr>
          <p:cNvSpPr>
            <a:spLocks noGrp="1"/>
          </p:cNvSpPr>
          <p:nvPr>
            <p:ph type="dt" sz="half" idx="10"/>
          </p:nvPr>
        </p:nvSpPr>
        <p:spPr>
          <a:xfrm>
            <a:off x="838200" y="6356350"/>
            <a:ext cx="2743200" cy="365125"/>
          </a:xfrm>
        </p:spPr>
        <p:txBody>
          <a:bodyPr/>
          <a:lstStyle/>
          <a:p>
            <a:fld id="{3D375BCE-F960-4217-AACD-9C26CBD8D07F}" type="datetime1">
              <a:rPr lang="en-US" smtClean="0"/>
              <a:t>7/9/2024</a:t>
            </a:fld>
            <a:endParaRPr lang="de-AT" dirty="0"/>
          </a:p>
        </p:txBody>
      </p:sp>
      <p:sp>
        <p:nvSpPr>
          <p:cNvPr id="7" name="Footer Placeholder 4">
            <a:extLst>
              <a:ext uri="{FF2B5EF4-FFF2-40B4-BE49-F238E27FC236}">
                <a16:creationId xmlns:a16="http://schemas.microsoft.com/office/drawing/2014/main" id="{F090C2EB-632A-0C62-7D46-DC0608C10B14}"/>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4553548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F47ECC9-8DB6-42FD-9E81-5B8E6442B219}"/>
              </a:ext>
            </a:extLst>
          </p:cNvPr>
          <p:cNvSpPr>
            <a:spLocks noGrp="1"/>
          </p:cNvSpPr>
          <p:nvPr>
            <p:ph type="title"/>
          </p:nvPr>
        </p:nvSpPr>
        <p:spPr>
          <a:xfrm>
            <a:off x="838200" y="365125"/>
            <a:ext cx="6812560" cy="1325563"/>
          </a:xfrm>
          <a:ln>
            <a:noFill/>
          </a:ln>
        </p:spPr>
        <p:txBody>
          <a:bodyPr>
            <a:normAutofit/>
          </a:bodyPr>
          <a:lstStyle/>
          <a:p>
            <a:r>
              <a:rPr lang="de-AT" sz="2600" dirty="0"/>
              <a:t>T5.1 </a:t>
            </a:r>
            <a:r>
              <a:rPr lang="en-GB" sz="2600" dirty="0"/>
              <a:t>Technical requirement and architecture definition for the framework (SIMAVI)</a:t>
            </a:r>
            <a:endParaRPr lang="de-AT" sz="2600" dirty="0"/>
          </a:p>
        </p:txBody>
      </p:sp>
      <p:sp>
        <p:nvSpPr>
          <p:cNvPr id="6" name="Foliennummernplatzhalter 5">
            <a:extLst>
              <a:ext uri="{FF2B5EF4-FFF2-40B4-BE49-F238E27FC236}">
                <a16:creationId xmlns:a16="http://schemas.microsoft.com/office/drawing/2014/main" id="{B26C6BDF-6CAF-4A69-BF33-D9F497818342}"/>
              </a:ext>
            </a:extLst>
          </p:cNvPr>
          <p:cNvSpPr>
            <a:spLocks noGrp="1"/>
          </p:cNvSpPr>
          <p:nvPr>
            <p:ph type="sldNum" sz="quarter" idx="12"/>
          </p:nvPr>
        </p:nvSpPr>
        <p:spPr>
          <a:ln>
            <a:noFill/>
          </a:ln>
        </p:spPr>
        <p:txBody>
          <a:bodyPr/>
          <a:lstStyle/>
          <a:p>
            <a:fld id="{467F6EC7-0D74-46B8-9AAF-127CD694AB8C}" type="slidenum">
              <a:rPr lang="de-AT" smtClean="0"/>
              <a:t>15</a:t>
            </a:fld>
            <a:endParaRPr lang="de-AT"/>
          </a:p>
        </p:txBody>
      </p:sp>
      <p:grpSp>
        <p:nvGrpSpPr>
          <p:cNvPr id="22" name="Gruppieren 21">
            <a:extLst>
              <a:ext uri="{FF2B5EF4-FFF2-40B4-BE49-F238E27FC236}">
                <a16:creationId xmlns:a16="http://schemas.microsoft.com/office/drawing/2014/main" id="{4829888B-2E66-4309-8B60-7B6DAA5518F6}"/>
              </a:ext>
            </a:extLst>
          </p:cNvPr>
          <p:cNvGrpSpPr/>
          <p:nvPr/>
        </p:nvGrpSpPr>
        <p:grpSpPr>
          <a:xfrm>
            <a:off x="838179" y="4115468"/>
            <a:ext cx="4912462" cy="2103685"/>
            <a:chOff x="335364" y="3548701"/>
            <a:chExt cx="5613392" cy="2322576"/>
          </a:xfrm>
        </p:grpSpPr>
        <p:sp>
          <p:nvSpPr>
            <p:cNvPr id="12" name="Text Placeholder 6">
              <a:extLst>
                <a:ext uri="{FF2B5EF4-FFF2-40B4-BE49-F238E27FC236}">
                  <a16:creationId xmlns:a16="http://schemas.microsoft.com/office/drawing/2014/main" id="{A3602B94-6DB2-42E8-9DC9-4F5BAE5B45FE}"/>
                </a:ext>
              </a:extLst>
            </p:cNvPr>
            <p:cNvSpPr/>
            <p:nvPr/>
          </p:nvSpPr>
          <p:spPr bwMode="auto">
            <a:xfrm rot="16199932">
              <a:off x="-434799" y="4318866"/>
              <a:ext cx="2322283" cy="781958"/>
            </a:xfrm>
            <a:prstGeom prst="rect">
              <a:avLst/>
            </a:prstGeom>
            <a:solidFill>
              <a:schemeClr val="accent3"/>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fr-FR" sz="2400" b="1" i="0" u="none" strike="noStrike" cap="all" spc="0" dirty="0" err="1">
                  <a:ln>
                    <a:noFill/>
                  </a:ln>
                  <a:solidFill>
                    <a:schemeClr val="bg1"/>
                  </a:solidFill>
                  <a:latin typeface="Calibri"/>
                  <a:ea typeface="Arial"/>
                  <a:cs typeface="Arial"/>
                </a:rPr>
                <a:t>Planned</a:t>
              </a:r>
              <a:endParaRPr dirty="0"/>
            </a:p>
          </p:txBody>
        </p:sp>
        <p:sp>
          <p:nvSpPr>
            <p:cNvPr id="15" name="Text Placeholder 12">
              <a:extLst>
                <a:ext uri="{FF2B5EF4-FFF2-40B4-BE49-F238E27FC236}">
                  <a16:creationId xmlns:a16="http://schemas.microsoft.com/office/drawing/2014/main" id="{6CF5DC53-A340-4BB2-9AB7-F1153DDE777A}"/>
                </a:ext>
              </a:extLst>
            </p:cNvPr>
            <p:cNvSpPr/>
            <p:nvPr/>
          </p:nvSpPr>
          <p:spPr bwMode="auto">
            <a:xfrm>
              <a:off x="1117319" y="3548701"/>
              <a:ext cx="4831437" cy="2322576"/>
            </a:xfrm>
            <a:prstGeom prst="rect">
              <a:avLst/>
            </a:prstGeom>
            <a:solidFill>
              <a:schemeClr val="bg1">
                <a:lumMod val="95000"/>
              </a:schemeClr>
            </a:solidFill>
            <a:ln>
              <a:noFill/>
            </a:ln>
          </p:spPr>
          <p:txBody>
            <a:bodyPr vert="horz" wrap="square" lIns="91440" tIns="182880" rIns="91440" bIns="45720" numCol="1" spcCol="0" rtlCol="0" fromWordArt="0" anchor="t" anchorCtr="0" forceAA="0" compatLnSpc="0">
              <a:norm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342900" indent="-342900">
                <a:buFont typeface="Arial" panose="020B0604020202020204" pitchFamily="34" charset="0"/>
                <a:buChar char="•"/>
                <a:defRPr/>
              </a:pPr>
              <a:r>
                <a:rPr lang="en-US" sz="2000" b="0" i="0" u="none" strike="noStrike" cap="none" spc="0" dirty="0">
                  <a:solidFill>
                    <a:srgbClr val="000000"/>
                  </a:solidFill>
                  <a:latin typeface="+mj-lt"/>
                  <a:ea typeface="Calibri"/>
                  <a:cs typeface="Calibri"/>
                </a:rPr>
                <a:t>N/A (results of T5.1 handed over to T5.2)</a:t>
              </a:r>
            </a:p>
            <a:p>
              <a:pPr marL="342900" indent="-342900">
                <a:buFont typeface="Arial" panose="020B0604020202020204" pitchFamily="34" charset="0"/>
                <a:buChar char="•"/>
                <a:defRPr/>
              </a:pPr>
              <a:endParaRPr sz="2000" b="1" dirty="0">
                <a:solidFill>
                  <a:schemeClr val="accent5"/>
                </a:solidFill>
                <a:latin typeface="+mj-lt"/>
              </a:endParaRPr>
            </a:p>
          </p:txBody>
        </p:sp>
      </p:grpSp>
      <p:grpSp>
        <p:nvGrpSpPr>
          <p:cNvPr id="19" name="Gruppieren 18">
            <a:extLst>
              <a:ext uri="{FF2B5EF4-FFF2-40B4-BE49-F238E27FC236}">
                <a16:creationId xmlns:a16="http://schemas.microsoft.com/office/drawing/2014/main" id="{B19B2753-8EF1-4303-8BBE-96ADED3098DA}"/>
              </a:ext>
            </a:extLst>
          </p:cNvPr>
          <p:cNvGrpSpPr/>
          <p:nvPr/>
        </p:nvGrpSpPr>
        <p:grpSpPr>
          <a:xfrm>
            <a:off x="838200" y="1690687"/>
            <a:ext cx="4912453" cy="2103687"/>
            <a:chOff x="335364" y="986723"/>
            <a:chExt cx="5613382" cy="2322578"/>
          </a:xfrm>
        </p:grpSpPr>
        <p:sp>
          <p:nvSpPr>
            <p:cNvPr id="11" name="Text Placeholder 5">
              <a:extLst>
                <a:ext uri="{FF2B5EF4-FFF2-40B4-BE49-F238E27FC236}">
                  <a16:creationId xmlns:a16="http://schemas.microsoft.com/office/drawing/2014/main" id="{6AD08DF0-71DD-4978-AFF7-3129A5A37068}"/>
                </a:ext>
              </a:extLst>
            </p:cNvPr>
            <p:cNvSpPr/>
            <p:nvPr/>
          </p:nvSpPr>
          <p:spPr bwMode="auto">
            <a:xfrm rot="16199932">
              <a:off x="-434945" y="1757034"/>
              <a:ext cx="2322576" cy="781958"/>
            </a:xfrm>
            <a:prstGeom prst="rect">
              <a:avLst/>
            </a:prstGeom>
            <a:solidFill>
              <a:schemeClr val="accent2"/>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fr-FR" sz="2400" b="1" i="0" u="none" strike="noStrike" cap="all" spc="0" dirty="0" err="1">
                  <a:ln>
                    <a:noFill/>
                  </a:ln>
                  <a:solidFill>
                    <a:sysClr val="window" lastClr="FFFFFF"/>
                  </a:solidFill>
                  <a:latin typeface="Calibri"/>
                  <a:ea typeface="Arial"/>
                  <a:cs typeface="Arial"/>
                </a:rPr>
                <a:t>Done</a:t>
              </a:r>
              <a:endParaRPr dirty="0"/>
            </a:p>
          </p:txBody>
        </p:sp>
        <p:sp>
          <p:nvSpPr>
            <p:cNvPr id="16" name="Text Placeholder 10">
              <a:extLst>
                <a:ext uri="{FF2B5EF4-FFF2-40B4-BE49-F238E27FC236}">
                  <a16:creationId xmlns:a16="http://schemas.microsoft.com/office/drawing/2014/main" id="{89445070-9BA5-44FF-8043-FBDF1E94DFA9}"/>
                </a:ext>
              </a:extLst>
            </p:cNvPr>
            <p:cNvSpPr/>
            <p:nvPr/>
          </p:nvSpPr>
          <p:spPr bwMode="auto">
            <a:xfrm>
              <a:off x="1117309" y="986723"/>
              <a:ext cx="4831437" cy="2322576"/>
            </a:xfrm>
            <a:prstGeom prst="rect">
              <a:avLst/>
            </a:prstGeom>
            <a:solidFill>
              <a:schemeClr val="bg1">
                <a:lumMod val="95000"/>
              </a:schemeClr>
            </a:solidFill>
            <a:ln>
              <a:noFill/>
            </a:ln>
          </p:spPr>
          <p:txBody>
            <a:bodyPr vert="horz" wrap="square" lIns="91440" tIns="182880" rIns="91440" bIns="45720" numCol="1" spcCol="0" rtlCol="0" fromWordArt="0" anchor="t" anchorCtr="0" forceAA="0" compatLnSpc="0">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342900" indent="-342900">
                <a:buFont typeface="Arial" panose="020B0604020202020204" pitchFamily="34" charset="0"/>
                <a:buChar char="•"/>
                <a:defRPr/>
              </a:pPr>
              <a:r>
                <a:rPr lang="en-US" sz="2000" dirty="0">
                  <a:latin typeface="+mj-lt"/>
                  <a:cs typeface="Arial"/>
                </a:rPr>
                <a:t>List of partners contributing to task</a:t>
              </a:r>
            </a:p>
            <a:p>
              <a:pPr marL="342900" indent="-342900">
                <a:buFont typeface="Arial" panose="020B0604020202020204" pitchFamily="34" charset="0"/>
                <a:buChar char="•"/>
                <a:defRPr/>
              </a:pPr>
              <a:r>
                <a:rPr lang="en-US" sz="2000" dirty="0">
                  <a:latin typeface="+mj-lt"/>
                  <a:ea typeface="Arial"/>
                  <a:cs typeface="Arial"/>
                </a:rPr>
                <a:t>Communication with WP1 – T1.1 leader (RINA) to follow the progress</a:t>
              </a:r>
            </a:p>
            <a:p>
              <a:pPr marL="342900" indent="-342900">
                <a:buFont typeface="Arial" panose="020B0604020202020204" pitchFamily="34" charset="0"/>
                <a:buChar char="•"/>
                <a:defRPr/>
              </a:pPr>
              <a:r>
                <a:rPr lang="en-US" sz="2000" b="0" u="none" strike="noStrike" cap="none" spc="0" dirty="0">
                  <a:solidFill>
                    <a:schemeClr val="tx1"/>
                  </a:solidFill>
                  <a:latin typeface="+mj-lt"/>
                  <a:ea typeface="Arial"/>
                  <a:cs typeface="Arial"/>
                </a:rPr>
                <a:t>Architec</a:t>
              </a:r>
              <a:r>
                <a:rPr lang="en-US" sz="2000" dirty="0">
                  <a:latin typeface="+mj-lt"/>
                  <a:ea typeface="Arial"/>
                  <a:cs typeface="Arial"/>
                </a:rPr>
                <a:t>ture design</a:t>
              </a:r>
            </a:p>
            <a:p>
              <a:pPr marL="342900" indent="-342900">
                <a:buFont typeface="Arial" panose="020B0604020202020204" pitchFamily="34" charset="0"/>
                <a:buChar char="•"/>
                <a:defRPr/>
              </a:pPr>
              <a:r>
                <a:rPr lang="en-US" sz="2000" b="0" u="none" strike="noStrike" cap="none" spc="0" dirty="0">
                  <a:solidFill>
                    <a:schemeClr val="tx1"/>
                  </a:solidFill>
                  <a:latin typeface="+mj-lt"/>
                  <a:ea typeface="Arial"/>
                  <a:cs typeface="Arial"/>
                </a:rPr>
                <a:t>D1.5 edited, reviewed, and submitted </a:t>
              </a:r>
            </a:p>
          </p:txBody>
        </p:sp>
      </p:grpSp>
      <p:grpSp>
        <p:nvGrpSpPr>
          <p:cNvPr id="20" name="Gruppieren 19">
            <a:extLst>
              <a:ext uri="{FF2B5EF4-FFF2-40B4-BE49-F238E27FC236}">
                <a16:creationId xmlns:a16="http://schemas.microsoft.com/office/drawing/2014/main" id="{2A929BC4-8E26-4EB3-9579-ECB659D96E6A}"/>
              </a:ext>
            </a:extLst>
          </p:cNvPr>
          <p:cNvGrpSpPr/>
          <p:nvPr/>
        </p:nvGrpSpPr>
        <p:grpSpPr>
          <a:xfrm>
            <a:off x="6095999" y="1690689"/>
            <a:ext cx="5257801" cy="2103686"/>
            <a:chOff x="6243238" y="986724"/>
            <a:chExt cx="5613397" cy="2322577"/>
          </a:xfrm>
        </p:grpSpPr>
        <p:sp>
          <p:nvSpPr>
            <p:cNvPr id="13" name="Text Placeholder 7">
              <a:extLst>
                <a:ext uri="{FF2B5EF4-FFF2-40B4-BE49-F238E27FC236}">
                  <a16:creationId xmlns:a16="http://schemas.microsoft.com/office/drawing/2014/main" id="{72424DCD-EFD9-4534-9026-F71EF9F59786}"/>
                </a:ext>
              </a:extLst>
            </p:cNvPr>
            <p:cNvSpPr/>
            <p:nvPr/>
          </p:nvSpPr>
          <p:spPr bwMode="auto">
            <a:xfrm rot="16199932">
              <a:off x="5472929" y="1757034"/>
              <a:ext cx="2322576" cy="781958"/>
            </a:xfrm>
            <a:prstGeom prst="rect">
              <a:avLst/>
            </a:prstGeom>
            <a:solidFill>
              <a:schemeClr val="accent6"/>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fr-FR" sz="2400" b="1" i="0" u="none" strike="noStrike" cap="all" spc="0" dirty="0">
                  <a:ln>
                    <a:noFill/>
                  </a:ln>
                  <a:solidFill>
                    <a:schemeClr val="bg1"/>
                  </a:solidFill>
                  <a:latin typeface="Calibri"/>
                  <a:ea typeface="Arial"/>
                  <a:cs typeface="Arial"/>
                </a:rPr>
                <a:t>In Progress</a:t>
              </a:r>
              <a:endParaRPr dirty="0"/>
            </a:p>
          </p:txBody>
        </p:sp>
        <p:sp>
          <p:nvSpPr>
            <p:cNvPr id="17" name="Text Placeholder 9">
              <a:extLst>
                <a:ext uri="{FF2B5EF4-FFF2-40B4-BE49-F238E27FC236}">
                  <a16:creationId xmlns:a16="http://schemas.microsoft.com/office/drawing/2014/main" id="{F25440BF-C44E-4FA6-9F1C-930EADB0FEFB}"/>
                </a:ext>
              </a:extLst>
            </p:cNvPr>
            <p:cNvSpPr/>
            <p:nvPr/>
          </p:nvSpPr>
          <p:spPr bwMode="auto">
            <a:xfrm>
              <a:off x="7025198" y="986724"/>
              <a:ext cx="4831437" cy="2322576"/>
            </a:xfrm>
            <a:prstGeom prst="rect">
              <a:avLst/>
            </a:prstGeom>
            <a:solidFill>
              <a:schemeClr val="accent1">
                <a:lumMod val="20000"/>
                <a:lumOff val="80000"/>
              </a:schemeClr>
            </a:solidFill>
            <a:ln>
              <a:noFill/>
            </a:ln>
          </p:spPr>
          <p:txBody>
            <a:bodyPr vert="horz" wrap="square" lIns="91440" tIns="182880" rIns="91440" bIns="45720" numCol="1" spcCol="0" rtlCol="0" fromWordArt="0" anchor="t" anchorCtr="0" forceAA="0" compatLnSpc="0">
              <a:norm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342900" marR="0" lvl="0" indent="-342900" algn="l" defTabSz="914400">
                <a:lnSpc>
                  <a:spcPct val="90000"/>
                </a:lnSpc>
                <a:spcBef>
                  <a:spcPts val="997"/>
                </a:spcBef>
                <a:spcAft>
                  <a:spcPts val="0"/>
                </a:spcAft>
                <a:buClrTx/>
                <a:buSzTx/>
                <a:buFont typeface="Arial" panose="020B0604020202020204" pitchFamily="34" charset="0"/>
                <a:buChar char="•"/>
                <a:defRPr/>
              </a:pPr>
              <a:r>
                <a:rPr lang="en-US" sz="2000" b="0" i="0" u="none" strike="noStrike" cap="none" spc="0" dirty="0">
                  <a:solidFill>
                    <a:srgbClr val="000000"/>
                  </a:solidFill>
                  <a:latin typeface="+mj-lt"/>
                  <a:ea typeface="Calibri"/>
                  <a:cs typeface="Calibri"/>
                </a:rPr>
                <a:t>N/A</a:t>
              </a:r>
            </a:p>
          </p:txBody>
        </p:sp>
      </p:grpSp>
      <p:grpSp>
        <p:nvGrpSpPr>
          <p:cNvPr id="21" name="Gruppieren 20">
            <a:extLst>
              <a:ext uri="{FF2B5EF4-FFF2-40B4-BE49-F238E27FC236}">
                <a16:creationId xmlns:a16="http://schemas.microsoft.com/office/drawing/2014/main" id="{D426BB5A-D307-48E4-8FE1-00E3F6FC0471}"/>
              </a:ext>
            </a:extLst>
          </p:cNvPr>
          <p:cNvGrpSpPr/>
          <p:nvPr/>
        </p:nvGrpSpPr>
        <p:grpSpPr>
          <a:xfrm>
            <a:off x="6095979" y="4115463"/>
            <a:ext cx="5257777" cy="2103685"/>
            <a:chOff x="6243238" y="3548696"/>
            <a:chExt cx="5613371" cy="2322576"/>
          </a:xfrm>
        </p:grpSpPr>
        <p:sp>
          <p:nvSpPr>
            <p:cNvPr id="14" name="Text Placeholder 8">
              <a:extLst>
                <a:ext uri="{FF2B5EF4-FFF2-40B4-BE49-F238E27FC236}">
                  <a16:creationId xmlns:a16="http://schemas.microsoft.com/office/drawing/2014/main" id="{9E354E74-D7A8-4021-9488-8C9AA1F8DCD5}"/>
                </a:ext>
              </a:extLst>
            </p:cNvPr>
            <p:cNvSpPr/>
            <p:nvPr/>
          </p:nvSpPr>
          <p:spPr bwMode="auto">
            <a:xfrm rot="16199932">
              <a:off x="5473075" y="4318866"/>
              <a:ext cx="2322283" cy="781958"/>
            </a:xfrm>
            <a:prstGeom prst="rect">
              <a:avLst/>
            </a:prstGeom>
            <a:solidFill>
              <a:schemeClr val="accent5"/>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fr-FR" sz="2400" b="1" i="0" u="none" strike="noStrike" cap="all" spc="0" dirty="0" err="1">
                  <a:ln>
                    <a:noFill/>
                  </a:ln>
                  <a:solidFill>
                    <a:sysClr val="window" lastClr="FFFFFF"/>
                  </a:solidFill>
                  <a:latin typeface="Calibri"/>
                  <a:ea typeface="Arial"/>
                  <a:cs typeface="Arial"/>
                </a:rPr>
                <a:t>CommentS</a:t>
              </a:r>
              <a:r>
                <a:rPr lang="fr-FR" sz="2400" b="1" i="0" u="none" strike="noStrike" cap="all" spc="0" dirty="0">
                  <a:ln>
                    <a:noFill/>
                  </a:ln>
                  <a:solidFill>
                    <a:sysClr val="window" lastClr="FFFFFF"/>
                  </a:solidFill>
                  <a:latin typeface="Calibri"/>
                  <a:ea typeface="Arial"/>
                  <a:cs typeface="Arial"/>
                </a:rPr>
                <a:t> </a:t>
              </a:r>
              <a:r>
                <a:rPr lang="fr-FR" dirty="0">
                  <a:solidFill>
                    <a:sysClr val="window" lastClr="FFFFFF"/>
                  </a:solidFill>
                  <a:latin typeface="Calibri"/>
                </a:rPr>
                <a:t>/ NEWS</a:t>
              </a:r>
              <a:endParaRPr lang="fr-FR" sz="2400" b="1" i="0" u="none" strike="noStrike" cap="all" spc="0" dirty="0">
                <a:ln>
                  <a:noFill/>
                </a:ln>
                <a:solidFill>
                  <a:sysClr val="window" lastClr="FFFFFF"/>
                </a:solidFill>
                <a:latin typeface="Calibri"/>
                <a:ea typeface="Arial"/>
                <a:cs typeface="Arial"/>
              </a:endParaRPr>
            </a:p>
          </p:txBody>
        </p:sp>
        <p:sp>
          <p:nvSpPr>
            <p:cNvPr id="18" name="Text Placeholder 9">
              <a:extLst>
                <a:ext uri="{FF2B5EF4-FFF2-40B4-BE49-F238E27FC236}">
                  <a16:creationId xmlns:a16="http://schemas.microsoft.com/office/drawing/2014/main" id="{A62E37A3-5558-4005-89D8-6C1D5D007CAE}"/>
                </a:ext>
              </a:extLst>
            </p:cNvPr>
            <p:cNvSpPr/>
            <p:nvPr/>
          </p:nvSpPr>
          <p:spPr bwMode="auto">
            <a:xfrm>
              <a:off x="7025172" y="3548696"/>
              <a:ext cx="4831437" cy="2322576"/>
            </a:xfrm>
            <a:prstGeom prst="rect">
              <a:avLst/>
            </a:prstGeom>
            <a:solidFill>
              <a:schemeClr val="bg1">
                <a:lumMod val="95000"/>
              </a:schemeClr>
            </a:solidFill>
            <a:ln>
              <a:noFill/>
            </a:ln>
          </p:spPr>
          <p:txBody>
            <a:bodyPr vert="horz" wrap="square" lIns="91440" tIns="182880" rIns="91440" bIns="45720" numCol="1" spcCol="0" rtlCol="0" fromWordArt="0" anchor="t" anchorCtr="0" forceAA="0" compatLnSpc="0">
              <a:norm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85750" indent="-285750">
                <a:lnSpc>
                  <a:spcPct val="90000"/>
                </a:lnSpc>
                <a:spcBef>
                  <a:spcPts val="997"/>
                </a:spcBef>
                <a:buFont typeface="Arial" panose="020B0604020202020204" pitchFamily="34" charset="0"/>
                <a:buChar char="•"/>
                <a:defRPr/>
              </a:pPr>
              <a:r>
                <a:rPr lang="en-US" sz="1800" b="0" i="0" u="none" strike="noStrike" cap="none" spc="0" dirty="0">
                  <a:solidFill>
                    <a:srgbClr val="000000"/>
                  </a:solidFill>
                  <a:latin typeface="+mj-lt"/>
                  <a:ea typeface="Calibri"/>
                  <a:cs typeface="Calibri"/>
                </a:rPr>
                <a:t>N/A</a:t>
              </a:r>
            </a:p>
            <a:p>
              <a:pPr marL="285750" marR="0" lvl="0" indent="-285750" algn="l" defTabSz="914400">
                <a:lnSpc>
                  <a:spcPct val="90000"/>
                </a:lnSpc>
                <a:spcBef>
                  <a:spcPts val="997"/>
                </a:spcBef>
                <a:spcAft>
                  <a:spcPts val="0"/>
                </a:spcAft>
                <a:buClrTx/>
                <a:buSzTx/>
                <a:buFont typeface="Arial" panose="020B0604020202020204" pitchFamily="34" charset="0"/>
                <a:buChar char="•"/>
                <a:defRPr/>
              </a:pPr>
              <a:endParaRPr dirty="0">
                <a:latin typeface="+mj-lt"/>
              </a:endParaRPr>
            </a:p>
          </p:txBody>
        </p:sp>
      </p:grpSp>
      <p:sp>
        <p:nvSpPr>
          <p:cNvPr id="3" name="Date Placeholder 3">
            <a:extLst>
              <a:ext uri="{FF2B5EF4-FFF2-40B4-BE49-F238E27FC236}">
                <a16:creationId xmlns:a16="http://schemas.microsoft.com/office/drawing/2014/main" id="{5D171B05-9847-784B-26E0-2D2D2A964709}"/>
              </a:ext>
            </a:extLst>
          </p:cNvPr>
          <p:cNvSpPr>
            <a:spLocks noGrp="1"/>
          </p:cNvSpPr>
          <p:nvPr>
            <p:ph type="dt" sz="half" idx="10"/>
          </p:nvPr>
        </p:nvSpPr>
        <p:spPr>
          <a:xfrm>
            <a:off x="838200" y="6356350"/>
            <a:ext cx="2743200" cy="365125"/>
          </a:xfrm>
        </p:spPr>
        <p:txBody>
          <a:bodyPr/>
          <a:lstStyle/>
          <a:p>
            <a:fld id="{3D375BCE-F960-4217-AACD-9C26CBD8D07F}" type="datetime1">
              <a:rPr lang="en-US" smtClean="0"/>
              <a:t>7/9/2024</a:t>
            </a:fld>
            <a:endParaRPr lang="de-AT" dirty="0"/>
          </a:p>
        </p:txBody>
      </p:sp>
      <p:sp>
        <p:nvSpPr>
          <p:cNvPr id="7" name="Footer Placeholder 4">
            <a:extLst>
              <a:ext uri="{FF2B5EF4-FFF2-40B4-BE49-F238E27FC236}">
                <a16:creationId xmlns:a16="http://schemas.microsoft.com/office/drawing/2014/main" id="{ABABBD85-4EE3-F7A9-20E0-2E53C9904D97}"/>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11759340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742945-89D8-8A92-22A0-685ECF833CA6}"/>
              </a:ext>
            </a:extLst>
          </p:cNvPr>
          <p:cNvSpPr>
            <a:spLocks noGrp="1"/>
          </p:cNvSpPr>
          <p:nvPr>
            <p:ph type="title"/>
          </p:nvPr>
        </p:nvSpPr>
        <p:spPr>
          <a:xfrm>
            <a:off x="838200" y="365125"/>
            <a:ext cx="6985000" cy="1325563"/>
          </a:xfrm>
        </p:spPr>
        <p:txBody>
          <a:bodyPr>
            <a:normAutofit/>
          </a:bodyPr>
          <a:lstStyle/>
          <a:p>
            <a:r>
              <a:rPr lang="en-GB" sz="2700" dirty="0"/>
              <a:t>T5.2 Open repository for knowledge transfer </a:t>
            </a:r>
            <a:br>
              <a:rPr lang="en-GB" sz="2700" dirty="0"/>
            </a:br>
            <a:r>
              <a:rPr lang="en-GB" sz="2700" dirty="0"/>
              <a:t>&amp; data sharing, integration and interoperability </a:t>
            </a:r>
          </a:p>
        </p:txBody>
      </p:sp>
      <p:sp>
        <p:nvSpPr>
          <p:cNvPr id="3" name="Content Placeholder 2">
            <a:extLst>
              <a:ext uri="{FF2B5EF4-FFF2-40B4-BE49-F238E27FC236}">
                <a16:creationId xmlns:a16="http://schemas.microsoft.com/office/drawing/2014/main" id="{4CBDAFE1-D57A-75B6-B0EC-0F568963C713}"/>
              </a:ext>
            </a:extLst>
          </p:cNvPr>
          <p:cNvSpPr>
            <a:spLocks noGrp="1"/>
          </p:cNvSpPr>
          <p:nvPr>
            <p:ph idx="1"/>
          </p:nvPr>
        </p:nvSpPr>
        <p:spPr/>
        <p:txBody>
          <a:bodyPr>
            <a:normAutofit fontScale="92500" lnSpcReduction="20000"/>
          </a:bodyPr>
          <a:lstStyle/>
          <a:p>
            <a:r>
              <a:rPr lang="en-GB" dirty="0"/>
              <a:t>Leader:  </a:t>
            </a:r>
            <a:r>
              <a:rPr lang="en-GB" b="0" dirty="0"/>
              <a:t>SIMAVI</a:t>
            </a:r>
            <a:r>
              <a:rPr lang="en-GB" dirty="0"/>
              <a:t>, 	Contributors: </a:t>
            </a:r>
            <a:r>
              <a:rPr lang="en-GB" b="0" dirty="0"/>
              <a:t>	CEA, AIMEN, TU WIEN</a:t>
            </a:r>
            <a:r>
              <a:rPr lang="en-GB" dirty="0"/>
              <a:t>, Duration: </a:t>
            </a:r>
            <a:r>
              <a:rPr lang="en-GB" b="0" dirty="0"/>
              <a:t>M06-M42</a:t>
            </a:r>
            <a:r>
              <a:rPr lang="en-GB" dirty="0"/>
              <a:t> </a:t>
            </a:r>
          </a:p>
          <a:p>
            <a:r>
              <a:rPr lang="en-GB" dirty="0"/>
              <a:t>Objectives:</a:t>
            </a:r>
          </a:p>
          <a:p>
            <a:pPr lvl="1"/>
            <a:r>
              <a:rPr lang="en-GB" dirty="0">
                <a:solidFill>
                  <a:schemeClr val="tx1"/>
                </a:solidFill>
                <a:latin typeface="+mj-lt"/>
              </a:rPr>
              <a:t>The data collected and generated in T2.1, T2.2, T3.1,T3.2, T3.3 and the results achieved in WP4 will serve as base for the generation of a digital tool, hosting all the relevant knowledge to provide decision making support for users. </a:t>
            </a:r>
          </a:p>
          <a:p>
            <a:pPr lvl="1"/>
            <a:r>
              <a:rPr lang="en-GB" dirty="0">
                <a:solidFill>
                  <a:schemeClr val="tx1"/>
                </a:solidFill>
                <a:latin typeface="+mj-lt"/>
              </a:rPr>
              <a:t>build a mechanism store and to expose metadata, data, information, and knowledge :</a:t>
            </a:r>
          </a:p>
          <a:p>
            <a:pPr lvl="2"/>
            <a:r>
              <a:rPr lang="en-GB" dirty="0">
                <a:solidFill>
                  <a:schemeClr val="tx1"/>
                </a:solidFill>
                <a:latin typeface="+mj-lt"/>
              </a:rPr>
              <a:t> </a:t>
            </a:r>
            <a:r>
              <a:rPr lang="en-GB" dirty="0" err="1">
                <a:solidFill>
                  <a:schemeClr val="tx1"/>
                </a:solidFill>
                <a:latin typeface="+mj-lt"/>
              </a:rPr>
              <a:t>i</a:t>
            </a:r>
            <a:r>
              <a:rPr lang="en-GB" dirty="0">
                <a:solidFill>
                  <a:schemeClr val="tx1"/>
                </a:solidFill>
                <a:latin typeface="+mj-lt"/>
              </a:rPr>
              <a:t>) A secured data store, where metadata and data will be registered;</a:t>
            </a:r>
          </a:p>
          <a:p>
            <a:pPr lvl="2"/>
            <a:r>
              <a:rPr lang="en-GB" dirty="0">
                <a:solidFill>
                  <a:schemeClr val="tx1"/>
                </a:solidFill>
                <a:latin typeface="+mj-lt"/>
              </a:rPr>
              <a:t> ii) A physical representation of the links and dependencies between ontology data; </a:t>
            </a:r>
          </a:p>
          <a:p>
            <a:pPr lvl="2"/>
            <a:r>
              <a:rPr lang="en-GB" dirty="0">
                <a:solidFill>
                  <a:schemeClr val="tx1"/>
                </a:solidFill>
                <a:latin typeface="+mj-lt"/>
              </a:rPr>
              <a:t>iii) A search engine able to retrieve data based on complex queries on ontologies or based on examples. </a:t>
            </a:r>
          </a:p>
          <a:p>
            <a:pPr lvl="1"/>
            <a:r>
              <a:rPr lang="en-GB" dirty="0">
                <a:solidFill>
                  <a:schemeClr val="tx1"/>
                </a:solidFill>
                <a:latin typeface="+mj-lt"/>
              </a:rPr>
              <a:t>focus also on a number of technological improvements by seeking integration opportunities with existing EU platforms that provide data or materials modelling marketplaces (e.g. AI4EU, </a:t>
            </a:r>
            <a:r>
              <a:rPr lang="en-GB" dirty="0" err="1">
                <a:solidFill>
                  <a:schemeClr val="tx1"/>
                </a:solidFill>
                <a:latin typeface="+mj-lt"/>
              </a:rPr>
              <a:t>OntoTrans</a:t>
            </a:r>
            <a:r>
              <a:rPr lang="en-GB" dirty="0">
                <a:solidFill>
                  <a:schemeClr val="tx1"/>
                </a:solidFill>
                <a:latin typeface="+mj-lt"/>
              </a:rPr>
              <a:t>, DOME 4.0), ensuring knowledge transfer, early adoption, joint activities and sustainability during and after the end of the project</a:t>
            </a:r>
          </a:p>
          <a:p>
            <a:r>
              <a:rPr lang="en-GB" dirty="0"/>
              <a:t>Output: </a:t>
            </a:r>
            <a:r>
              <a:rPr lang="en-GB" u="sng" dirty="0"/>
              <a:t>D5.2</a:t>
            </a:r>
            <a:r>
              <a:rPr lang="en-GB" dirty="0"/>
              <a:t> </a:t>
            </a:r>
            <a:r>
              <a:rPr lang="en-GB" dirty="0" err="1"/>
              <a:t>MatCHMaker</a:t>
            </a:r>
            <a:r>
              <a:rPr lang="en-GB" dirty="0"/>
              <a:t> Open Repository , SIMAVI (M30)</a:t>
            </a:r>
          </a:p>
        </p:txBody>
      </p:sp>
      <p:sp>
        <p:nvSpPr>
          <p:cNvPr id="4" name="Date Placeholder 3">
            <a:extLst>
              <a:ext uri="{FF2B5EF4-FFF2-40B4-BE49-F238E27FC236}">
                <a16:creationId xmlns:a16="http://schemas.microsoft.com/office/drawing/2014/main" id="{9FBFA40E-4DD6-CFD6-64DB-57DCE6710ACD}"/>
              </a:ext>
            </a:extLst>
          </p:cNvPr>
          <p:cNvSpPr>
            <a:spLocks noGrp="1"/>
          </p:cNvSpPr>
          <p:nvPr>
            <p:ph type="dt" sz="half" idx="10"/>
          </p:nvPr>
        </p:nvSpPr>
        <p:spPr/>
        <p:txBody>
          <a:bodyPr/>
          <a:lstStyle/>
          <a:p>
            <a:fld id="{E4EC2F96-BD8B-4B25-A10A-78A0B1178D74}" type="datetime1">
              <a:rPr lang="en-US" smtClean="0"/>
              <a:t>7/9/2024</a:t>
            </a:fld>
            <a:endParaRPr lang="de-AT" dirty="0"/>
          </a:p>
        </p:txBody>
      </p:sp>
      <p:sp>
        <p:nvSpPr>
          <p:cNvPr id="5" name="Footer Placeholder 4">
            <a:extLst>
              <a:ext uri="{FF2B5EF4-FFF2-40B4-BE49-F238E27FC236}">
                <a16:creationId xmlns:a16="http://schemas.microsoft.com/office/drawing/2014/main" id="{406E124A-7702-0F6B-4693-4325FBABCDB7}"/>
              </a:ext>
            </a:extLst>
          </p:cNvPr>
          <p:cNvSpPr>
            <a:spLocks noGrp="1"/>
          </p:cNvSpPr>
          <p:nvPr>
            <p:ph type="ftr" sz="quarter" idx="11"/>
          </p:nvPr>
        </p:nvSpPr>
        <p:spPr/>
        <p:txBody>
          <a:bodyPr/>
          <a:lstStyle/>
          <a:p>
            <a:r>
              <a:rPr lang="de-AT" dirty="0"/>
              <a:t>1st Review [Online]</a:t>
            </a:r>
          </a:p>
        </p:txBody>
      </p:sp>
      <p:sp>
        <p:nvSpPr>
          <p:cNvPr id="6" name="Slide Number Placeholder 5">
            <a:extLst>
              <a:ext uri="{FF2B5EF4-FFF2-40B4-BE49-F238E27FC236}">
                <a16:creationId xmlns:a16="http://schemas.microsoft.com/office/drawing/2014/main" id="{9EE4FA2D-D726-C22E-8E7B-897572DB1204}"/>
              </a:ext>
            </a:extLst>
          </p:cNvPr>
          <p:cNvSpPr>
            <a:spLocks noGrp="1"/>
          </p:cNvSpPr>
          <p:nvPr>
            <p:ph type="sldNum" sz="quarter" idx="12"/>
          </p:nvPr>
        </p:nvSpPr>
        <p:spPr/>
        <p:txBody>
          <a:bodyPr/>
          <a:lstStyle/>
          <a:p>
            <a:fld id="{467F6EC7-0D74-46B8-9AAF-127CD694AB8C}" type="slidenum">
              <a:rPr lang="de-AT" smtClean="0"/>
              <a:t>16</a:t>
            </a:fld>
            <a:endParaRPr lang="de-AT"/>
          </a:p>
        </p:txBody>
      </p:sp>
    </p:spTree>
    <p:extLst>
      <p:ext uri="{BB962C8B-B14F-4D97-AF65-F5344CB8AC3E}">
        <p14:creationId xmlns:p14="http://schemas.microsoft.com/office/powerpoint/2010/main" val="304033953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F47ECC9-8DB6-42FD-9E81-5B8E6442B219}"/>
              </a:ext>
            </a:extLst>
          </p:cNvPr>
          <p:cNvSpPr>
            <a:spLocks noGrp="1"/>
          </p:cNvSpPr>
          <p:nvPr>
            <p:ph type="title"/>
          </p:nvPr>
        </p:nvSpPr>
        <p:spPr>
          <a:xfrm>
            <a:off x="838200" y="365125"/>
            <a:ext cx="6959367" cy="1325563"/>
          </a:xfrm>
          <a:ln>
            <a:noFill/>
          </a:ln>
        </p:spPr>
        <p:txBody>
          <a:bodyPr>
            <a:normAutofit/>
          </a:bodyPr>
          <a:lstStyle/>
          <a:p>
            <a:r>
              <a:rPr lang="de-AT" sz="2400" dirty="0"/>
              <a:t>T5.2 </a:t>
            </a:r>
            <a:r>
              <a:rPr lang="en-GB" sz="2400" dirty="0"/>
              <a:t>Open repository for knowledge transfer and data sharing, integration and interoperability </a:t>
            </a:r>
            <a:r>
              <a:rPr lang="de-AT" sz="2400" dirty="0"/>
              <a:t> </a:t>
            </a:r>
          </a:p>
        </p:txBody>
      </p:sp>
      <p:sp>
        <p:nvSpPr>
          <p:cNvPr id="4" name="Datumsplatzhalter 3">
            <a:extLst>
              <a:ext uri="{FF2B5EF4-FFF2-40B4-BE49-F238E27FC236}">
                <a16:creationId xmlns:a16="http://schemas.microsoft.com/office/drawing/2014/main" id="{F2729606-640B-4871-8B91-B620AC3CAE3C}"/>
              </a:ext>
            </a:extLst>
          </p:cNvPr>
          <p:cNvSpPr>
            <a:spLocks noGrp="1"/>
          </p:cNvSpPr>
          <p:nvPr>
            <p:ph type="dt" sz="half" idx="10"/>
          </p:nvPr>
        </p:nvSpPr>
        <p:spPr>
          <a:ln>
            <a:noFill/>
          </a:ln>
        </p:spPr>
        <p:txBody>
          <a:bodyPr/>
          <a:lstStyle/>
          <a:p>
            <a:fld id="{0A18FC29-4E7C-4DBA-A15F-9014CF65EAB4}" type="datetime1">
              <a:rPr lang="en-US" smtClean="0"/>
              <a:t>7/9/2024</a:t>
            </a:fld>
            <a:endParaRPr lang="de-AT" dirty="0"/>
          </a:p>
        </p:txBody>
      </p:sp>
      <p:sp>
        <p:nvSpPr>
          <p:cNvPr id="5" name="Fußzeilenplatzhalter 4">
            <a:extLst>
              <a:ext uri="{FF2B5EF4-FFF2-40B4-BE49-F238E27FC236}">
                <a16:creationId xmlns:a16="http://schemas.microsoft.com/office/drawing/2014/main" id="{CEABBFB4-8504-4179-AF73-CD3DE877B9F1}"/>
              </a:ext>
            </a:extLst>
          </p:cNvPr>
          <p:cNvSpPr>
            <a:spLocks noGrp="1"/>
          </p:cNvSpPr>
          <p:nvPr>
            <p:ph type="ftr" sz="quarter" idx="11"/>
          </p:nvPr>
        </p:nvSpPr>
        <p:spPr>
          <a:ln>
            <a:noFill/>
          </a:ln>
        </p:spPr>
        <p:txBody>
          <a:bodyPr/>
          <a:lstStyle/>
          <a:p>
            <a:r>
              <a:rPr lang="de-AT" dirty="0"/>
              <a:t>1st Review [Online]</a:t>
            </a:r>
          </a:p>
        </p:txBody>
      </p:sp>
      <p:sp>
        <p:nvSpPr>
          <p:cNvPr id="6" name="Foliennummernplatzhalter 5">
            <a:extLst>
              <a:ext uri="{FF2B5EF4-FFF2-40B4-BE49-F238E27FC236}">
                <a16:creationId xmlns:a16="http://schemas.microsoft.com/office/drawing/2014/main" id="{B26C6BDF-6CAF-4A69-BF33-D9F497818342}"/>
              </a:ext>
            </a:extLst>
          </p:cNvPr>
          <p:cNvSpPr>
            <a:spLocks noGrp="1"/>
          </p:cNvSpPr>
          <p:nvPr>
            <p:ph type="sldNum" sz="quarter" idx="12"/>
          </p:nvPr>
        </p:nvSpPr>
        <p:spPr>
          <a:ln>
            <a:noFill/>
          </a:ln>
        </p:spPr>
        <p:txBody>
          <a:bodyPr/>
          <a:lstStyle/>
          <a:p>
            <a:fld id="{467F6EC7-0D74-46B8-9AAF-127CD694AB8C}" type="slidenum">
              <a:rPr lang="de-AT" smtClean="0"/>
              <a:t>17</a:t>
            </a:fld>
            <a:endParaRPr lang="de-AT"/>
          </a:p>
        </p:txBody>
      </p:sp>
      <p:grpSp>
        <p:nvGrpSpPr>
          <p:cNvPr id="22" name="Gruppieren 21">
            <a:extLst>
              <a:ext uri="{FF2B5EF4-FFF2-40B4-BE49-F238E27FC236}">
                <a16:creationId xmlns:a16="http://schemas.microsoft.com/office/drawing/2014/main" id="{4829888B-2E66-4309-8B60-7B6DAA5518F6}"/>
              </a:ext>
            </a:extLst>
          </p:cNvPr>
          <p:cNvGrpSpPr/>
          <p:nvPr/>
        </p:nvGrpSpPr>
        <p:grpSpPr>
          <a:xfrm>
            <a:off x="838179" y="4115468"/>
            <a:ext cx="4912462" cy="2103685"/>
            <a:chOff x="335364" y="3548701"/>
            <a:chExt cx="5613392" cy="2322576"/>
          </a:xfrm>
        </p:grpSpPr>
        <p:sp>
          <p:nvSpPr>
            <p:cNvPr id="12" name="Text Placeholder 6">
              <a:extLst>
                <a:ext uri="{FF2B5EF4-FFF2-40B4-BE49-F238E27FC236}">
                  <a16:creationId xmlns:a16="http://schemas.microsoft.com/office/drawing/2014/main" id="{A3602B94-6DB2-42E8-9DC9-4F5BAE5B45FE}"/>
                </a:ext>
              </a:extLst>
            </p:cNvPr>
            <p:cNvSpPr/>
            <p:nvPr/>
          </p:nvSpPr>
          <p:spPr bwMode="auto">
            <a:xfrm rot="16199932">
              <a:off x="-434799" y="4318866"/>
              <a:ext cx="2322283" cy="781958"/>
            </a:xfrm>
            <a:prstGeom prst="rect">
              <a:avLst/>
            </a:prstGeom>
            <a:solidFill>
              <a:schemeClr val="accent3"/>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fr-FR" sz="2400" b="1" i="0" u="none" strike="noStrike" cap="all" spc="0" dirty="0" err="1">
                  <a:ln>
                    <a:noFill/>
                  </a:ln>
                  <a:solidFill>
                    <a:schemeClr val="bg1"/>
                  </a:solidFill>
                  <a:latin typeface="Calibri"/>
                  <a:ea typeface="Arial"/>
                  <a:cs typeface="Arial"/>
                </a:rPr>
                <a:t>Planned</a:t>
              </a:r>
              <a:endParaRPr dirty="0"/>
            </a:p>
          </p:txBody>
        </p:sp>
        <p:sp>
          <p:nvSpPr>
            <p:cNvPr id="15" name="Text Placeholder 12">
              <a:extLst>
                <a:ext uri="{FF2B5EF4-FFF2-40B4-BE49-F238E27FC236}">
                  <a16:creationId xmlns:a16="http://schemas.microsoft.com/office/drawing/2014/main" id="{6CF5DC53-A340-4BB2-9AB7-F1153DDE777A}"/>
                </a:ext>
              </a:extLst>
            </p:cNvPr>
            <p:cNvSpPr/>
            <p:nvPr/>
          </p:nvSpPr>
          <p:spPr bwMode="auto">
            <a:xfrm>
              <a:off x="1117319" y="3548701"/>
              <a:ext cx="4831437" cy="2322576"/>
            </a:xfrm>
            <a:prstGeom prst="rect">
              <a:avLst/>
            </a:prstGeom>
            <a:solidFill>
              <a:schemeClr val="bg1">
                <a:lumMod val="95000"/>
              </a:schemeClr>
            </a:solidFill>
            <a:ln>
              <a:noFill/>
            </a:ln>
          </p:spPr>
          <p:txBody>
            <a:bodyPr vert="horz" wrap="square" lIns="91440" tIns="182880" rIns="91440" bIns="45720" numCol="1" spcCol="0" rtlCol="0" fromWordArt="0" anchor="t" anchorCtr="0" forceAA="0" compatLnSpc="0">
              <a:normAutofit fontScale="70000" lnSpcReduction="20000"/>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342900" indent="-342900">
                <a:buFont typeface="Arial" panose="020B0604020202020204" pitchFamily="34" charset="0"/>
                <a:buChar char="•"/>
                <a:defRPr/>
              </a:pPr>
              <a:r>
                <a:rPr lang="en-US" sz="2000" i="0" u="none" strike="noStrike" cap="none" spc="0" dirty="0">
                  <a:latin typeface="+mj-lt"/>
                  <a:ea typeface="Arial"/>
                  <a:cs typeface="Arial"/>
                </a:rPr>
                <a:t>Take-over </a:t>
              </a:r>
              <a:r>
                <a:rPr lang="en-US" sz="2000" dirty="0">
                  <a:latin typeface="+mj-lt"/>
                  <a:ea typeface="Arial"/>
                  <a:cs typeface="Arial"/>
                </a:rPr>
                <a:t>t</a:t>
              </a:r>
              <a:r>
                <a:rPr lang="en-GB" sz="2000" i="0" u="none" strike="noStrike" cap="none" spc="0" dirty="0">
                  <a:latin typeface="+mj-lt"/>
                  <a:ea typeface="Arial"/>
                  <a:cs typeface="Arial"/>
                </a:rPr>
                <a:t>he data collected and generated in T2.1, T2.2, T3.1,T3.2, T3.3</a:t>
              </a:r>
            </a:p>
            <a:p>
              <a:pPr marL="342900" indent="-342900">
                <a:buFont typeface="Arial" panose="020B0604020202020204" pitchFamily="34" charset="0"/>
                <a:buChar char="•"/>
                <a:defRPr/>
              </a:pPr>
              <a:r>
                <a:rPr lang="en-GB" sz="2000" dirty="0">
                  <a:latin typeface="+mj-lt"/>
                  <a:cs typeface="Arial"/>
                </a:rPr>
                <a:t>Assessment of integration opportunities </a:t>
              </a:r>
            </a:p>
            <a:p>
              <a:pPr marL="342900" indent="-342900">
                <a:buFont typeface="Arial" panose="020B0604020202020204" pitchFamily="34" charset="0"/>
                <a:buChar char="•"/>
                <a:defRPr/>
              </a:pPr>
              <a:r>
                <a:rPr lang="en-GB" sz="2000" dirty="0">
                  <a:latin typeface="+mj-lt"/>
                </a:rPr>
                <a:t>Management of data spaces (projects) as part of Knowledge and Data Mesh</a:t>
              </a:r>
            </a:p>
            <a:p>
              <a:pPr marL="342900" indent="-342900">
                <a:buFont typeface="Arial" panose="020B0604020202020204" pitchFamily="34" charset="0"/>
                <a:buChar char="•"/>
                <a:defRPr/>
              </a:pPr>
              <a:r>
                <a:rPr lang="en-GB" sz="2000" dirty="0">
                  <a:latin typeface="+mj-lt"/>
                </a:rPr>
                <a:t>Main functions of the Repository related to collaborative working: add data and knowledge: Commit, Push, Pull</a:t>
              </a:r>
            </a:p>
            <a:p>
              <a:pPr marL="342900" indent="-342900">
                <a:buFont typeface="Arial" panose="020B0604020202020204" pitchFamily="34" charset="0"/>
                <a:buChar char="•"/>
                <a:defRPr/>
              </a:pPr>
              <a:r>
                <a:rPr lang="en-GB" sz="2000" dirty="0">
                  <a:latin typeface="+mj-lt"/>
                </a:rPr>
                <a:t>Representation of ontologies</a:t>
              </a:r>
            </a:p>
            <a:p>
              <a:pPr marL="342900" indent="-342900">
                <a:buFont typeface="Arial" panose="020B0604020202020204" pitchFamily="34" charset="0"/>
                <a:buChar char="•"/>
                <a:defRPr/>
              </a:pPr>
              <a:r>
                <a:rPr lang="en-GB" sz="2000" dirty="0">
                  <a:latin typeface="+mj-lt"/>
                </a:rPr>
                <a:t>Interaction with users </a:t>
              </a:r>
            </a:p>
            <a:p>
              <a:pPr marL="342900" indent="-342900">
                <a:buFont typeface="Arial" panose="020B0604020202020204" pitchFamily="34" charset="0"/>
                <a:buChar char="•"/>
                <a:defRPr/>
              </a:pPr>
              <a:endParaRPr lang="en-GB" sz="2000" dirty="0">
                <a:latin typeface="+mj-lt"/>
              </a:endParaRPr>
            </a:p>
            <a:p>
              <a:pPr marL="342900" indent="-342900">
                <a:buFont typeface="Arial" panose="020B0604020202020204" pitchFamily="34" charset="0"/>
                <a:buChar char="•"/>
                <a:defRPr/>
              </a:pPr>
              <a:endParaRPr lang="en-US" sz="2000" dirty="0">
                <a:latin typeface="+mj-lt"/>
              </a:endParaRPr>
            </a:p>
          </p:txBody>
        </p:sp>
      </p:grpSp>
      <p:grpSp>
        <p:nvGrpSpPr>
          <p:cNvPr id="19" name="Gruppieren 18">
            <a:extLst>
              <a:ext uri="{FF2B5EF4-FFF2-40B4-BE49-F238E27FC236}">
                <a16:creationId xmlns:a16="http://schemas.microsoft.com/office/drawing/2014/main" id="{B19B2753-8EF1-4303-8BBE-96ADED3098DA}"/>
              </a:ext>
            </a:extLst>
          </p:cNvPr>
          <p:cNvGrpSpPr/>
          <p:nvPr/>
        </p:nvGrpSpPr>
        <p:grpSpPr>
          <a:xfrm>
            <a:off x="838200" y="1690687"/>
            <a:ext cx="4912453" cy="2103687"/>
            <a:chOff x="335364" y="986723"/>
            <a:chExt cx="5613382" cy="2322578"/>
          </a:xfrm>
        </p:grpSpPr>
        <p:sp>
          <p:nvSpPr>
            <p:cNvPr id="11" name="Text Placeholder 5">
              <a:extLst>
                <a:ext uri="{FF2B5EF4-FFF2-40B4-BE49-F238E27FC236}">
                  <a16:creationId xmlns:a16="http://schemas.microsoft.com/office/drawing/2014/main" id="{6AD08DF0-71DD-4978-AFF7-3129A5A37068}"/>
                </a:ext>
              </a:extLst>
            </p:cNvPr>
            <p:cNvSpPr/>
            <p:nvPr/>
          </p:nvSpPr>
          <p:spPr bwMode="auto">
            <a:xfrm rot="16199932">
              <a:off x="-434945" y="1757034"/>
              <a:ext cx="2322576" cy="781958"/>
            </a:xfrm>
            <a:prstGeom prst="rect">
              <a:avLst/>
            </a:prstGeom>
            <a:solidFill>
              <a:schemeClr val="accent2"/>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fr-FR" sz="2400" b="1" i="0" u="none" strike="noStrike" cap="all" spc="0" dirty="0" err="1">
                  <a:ln>
                    <a:noFill/>
                  </a:ln>
                  <a:solidFill>
                    <a:sysClr val="window" lastClr="FFFFFF"/>
                  </a:solidFill>
                  <a:latin typeface="+mj-lt"/>
                  <a:ea typeface="Arial"/>
                  <a:cs typeface="Arial"/>
                </a:rPr>
                <a:t>Done</a:t>
              </a:r>
              <a:endParaRPr dirty="0">
                <a:latin typeface="+mj-lt"/>
              </a:endParaRPr>
            </a:p>
          </p:txBody>
        </p:sp>
        <p:sp>
          <p:nvSpPr>
            <p:cNvPr id="16" name="Text Placeholder 10">
              <a:extLst>
                <a:ext uri="{FF2B5EF4-FFF2-40B4-BE49-F238E27FC236}">
                  <a16:creationId xmlns:a16="http://schemas.microsoft.com/office/drawing/2014/main" id="{89445070-9BA5-44FF-8043-FBDF1E94DFA9}"/>
                </a:ext>
              </a:extLst>
            </p:cNvPr>
            <p:cNvSpPr/>
            <p:nvPr/>
          </p:nvSpPr>
          <p:spPr bwMode="auto">
            <a:xfrm>
              <a:off x="1117309" y="986723"/>
              <a:ext cx="4831437" cy="2322576"/>
            </a:xfrm>
            <a:prstGeom prst="rect">
              <a:avLst/>
            </a:prstGeom>
            <a:solidFill>
              <a:schemeClr val="bg1">
                <a:lumMod val="95000"/>
              </a:schemeClr>
            </a:solidFill>
            <a:ln>
              <a:noFill/>
            </a:ln>
          </p:spPr>
          <p:txBody>
            <a:bodyPr vert="horz" wrap="square" lIns="91440" tIns="182880" rIns="91440" bIns="45720" numCol="1" spcCol="0" rtlCol="0" fromWordArt="0" anchor="t" anchorCtr="0" forceAA="0" compatLnSpc="0">
              <a:normAutofit fontScale="90000"/>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342900" indent="-342900">
                <a:buFont typeface="Arial" panose="020B0604020202020204" pitchFamily="34" charset="0"/>
                <a:buChar char="•"/>
                <a:defRPr/>
              </a:pPr>
              <a:r>
                <a:rPr lang="en-US" sz="2000" b="0" i="0" u="none" strike="noStrike" cap="none" spc="0" dirty="0">
                  <a:solidFill>
                    <a:schemeClr val="tx1"/>
                  </a:solidFill>
                  <a:latin typeface="+mj-lt"/>
                  <a:ea typeface="Arial"/>
                  <a:cs typeface="Arial"/>
                </a:rPr>
                <a:t>started working on the implementation of the Open repository</a:t>
              </a:r>
            </a:p>
            <a:p>
              <a:pPr marL="342900" marR="0" lvl="0" indent="-342900" algn="l" defTabSz="914400">
                <a:lnSpc>
                  <a:spcPct val="90000"/>
                </a:lnSpc>
                <a:spcBef>
                  <a:spcPts val="997"/>
                </a:spcBef>
                <a:spcAft>
                  <a:spcPts val="0"/>
                </a:spcAft>
                <a:buClrTx/>
                <a:buSzTx/>
                <a:buFont typeface="Arial" panose="020B0604020202020204" pitchFamily="34" charset="0"/>
                <a:buChar char="•"/>
                <a:defRPr/>
              </a:pPr>
              <a:r>
                <a:rPr lang="en-US" sz="2000" b="0" i="0" u="none" strike="noStrike" cap="none" spc="0" dirty="0">
                  <a:solidFill>
                    <a:srgbClr val="000000"/>
                  </a:solidFill>
                  <a:latin typeface="+mj-lt"/>
                  <a:ea typeface="Calibri"/>
                  <a:cs typeface="Calibri"/>
                </a:rPr>
                <a:t>installing needed/necessary programs</a:t>
              </a:r>
            </a:p>
            <a:p>
              <a:pPr marL="342900" marR="0" lvl="0" indent="-342900" algn="l" defTabSz="914400">
                <a:lnSpc>
                  <a:spcPct val="90000"/>
                </a:lnSpc>
                <a:spcBef>
                  <a:spcPts val="997"/>
                </a:spcBef>
                <a:spcAft>
                  <a:spcPts val="0"/>
                </a:spcAft>
                <a:buClrTx/>
                <a:buSzTx/>
                <a:buFont typeface="Arial" panose="020B0604020202020204" pitchFamily="34" charset="0"/>
                <a:buChar char="•"/>
                <a:defRPr/>
              </a:pPr>
              <a:r>
                <a:rPr lang="en-US" sz="2000" b="0" i="0" u="none" strike="noStrike" cap="none" spc="0" dirty="0">
                  <a:solidFill>
                    <a:srgbClr val="000000"/>
                  </a:solidFill>
                  <a:latin typeface="+mj-lt"/>
                  <a:ea typeface="Calibri"/>
                  <a:cs typeface="Calibri"/>
                </a:rPr>
                <a:t>configure programs</a:t>
              </a:r>
              <a:endParaRPr lang="en-US" sz="2000" b="0" i="0" u="none" strike="noStrike" cap="none" spc="0" dirty="0">
                <a:solidFill>
                  <a:schemeClr val="tx1"/>
                </a:solidFill>
                <a:latin typeface="+mj-lt"/>
                <a:ea typeface="Arial"/>
                <a:cs typeface="Arial"/>
              </a:endParaRPr>
            </a:p>
            <a:p>
              <a:pPr marL="342900" indent="-342900">
                <a:buFont typeface="Arial" panose="020B0604020202020204" pitchFamily="34" charset="0"/>
                <a:buChar char="•"/>
                <a:defRPr/>
              </a:pPr>
              <a:r>
                <a:rPr lang="en-US" sz="2000" dirty="0">
                  <a:latin typeface="+mj-lt"/>
                  <a:ea typeface="Arial"/>
                  <a:cs typeface="Arial"/>
                </a:rPr>
                <a:t>prepared a demo </a:t>
              </a:r>
              <a:endParaRPr lang="en-US" sz="2000" b="0" i="0" u="none" strike="noStrike" cap="none" spc="0" dirty="0">
                <a:solidFill>
                  <a:schemeClr val="tx1"/>
                </a:solidFill>
                <a:latin typeface="+mj-lt"/>
                <a:ea typeface="Arial"/>
                <a:cs typeface="Arial"/>
              </a:endParaRPr>
            </a:p>
          </p:txBody>
        </p:sp>
      </p:grpSp>
      <p:grpSp>
        <p:nvGrpSpPr>
          <p:cNvPr id="20" name="Gruppieren 19">
            <a:extLst>
              <a:ext uri="{FF2B5EF4-FFF2-40B4-BE49-F238E27FC236}">
                <a16:creationId xmlns:a16="http://schemas.microsoft.com/office/drawing/2014/main" id="{2A929BC4-8E26-4EB3-9579-ECB659D96E6A}"/>
              </a:ext>
            </a:extLst>
          </p:cNvPr>
          <p:cNvGrpSpPr/>
          <p:nvPr/>
        </p:nvGrpSpPr>
        <p:grpSpPr>
          <a:xfrm>
            <a:off x="6095999" y="1690689"/>
            <a:ext cx="5257801" cy="2103686"/>
            <a:chOff x="6243238" y="986724"/>
            <a:chExt cx="5613397" cy="2322577"/>
          </a:xfrm>
        </p:grpSpPr>
        <p:sp>
          <p:nvSpPr>
            <p:cNvPr id="13" name="Text Placeholder 7">
              <a:extLst>
                <a:ext uri="{FF2B5EF4-FFF2-40B4-BE49-F238E27FC236}">
                  <a16:creationId xmlns:a16="http://schemas.microsoft.com/office/drawing/2014/main" id="{72424DCD-EFD9-4534-9026-F71EF9F59786}"/>
                </a:ext>
              </a:extLst>
            </p:cNvPr>
            <p:cNvSpPr/>
            <p:nvPr/>
          </p:nvSpPr>
          <p:spPr bwMode="auto">
            <a:xfrm rot="16199932">
              <a:off x="5472929" y="1757034"/>
              <a:ext cx="2322576" cy="781958"/>
            </a:xfrm>
            <a:prstGeom prst="rect">
              <a:avLst/>
            </a:prstGeom>
            <a:solidFill>
              <a:schemeClr val="accent6"/>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fr-FR" sz="2400" b="1" i="0" u="none" strike="noStrike" cap="all" spc="0" dirty="0">
                  <a:ln>
                    <a:noFill/>
                  </a:ln>
                  <a:solidFill>
                    <a:schemeClr val="bg1"/>
                  </a:solidFill>
                  <a:latin typeface="Calibri"/>
                  <a:ea typeface="Arial"/>
                  <a:cs typeface="Arial"/>
                </a:rPr>
                <a:t>In Progress</a:t>
              </a:r>
              <a:endParaRPr dirty="0"/>
            </a:p>
          </p:txBody>
        </p:sp>
        <p:sp>
          <p:nvSpPr>
            <p:cNvPr id="17" name="Text Placeholder 9">
              <a:extLst>
                <a:ext uri="{FF2B5EF4-FFF2-40B4-BE49-F238E27FC236}">
                  <a16:creationId xmlns:a16="http://schemas.microsoft.com/office/drawing/2014/main" id="{F25440BF-C44E-4FA6-9F1C-930EADB0FEFB}"/>
                </a:ext>
              </a:extLst>
            </p:cNvPr>
            <p:cNvSpPr/>
            <p:nvPr/>
          </p:nvSpPr>
          <p:spPr bwMode="auto">
            <a:xfrm>
              <a:off x="7025198" y="986724"/>
              <a:ext cx="4831437" cy="2322576"/>
            </a:xfrm>
            <a:prstGeom prst="rect">
              <a:avLst/>
            </a:prstGeom>
            <a:solidFill>
              <a:schemeClr val="accent1">
                <a:lumMod val="20000"/>
                <a:lumOff val="80000"/>
              </a:schemeClr>
            </a:solidFill>
            <a:ln>
              <a:noFill/>
            </a:ln>
          </p:spPr>
          <p:txBody>
            <a:bodyPr vert="horz" wrap="square" lIns="91440" tIns="182880" rIns="91440" bIns="45720" numCol="1" spcCol="0" rtlCol="0" fromWordArt="0" anchor="t" anchorCtr="0" forceAA="0" compatLnSpc="0">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342900" marR="0" lvl="0" indent="-342900" algn="l" defTabSz="914400">
                <a:lnSpc>
                  <a:spcPct val="90000"/>
                </a:lnSpc>
                <a:spcBef>
                  <a:spcPts val="997"/>
                </a:spcBef>
                <a:spcAft>
                  <a:spcPts val="0"/>
                </a:spcAft>
                <a:buClrTx/>
                <a:buSzTx/>
                <a:buFont typeface="Arial" panose="020B0604020202020204" pitchFamily="34" charset="0"/>
                <a:buChar char="•"/>
                <a:defRPr/>
              </a:pPr>
              <a:r>
                <a:rPr lang="en-US" b="0" i="0" u="none" strike="noStrike" cap="none" spc="0" dirty="0">
                  <a:solidFill>
                    <a:srgbClr val="000000"/>
                  </a:solidFill>
                  <a:latin typeface="+mj-lt"/>
                  <a:ea typeface="Calibri"/>
                  <a:cs typeface="Calibri"/>
                </a:rPr>
                <a:t>Following the progress of WP2 </a:t>
              </a:r>
              <a:r>
                <a:rPr lang="en-US" b="0" i="0" u="none" strike="noStrike" cap="none" spc="0" dirty="0" err="1">
                  <a:solidFill>
                    <a:srgbClr val="000000"/>
                  </a:solidFill>
                  <a:latin typeface="+mj-lt"/>
                  <a:ea typeface="Calibri"/>
                  <a:cs typeface="Calibri"/>
                </a:rPr>
                <a:t>Characterisation</a:t>
              </a:r>
              <a:r>
                <a:rPr lang="en-US" b="0" i="0" u="none" strike="noStrike" cap="none" spc="0" dirty="0">
                  <a:solidFill>
                    <a:srgbClr val="000000"/>
                  </a:solidFill>
                  <a:latin typeface="+mj-lt"/>
                  <a:ea typeface="Calibri"/>
                  <a:cs typeface="Calibri"/>
                </a:rPr>
                <a:t> and Modelling methods, WP3 </a:t>
              </a:r>
              <a:r>
                <a:rPr lang="en-GB" b="0" i="0" u="none" strike="noStrike" cap="none" spc="0" dirty="0">
                  <a:solidFill>
                    <a:srgbClr val="000000"/>
                  </a:solidFill>
                  <a:latin typeface="+mj-lt"/>
                  <a:ea typeface="Calibri"/>
                  <a:cs typeface="Calibri"/>
                </a:rPr>
                <a:t>Advanced </a:t>
              </a:r>
              <a:r>
                <a:rPr lang="en-GB" b="0" i="0" u="none" strike="noStrike" cap="none" spc="0" dirty="0" err="1">
                  <a:solidFill>
                    <a:srgbClr val="000000"/>
                  </a:solidFill>
                  <a:latin typeface="+mj-lt"/>
                  <a:ea typeface="Calibri"/>
                  <a:cs typeface="Calibri"/>
                </a:rPr>
                <a:t>Characterisatio</a:t>
              </a:r>
              <a:r>
                <a:rPr lang="en-GB" b="0" i="0" u="none" strike="noStrike" cap="none" spc="0" dirty="0">
                  <a:solidFill>
                    <a:srgbClr val="000000"/>
                  </a:solidFill>
                  <a:latin typeface="+mj-lt"/>
                  <a:ea typeface="Calibri"/>
                  <a:cs typeface="Calibri"/>
                </a:rPr>
                <a:t> and Modelling methods and WP4 </a:t>
              </a:r>
              <a:r>
                <a:rPr lang="en-GB" b="0" i="0" u="none" strike="noStrike" cap="none" spc="0" dirty="0" err="1">
                  <a:solidFill>
                    <a:srgbClr val="000000"/>
                  </a:solidFill>
                  <a:latin typeface="+mj-lt"/>
                  <a:ea typeface="Calibri"/>
                  <a:cs typeface="Calibri"/>
                </a:rPr>
                <a:t>Onthology</a:t>
              </a:r>
              <a:r>
                <a:rPr lang="en-GB" b="0" i="0" u="none" strike="noStrike" cap="none" spc="0" dirty="0">
                  <a:solidFill>
                    <a:srgbClr val="000000"/>
                  </a:solidFill>
                  <a:latin typeface="+mj-lt"/>
                  <a:ea typeface="Calibri"/>
                  <a:cs typeface="Calibri"/>
                </a:rPr>
                <a:t> </a:t>
              </a:r>
              <a:endParaRPr lang="en-US" b="0" i="0" u="none" strike="noStrike" cap="none" spc="0" dirty="0">
                <a:solidFill>
                  <a:srgbClr val="000000"/>
                </a:solidFill>
                <a:latin typeface="+mj-lt"/>
                <a:ea typeface="Calibri"/>
                <a:cs typeface="Calibri"/>
              </a:endParaRPr>
            </a:p>
            <a:p>
              <a:pPr marL="342900" marR="0" lvl="0" indent="-342900" algn="l" defTabSz="914400">
                <a:lnSpc>
                  <a:spcPct val="90000"/>
                </a:lnSpc>
                <a:spcBef>
                  <a:spcPts val="997"/>
                </a:spcBef>
                <a:spcAft>
                  <a:spcPts val="0"/>
                </a:spcAft>
                <a:buClrTx/>
                <a:buSzTx/>
                <a:buFont typeface="Arial" panose="020B0604020202020204" pitchFamily="34" charset="0"/>
                <a:buChar char="•"/>
                <a:defRPr/>
              </a:pPr>
              <a:r>
                <a:rPr lang="en-GB" dirty="0">
                  <a:latin typeface="+mj-lt"/>
                  <a:ea typeface="Arial"/>
                  <a:cs typeface="Arial"/>
                </a:rPr>
                <a:t>Build the mechanism store and to expose metadata, data, information, and knowledge</a:t>
              </a:r>
              <a:endParaRPr lang="en-US" b="0" i="0" u="none" strike="noStrike" cap="none" spc="0" dirty="0">
                <a:solidFill>
                  <a:srgbClr val="000000"/>
                </a:solidFill>
                <a:latin typeface="+mj-lt"/>
                <a:ea typeface="Calibri"/>
                <a:cs typeface="Calibri"/>
              </a:endParaRPr>
            </a:p>
          </p:txBody>
        </p:sp>
      </p:grpSp>
      <p:grpSp>
        <p:nvGrpSpPr>
          <p:cNvPr id="21" name="Gruppieren 20">
            <a:extLst>
              <a:ext uri="{FF2B5EF4-FFF2-40B4-BE49-F238E27FC236}">
                <a16:creationId xmlns:a16="http://schemas.microsoft.com/office/drawing/2014/main" id="{D426BB5A-D307-48E4-8FE1-00E3F6FC0471}"/>
              </a:ext>
            </a:extLst>
          </p:cNvPr>
          <p:cNvGrpSpPr/>
          <p:nvPr/>
        </p:nvGrpSpPr>
        <p:grpSpPr>
          <a:xfrm>
            <a:off x="6095979" y="4115463"/>
            <a:ext cx="5257777" cy="2103685"/>
            <a:chOff x="6243238" y="3548696"/>
            <a:chExt cx="5613371" cy="2322576"/>
          </a:xfrm>
        </p:grpSpPr>
        <p:sp>
          <p:nvSpPr>
            <p:cNvPr id="14" name="Text Placeholder 8">
              <a:extLst>
                <a:ext uri="{FF2B5EF4-FFF2-40B4-BE49-F238E27FC236}">
                  <a16:creationId xmlns:a16="http://schemas.microsoft.com/office/drawing/2014/main" id="{9E354E74-D7A8-4021-9488-8C9AA1F8DCD5}"/>
                </a:ext>
              </a:extLst>
            </p:cNvPr>
            <p:cNvSpPr/>
            <p:nvPr/>
          </p:nvSpPr>
          <p:spPr bwMode="auto">
            <a:xfrm rot="16199932">
              <a:off x="5473075" y="4318866"/>
              <a:ext cx="2322283" cy="781958"/>
            </a:xfrm>
            <a:prstGeom prst="rect">
              <a:avLst/>
            </a:prstGeom>
            <a:solidFill>
              <a:schemeClr val="accent5"/>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fr-FR" sz="2400" b="1" i="0" u="none" strike="noStrike" cap="all" spc="0" dirty="0" err="1">
                  <a:ln>
                    <a:noFill/>
                  </a:ln>
                  <a:solidFill>
                    <a:sysClr val="window" lastClr="FFFFFF"/>
                  </a:solidFill>
                  <a:latin typeface="Calibri"/>
                  <a:ea typeface="Arial"/>
                  <a:cs typeface="Arial"/>
                </a:rPr>
                <a:t>CommentS</a:t>
              </a:r>
              <a:r>
                <a:rPr lang="fr-FR" sz="2400" b="1" i="0" u="none" strike="noStrike" cap="all" spc="0" dirty="0">
                  <a:ln>
                    <a:noFill/>
                  </a:ln>
                  <a:solidFill>
                    <a:sysClr val="window" lastClr="FFFFFF"/>
                  </a:solidFill>
                  <a:latin typeface="Calibri"/>
                  <a:ea typeface="Arial"/>
                  <a:cs typeface="Arial"/>
                </a:rPr>
                <a:t> </a:t>
              </a:r>
              <a:r>
                <a:rPr lang="fr-FR" dirty="0">
                  <a:solidFill>
                    <a:sysClr val="window" lastClr="FFFFFF"/>
                  </a:solidFill>
                  <a:latin typeface="Calibri"/>
                </a:rPr>
                <a:t>/ NEWS</a:t>
              </a:r>
              <a:endParaRPr lang="fr-FR" sz="2400" b="1" i="0" u="none" strike="noStrike" cap="all" spc="0" dirty="0">
                <a:ln>
                  <a:noFill/>
                </a:ln>
                <a:solidFill>
                  <a:sysClr val="window" lastClr="FFFFFF"/>
                </a:solidFill>
                <a:latin typeface="Calibri"/>
                <a:ea typeface="Arial"/>
                <a:cs typeface="Arial"/>
              </a:endParaRPr>
            </a:p>
          </p:txBody>
        </p:sp>
        <p:sp>
          <p:nvSpPr>
            <p:cNvPr id="18" name="Text Placeholder 9">
              <a:extLst>
                <a:ext uri="{FF2B5EF4-FFF2-40B4-BE49-F238E27FC236}">
                  <a16:creationId xmlns:a16="http://schemas.microsoft.com/office/drawing/2014/main" id="{A62E37A3-5558-4005-89D8-6C1D5D007CAE}"/>
                </a:ext>
              </a:extLst>
            </p:cNvPr>
            <p:cNvSpPr/>
            <p:nvPr/>
          </p:nvSpPr>
          <p:spPr bwMode="auto">
            <a:xfrm>
              <a:off x="7025172" y="3548696"/>
              <a:ext cx="4831437" cy="2322576"/>
            </a:xfrm>
            <a:prstGeom prst="rect">
              <a:avLst/>
            </a:prstGeom>
            <a:solidFill>
              <a:schemeClr val="bg1">
                <a:lumMod val="95000"/>
              </a:schemeClr>
            </a:solidFill>
            <a:ln>
              <a:noFill/>
            </a:ln>
          </p:spPr>
          <p:txBody>
            <a:bodyPr vert="horz" wrap="square" lIns="91440" tIns="182880" rIns="91440" bIns="45720" numCol="1" spcCol="0" rtlCol="0" fromWordArt="0" anchor="t" anchorCtr="0" forceAA="0" compatLnSpc="0">
              <a:norm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85750" marR="0" lvl="0" indent="-285750" algn="l" defTabSz="914400">
                <a:lnSpc>
                  <a:spcPct val="90000"/>
                </a:lnSpc>
                <a:spcBef>
                  <a:spcPts val="997"/>
                </a:spcBef>
                <a:spcAft>
                  <a:spcPts val="0"/>
                </a:spcAft>
                <a:buClrTx/>
                <a:buSzTx/>
                <a:buFont typeface="Arial" panose="020B0604020202020204" pitchFamily="34" charset="0"/>
                <a:buChar char="•"/>
                <a:defRPr/>
              </a:pPr>
              <a:r>
                <a:rPr lang="de-AT" dirty="0">
                  <a:latin typeface="+mj-lt"/>
                </a:rPr>
                <a:t>The task started in M6 (May-23)</a:t>
              </a:r>
              <a:endParaRPr dirty="0">
                <a:latin typeface="+mj-lt"/>
              </a:endParaRPr>
            </a:p>
          </p:txBody>
        </p:sp>
      </p:grpSp>
    </p:spTree>
    <p:extLst>
      <p:ext uri="{BB962C8B-B14F-4D97-AF65-F5344CB8AC3E}">
        <p14:creationId xmlns:p14="http://schemas.microsoft.com/office/powerpoint/2010/main" val="32945241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C996BE-6D7E-E834-ABC5-CAD9C04F53FB}"/>
              </a:ext>
            </a:extLst>
          </p:cNvPr>
          <p:cNvSpPr>
            <a:spLocks noGrp="1"/>
          </p:cNvSpPr>
          <p:nvPr>
            <p:ph type="title"/>
          </p:nvPr>
        </p:nvSpPr>
        <p:spPr/>
        <p:txBody>
          <a:bodyPr>
            <a:normAutofit/>
          </a:bodyPr>
          <a:lstStyle/>
          <a:p>
            <a:r>
              <a:rPr lang="en-GB" dirty="0"/>
              <a:t>T5.3 AI-based mechanisms </a:t>
            </a:r>
            <a:br>
              <a:rPr lang="en-GB" dirty="0"/>
            </a:br>
            <a:r>
              <a:rPr lang="en-GB" dirty="0"/>
              <a:t>and functionalities</a:t>
            </a:r>
          </a:p>
        </p:txBody>
      </p:sp>
      <p:sp>
        <p:nvSpPr>
          <p:cNvPr id="3" name="Content Placeholder 2">
            <a:extLst>
              <a:ext uri="{FF2B5EF4-FFF2-40B4-BE49-F238E27FC236}">
                <a16:creationId xmlns:a16="http://schemas.microsoft.com/office/drawing/2014/main" id="{369F3DF7-E535-7289-E161-BF9AEA2B2609}"/>
              </a:ext>
            </a:extLst>
          </p:cNvPr>
          <p:cNvSpPr>
            <a:spLocks noGrp="1"/>
          </p:cNvSpPr>
          <p:nvPr>
            <p:ph idx="1"/>
          </p:nvPr>
        </p:nvSpPr>
        <p:spPr/>
        <p:txBody>
          <a:bodyPr>
            <a:normAutofit fontScale="92500" lnSpcReduction="20000"/>
          </a:bodyPr>
          <a:lstStyle/>
          <a:p>
            <a:r>
              <a:rPr lang="en-GB" dirty="0"/>
              <a:t>Leader: 	 </a:t>
            </a:r>
            <a:r>
              <a:rPr lang="en-GB" b="0" dirty="0"/>
              <a:t>AIMEN</a:t>
            </a:r>
            <a:r>
              <a:rPr lang="en-GB" dirty="0"/>
              <a:t>  		Contributors: 	</a:t>
            </a:r>
            <a:r>
              <a:rPr lang="en-GB" b="0" dirty="0"/>
              <a:t>SIMAVI</a:t>
            </a:r>
            <a:r>
              <a:rPr lang="en-GB" dirty="0"/>
              <a:t>, </a:t>
            </a:r>
            <a:r>
              <a:rPr lang="en-GB" b="0" dirty="0"/>
              <a:t>CEA</a:t>
            </a:r>
            <a:r>
              <a:rPr lang="en-GB" dirty="0"/>
              <a:t> 	</a:t>
            </a:r>
          </a:p>
          <a:p>
            <a:r>
              <a:rPr lang="en-GB" dirty="0"/>
              <a:t>Duration: 	 </a:t>
            </a:r>
            <a:r>
              <a:rPr lang="en-GB" b="0" dirty="0"/>
              <a:t>M9-M30</a:t>
            </a:r>
          </a:p>
          <a:p>
            <a:r>
              <a:rPr lang="en-GB" dirty="0"/>
              <a:t>Objectives</a:t>
            </a:r>
          </a:p>
          <a:p>
            <a:pPr lvl="1"/>
            <a:r>
              <a:rPr lang="en-GB" dirty="0">
                <a:solidFill>
                  <a:schemeClr val="tx1"/>
                </a:solidFill>
                <a:latin typeface="+mj-lt"/>
              </a:rPr>
              <a:t>The </a:t>
            </a:r>
            <a:r>
              <a:rPr lang="en-GB" b="1" dirty="0">
                <a:solidFill>
                  <a:schemeClr val="tx1"/>
                </a:solidFill>
                <a:latin typeface="+mj-lt"/>
              </a:rPr>
              <a:t>separation of data from the application</a:t>
            </a:r>
            <a:r>
              <a:rPr lang="en-GB" dirty="0">
                <a:solidFill>
                  <a:schemeClr val="tx1"/>
                </a:solidFill>
                <a:latin typeface="+mj-lt"/>
              </a:rPr>
              <a:t> (or business) rules and presentation creates a flexible environment where changes in each layer leave other layers unaffected. </a:t>
            </a:r>
          </a:p>
          <a:p>
            <a:pPr lvl="1"/>
            <a:r>
              <a:rPr lang="en-GB" dirty="0">
                <a:solidFill>
                  <a:schemeClr val="tx1"/>
                </a:solidFill>
                <a:latin typeface="+mj-lt"/>
              </a:rPr>
              <a:t>The AI based mechanisms will be able to work on ontologies, and based on the application of ML, it will identify dependencies, links, generalizations or similarities between stored concepts. </a:t>
            </a:r>
          </a:p>
          <a:p>
            <a:pPr lvl="1"/>
            <a:r>
              <a:rPr lang="en-GB" b="1" dirty="0">
                <a:solidFill>
                  <a:schemeClr val="tx1"/>
                </a:solidFill>
                <a:latin typeface="+mj-lt"/>
              </a:rPr>
              <a:t>Data fusion, Regression or Graph </a:t>
            </a:r>
            <a:r>
              <a:rPr lang="en-GB" dirty="0">
                <a:solidFill>
                  <a:schemeClr val="tx1"/>
                </a:solidFill>
                <a:latin typeface="+mj-lt"/>
              </a:rPr>
              <a:t>specific elements will be part of this mechanisms. </a:t>
            </a:r>
          </a:p>
          <a:p>
            <a:pPr lvl="1"/>
            <a:r>
              <a:rPr lang="en-GB" dirty="0">
                <a:solidFill>
                  <a:schemeClr val="tx1"/>
                </a:solidFill>
                <a:latin typeface="+mj-lt"/>
              </a:rPr>
              <a:t>the main functionalities will be </a:t>
            </a:r>
            <a:r>
              <a:rPr lang="en-GB" b="1" dirty="0">
                <a:solidFill>
                  <a:schemeClr val="tx1"/>
                </a:solidFill>
                <a:latin typeface="+mj-lt"/>
              </a:rPr>
              <a:t>extraction of knowledge</a:t>
            </a:r>
            <a:r>
              <a:rPr lang="en-GB" dirty="0">
                <a:solidFill>
                  <a:schemeClr val="tx1"/>
                </a:solidFill>
                <a:latin typeface="+mj-lt"/>
              </a:rPr>
              <a:t> and data </a:t>
            </a:r>
            <a:r>
              <a:rPr lang="en-GB" b="1" dirty="0">
                <a:solidFill>
                  <a:schemeClr val="tx1"/>
                </a:solidFill>
                <a:latin typeface="+mj-lt"/>
              </a:rPr>
              <a:t>management</a:t>
            </a:r>
            <a:r>
              <a:rPr lang="en-GB" dirty="0">
                <a:solidFill>
                  <a:schemeClr val="tx1"/>
                </a:solidFill>
                <a:latin typeface="+mj-lt"/>
              </a:rPr>
              <a:t>, data </a:t>
            </a:r>
            <a:r>
              <a:rPr lang="en-GB" b="1" dirty="0">
                <a:solidFill>
                  <a:schemeClr val="tx1"/>
                </a:solidFill>
                <a:latin typeface="+mj-lt"/>
              </a:rPr>
              <a:t>visualization</a:t>
            </a:r>
            <a:r>
              <a:rPr lang="en-GB" dirty="0">
                <a:solidFill>
                  <a:schemeClr val="tx1"/>
                </a:solidFill>
                <a:latin typeface="+mj-lt"/>
              </a:rPr>
              <a:t> (handling the presentation and interaction with the user), smart </a:t>
            </a:r>
            <a:r>
              <a:rPr lang="en-GB" b="1" dirty="0">
                <a:solidFill>
                  <a:schemeClr val="tx1"/>
                </a:solidFill>
                <a:latin typeface="+mj-lt"/>
              </a:rPr>
              <a:t>search</a:t>
            </a:r>
            <a:r>
              <a:rPr lang="en-GB" dirty="0">
                <a:solidFill>
                  <a:schemeClr val="tx1"/>
                </a:solidFill>
                <a:latin typeface="+mj-lt"/>
              </a:rPr>
              <a:t>, </a:t>
            </a:r>
            <a:r>
              <a:rPr lang="en-GB" b="1" dirty="0">
                <a:solidFill>
                  <a:schemeClr val="tx1"/>
                </a:solidFill>
                <a:latin typeface="+mj-lt"/>
              </a:rPr>
              <a:t>trace</a:t>
            </a:r>
            <a:r>
              <a:rPr lang="en-GB" dirty="0">
                <a:solidFill>
                  <a:schemeClr val="tx1"/>
                </a:solidFill>
                <a:latin typeface="+mj-lt"/>
              </a:rPr>
              <a:t> data origin / provenance, data </a:t>
            </a:r>
            <a:r>
              <a:rPr lang="en-GB" b="1" dirty="0">
                <a:solidFill>
                  <a:schemeClr val="tx1"/>
                </a:solidFill>
                <a:latin typeface="+mj-lt"/>
              </a:rPr>
              <a:t>postprocessing</a:t>
            </a:r>
            <a:r>
              <a:rPr lang="en-GB" dirty="0">
                <a:solidFill>
                  <a:schemeClr val="tx1"/>
                </a:solidFill>
                <a:latin typeface="+mj-lt"/>
              </a:rPr>
              <a:t>,</a:t>
            </a:r>
          </a:p>
          <a:p>
            <a:r>
              <a:rPr lang="en-GB" dirty="0"/>
              <a:t>Output: </a:t>
            </a:r>
            <a:r>
              <a:rPr lang="en-GB" u="sng" dirty="0"/>
              <a:t>D5.2</a:t>
            </a:r>
            <a:r>
              <a:rPr lang="en-GB" dirty="0"/>
              <a:t> </a:t>
            </a:r>
            <a:r>
              <a:rPr lang="en-GB" dirty="0" err="1"/>
              <a:t>MatCHMaker</a:t>
            </a:r>
            <a:r>
              <a:rPr lang="en-GB" dirty="0"/>
              <a:t> Open Repository, AIMEN (M42)</a:t>
            </a:r>
          </a:p>
        </p:txBody>
      </p:sp>
      <p:sp>
        <p:nvSpPr>
          <p:cNvPr id="4" name="Date Placeholder 3">
            <a:extLst>
              <a:ext uri="{FF2B5EF4-FFF2-40B4-BE49-F238E27FC236}">
                <a16:creationId xmlns:a16="http://schemas.microsoft.com/office/drawing/2014/main" id="{490A568F-62CA-A841-FE7B-BB35CB6C8021}"/>
              </a:ext>
            </a:extLst>
          </p:cNvPr>
          <p:cNvSpPr>
            <a:spLocks noGrp="1"/>
          </p:cNvSpPr>
          <p:nvPr>
            <p:ph type="dt" sz="half" idx="10"/>
          </p:nvPr>
        </p:nvSpPr>
        <p:spPr/>
        <p:txBody>
          <a:bodyPr/>
          <a:lstStyle/>
          <a:p>
            <a:fld id="{BBC46F6A-1281-496A-BD7B-2C792D0FA7D4}" type="datetime1">
              <a:rPr lang="en-US" smtClean="0"/>
              <a:t>7/9/2024</a:t>
            </a:fld>
            <a:endParaRPr lang="de-AT" dirty="0"/>
          </a:p>
        </p:txBody>
      </p:sp>
      <p:sp>
        <p:nvSpPr>
          <p:cNvPr id="5" name="Footer Placeholder 4">
            <a:extLst>
              <a:ext uri="{FF2B5EF4-FFF2-40B4-BE49-F238E27FC236}">
                <a16:creationId xmlns:a16="http://schemas.microsoft.com/office/drawing/2014/main" id="{58423D5E-6877-2335-7E67-C34AB8C941CC}"/>
              </a:ext>
            </a:extLst>
          </p:cNvPr>
          <p:cNvSpPr>
            <a:spLocks noGrp="1"/>
          </p:cNvSpPr>
          <p:nvPr>
            <p:ph type="ftr" sz="quarter" idx="11"/>
          </p:nvPr>
        </p:nvSpPr>
        <p:spPr/>
        <p:txBody>
          <a:bodyPr/>
          <a:lstStyle/>
          <a:p>
            <a:r>
              <a:rPr lang="de-AT" dirty="0"/>
              <a:t>1st Review [Online]</a:t>
            </a:r>
          </a:p>
        </p:txBody>
      </p:sp>
      <p:sp>
        <p:nvSpPr>
          <p:cNvPr id="6" name="Slide Number Placeholder 5">
            <a:extLst>
              <a:ext uri="{FF2B5EF4-FFF2-40B4-BE49-F238E27FC236}">
                <a16:creationId xmlns:a16="http://schemas.microsoft.com/office/drawing/2014/main" id="{6C0E5EA1-D24A-7ECF-8DC7-2D08EEE99E57}"/>
              </a:ext>
            </a:extLst>
          </p:cNvPr>
          <p:cNvSpPr>
            <a:spLocks noGrp="1"/>
          </p:cNvSpPr>
          <p:nvPr>
            <p:ph type="sldNum" sz="quarter" idx="12"/>
          </p:nvPr>
        </p:nvSpPr>
        <p:spPr/>
        <p:txBody>
          <a:bodyPr/>
          <a:lstStyle/>
          <a:p>
            <a:fld id="{467F6EC7-0D74-46B8-9AAF-127CD694AB8C}" type="slidenum">
              <a:rPr lang="de-AT" smtClean="0"/>
              <a:t>18</a:t>
            </a:fld>
            <a:endParaRPr lang="de-AT"/>
          </a:p>
        </p:txBody>
      </p:sp>
    </p:spTree>
    <p:extLst>
      <p:ext uri="{BB962C8B-B14F-4D97-AF65-F5344CB8AC3E}">
        <p14:creationId xmlns:p14="http://schemas.microsoft.com/office/powerpoint/2010/main" val="8561393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F47ECC9-8DB6-42FD-9E81-5B8E6442B219}"/>
              </a:ext>
            </a:extLst>
          </p:cNvPr>
          <p:cNvSpPr>
            <a:spLocks noGrp="1"/>
          </p:cNvSpPr>
          <p:nvPr>
            <p:ph type="title"/>
          </p:nvPr>
        </p:nvSpPr>
        <p:spPr>
          <a:xfrm>
            <a:off x="838200" y="365125"/>
            <a:ext cx="6959367" cy="1325563"/>
          </a:xfrm>
          <a:ln>
            <a:noFill/>
          </a:ln>
        </p:spPr>
        <p:txBody>
          <a:bodyPr>
            <a:normAutofit/>
          </a:bodyPr>
          <a:lstStyle/>
          <a:p>
            <a:r>
              <a:rPr lang="de-AT" sz="3400" dirty="0"/>
              <a:t>T5.3 </a:t>
            </a:r>
            <a:r>
              <a:rPr lang="en-GB" sz="3400" dirty="0"/>
              <a:t>AI-based mechanisms and functionalities </a:t>
            </a:r>
            <a:endParaRPr lang="de-AT" sz="3400" dirty="0"/>
          </a:p>
        </p:txBody>
      </p:sp>
      <p:sp>
        <p:nvSpPr>
          <p:cNvPr id="6" name="Foliennummernplatzhalter 5">
            <a:extLst>
              <a:ext uri="{FF2B5EF4-FFF2-40B4-BE49-F238E27FC236}">
                <a16:creationId xmlns:a16="http://schemas.microsoft.com/office/drawing/2014/main" id="{B26C6BDF-6CAF-4A69-BF33-D9F497818342}"/>
              </a:ext>
            </a:extLst>
          </p:cNvPr>
          <p:cNvSpPr>
            <a:spLocks noGrp="1"/>
          </p:cNvSpPr>
          <p:nvPr>
            <p:ph type="sldNum" sz="quarter" idx="12"/>
          </p:nvPr>
        </p:nvSpPr>
        <p:spPr>
          <a:ln>
            <a:noFill/>
          </a:ln>
        </p:spPr>
        <p:txBody>
          <a:bodyPr/>
          <a:lstStyle/>
          <a:p>
            <a:fld id="{467F6EC7-0D74-46B8-9AAF-127CD694AB8C}" type="slidenum">
              <a:rPr lang="de-AT" smtClean="0"/>
              <a:t>19</a:t>
            </a:fld>
            <a:endParaRPr lang="de-AT"/>
          </a:p>
        </p:txBody>
      </p:sp>
      <p:grpSp>
        <p:nvGrpSpPr>
          <p:cNvPr id="22" name="Gruppieren 21">
            <a:extLst>
              <a:ext uri="{FF2B5EF4-FFF2-40B4-BE49-F238E27FC236}">
                <a16:creationId xmlns:a16="http://schemas.microsoft.com/office/drawing/2014/main" id="{4829888B-2E66-4309-8B60-7B6DAA5518F6}"/>
              </a:ext>
            </a:extLst>
          </p:cNvPr>
          <p:cNvGrpSpPr/>
          <p:nvPr/>
        </p:nvGrpSpPr>
        <p:grpSpPr>
          <a:xfrm>
            <a:off x="838179" y="4115468"/>
            <a:ext cx="4912462" cy="2103685"/>
            <a:chOff x="335364" y="3548701"/>
            <a:chExt cx="5613392" cy="2322576"/>
          </a:xfrm>
        </p:grpSpPr>
        <p:sp>
          <p:nvSpPr>
            <p:cNvPr id="12" name="Text Placeholder 6">
              <a:extLst>
                <a:ext uri="{FF2B5EF4-FFF2-40B4-BE49-F238E27FC236}">
                  <a16:creationId xmlns:a16="http://schemas.microsoft.com/office/drawing/2014/main" id="{A3602B94-6DB2-42E8-9DC9-4F5BAE5B45FE}"/>
                </a:ext>
              </a:extLst>
            </p:cNvPr>
            <p:cNvSpPr/>
            <p:nvPr/>
          </p:nvSpPr>
          <p:spPr bwMode="auto">
            <a:xfrm rot="16199932">
              <a:off x="-434799" y="4318866"/>
              <a:ext cx="2322283" cy="781958"/>
            </a:xfrm>
            <a:prstGeom prst="rect">
              <a:avLst/>
            </a:prstGeom>
            <a:solidFill>
              <a:schemeClr val="accent3"/>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en-US" sz="2400" b="1" i="0" u="none" strike="noStrike" cap="all" spc="0" dirty="0">
                  <a:ln>
                    <a:noFill/>
                  </a:ln>
                  <a:solidFill>
                    <a:schemeClr val="bg1"/>
                  </a:solidFill>
                  <a:latin typeface="+mj-lt"/>
                  <a:ea typeface="Arial"/>
                  <a:cs typeface="Arial"/>
                </a:rPr>
                <a:t>Planned</a:t>
              </a:r>
              <a:endParaRPr lang="en-US" dirty="0">
                <a:latin typeface="+mj-lt"/>
              </a:endParaRPr>
            </a:p>
          </p:txBody>
        </p:sp>
        <p:sp>
          <p:nvSpPr>
            <p:cNvPr id="15" name="Text Placeholder 12">
              <a:extLst>
                <a:ext uri="{FF2B5EF4-FFF2-40B4-BE49-F238E27FC236}">
                  <a16:creationId xmlns:a16="http://schemas.microsoft.com/office/drawing/2014/main" id="{6CF5DC53-A340-4BB2-9AB7-F1153DDE777A}"/>
                </a:ext>
              </a:extLst>
            </p:cNvPr>
            <p:cNvSpPr/>
            <p:nvPr/>
          </p:nvSpPr>
          <p:spPr bwMode="auto">
            <a:xfrm>
              <a:off x="1117319" y="3548701"/>
              <a:ext cx="4831437" cy="2322576"/>
            </a:xfrm>
            <a:prstGeom prst="rect">
              <a:avLst/>
            </a:prstGeom>
            <a:solidFill>
              <a:schemeClr val="bg1">
                <a:lumMod val="95000"/>
              </a:schemeClr>
            </a:solidFill>
            <a:ln>
              <a:noFill/>
            </a:ln>
          </p:spPr>
          <p:txBody>
            <a:bodyPr vert="horz" wrap="square" lIns="91440" tIns="182880" rIns="91440" bIns="45720" numCol="1" spcCol="0" rtlCol="0" fromWordArt="0" anchor="t" anchorCtr="0" forceAA="0" compatLnSpc="0">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85750" indent="-285750">
                <a:buFont typeface="Arial" panose="020B0604020202020204" pitchFamily="34" charset="0"/>
                <a:buChar char="•"/>
                <a:defRPr/>
              </a:pPr>
              <a:r>
                <a:rPr lang="en-US" sz="1600" b="0" i="0" u="none" strike="noStrike" cap="none" spc="0" dirty="0">
                  <a:solidFill>
                    <a:schemeClr val="tx1"/>
                  </a:solidFill>
                  <a:latin typeface="+mj-lt"/>
                  <a:ea typeface="Arial"/>
                  <a:cs typeface="Arial"/>
                </a:rPr>
                <a:t>Selection of ML models based on the ontologies data structure.</a:t>
              </a:r>
              <a:endParaRPr lang="en-US" sz="1600" i="0" u="none" strike="noStrike" cap="none" spc="0" dirty="0">
                <a:latin typeface="+mj-lt"/>
                <a:ea typeface="Arial"/>
                <a:cs typeface="Arial"/>
              </a:endParaRPr>
            </a:p>
            <a:p>
              <a:pPr marL="285750" indent="-285750">
                <a:buFont typeface="Arial" panose="020B0604020202020204" pitchFamily="34" charset="0"/>
                <a:buChar char="•"/>
                <a:defRPr/>
              </a:pPr>
              <a:r>
                <a:rPr lang="en-US" sz="1600" i="0" u="none" strike="noStrike" cap="none" spc="0" dirty="0">
                  <a:latin typeface="+mj-lt"/>
                  <a:ea typeface="Arial"/>
                  <a:cs typeface="Arial"/>
                </a:rPr>
                <a:t>Discussion with the consortium to choose which platform to use, ZENODO or ACUMOS AI.</a:t>
              </a:r>
            </a:p>
            <a:p>
              <a:pPr marL="285750" indent="-285750">
                <a:buFont typeface="Arial" panose="020B0604020202020204" pitchFamily="34" charset="0"/>
                <a:buChar char="•"/>
                <a:defRPr/>
              </a:pPr>
              <a:r>
                <a:rPr lang="en-US" sz="1600" i="0" u="none" strike="noStrike" cap="none" spc="0" dirty="0">
                  <a:latin typeface="+mj-lt"/>
                  <a:ea typeface="Arial"/>
                  <a:cs typeface="Arial"/>
                </a:rPr>
                <a:t>Demonstration of how to use the uploaded AI models in the platform</a:t>
              </a:r>
            </a:p>
          </p:txBody>
        </p:sp>
      </p:grpSp>
      <p:grpSp>
        <p:nvGrpSpPr>
          <p:cNvPr id="19" name="Gruppieren 18">
            <a:extLst>
              <a:ext uri="{FF2B5EF4-FFF2-40B4-BE49-F238E27FC236}">
                <a16:creationId xmlns:a16="http://schemas.microsoft.com/office/drawing/2014/main" id="{B19B2753-8EF1-4303-8BBE-96ADED3098DA}"/>
              </a:ext>
            </a:extLst>
          </p:cNvPr>
          <p:cNvGrpSpPr/>
          <p:nvPr/>
        </p:nvGrpSpPr>
        <p:grpSpPr>
          <a:xfrm>
            <a:off x="838200" y="1690687"/>
            <a:ext cx="4912453" cy="2103687"/>
            <a:chOff x="335364" y="986723"/>
            <a:chExt cx="5613382" cy="2322578"/>
          </a:xfrm>
        </p:grpSpPr>
        <p:sp>
          <p:nvSpPr>
            <p:cNvPr id="11" name="Text Placeholder 5">
              <a:extLst>
                <a:ext uri="{FF2B5EF4-FFF2-40B4-BE49-F238E27FC236}">
                  <a16:creationId xmlns:a16="http://schemas.microsoft.com/office/drawing/2014/main" id="{6AD08DF0-71DD-4978-AFF7-3129A5A37068}"/>
                </a:ext>
              </a:extLst>
            </p:cNvPr>
            <p:cNvSpPr/>
            <p:nvPr/>
          </p:nvSpPr>
          <p:spPr bwMode="auto">
            <a:xfrm rot="16199932">
              <a:off x="-434945" y="1757034"/>
              <a:ext cx="2322576" cy="781958"/>
            </a:xfrm>
            <a:prstGeom prst="rect">
              <a:avLst/>
            </a:prstGeom>
            <a:solidFill>
              <a:schemeClr val="accent2"/>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en-US" sz="2400" b="1" i="0" u="none" strike="noStrike" cap="all" spc="0" dirty="0">
                  <a:ln>
                    <a:noFill/>
                  </a:ln>
                  <a:solidFill>
                    <a:sysClr val="window" lastClr="FFFFFF"/>
                  </a:solidFill>
                  <a:latin typeface="+mj-lt"/>
                  <a:ea typeface="Arial"/>
                  <a:cs typeface="Arial"/>
                </a:rPr>
                <a:t>Done</a:t>
              </a:r>
              <a:endParaRPr lang="en-US" dirty="0">
                <a:latin typeface="+mj-lt"/>
              </a:endParaRPr>
            </a:p>
          </p:txBody>
        </p:sp>
        <p:sp>
          <p:nvSpPr>
            <p:cNvPr id="16" name="Text Placeholder 10">
              <a:extLst>
                <a:ext uri="{FF2B5EF4-FFF2-40B4-BE49-F238E27FC236}">
                  <a16:creationId xmlns:a16="http://schemas.microsoft.com/office/drawing/2014/main" id="{89445070-9BA5-44FF-8043-FBDF1E94DFA9}"/>
                </a:ext>
              </a:extLst>
            </p:cNvPr>
            <p:cNvSpPr/>
            <p:nvPr/>
          </p:nvSpPr>
          <p:spPr bwMode="auto">
            <a:xfrm>
              <a:off x="1117309" y="986723"/>
              <a:ext cx="4831437" cy="2322576"/>
            </a:xfrm>
            <a:prstGeom prst="rect">
              <a:avLst/>
            </a:prstGeom>
            <a:solidFill>
              <a:schemeClr val="bg1">
                <a:lumMod val="95000"/>
              </a:schemeClr>
            </a:solidFill>
            <a:ln>
              <a:noFill/>
            </a:ln>
          </p:spPr>
          <p:txBody>
            <a:bodyPr vert="horz" wrap="square" lIns="91440" tIns="182880" rIns="91440" bIns="45720" numCol="1" spcCol="0" rtlCol="0" fromWordArt="0" anchor="t" anchorCtr="0" forceAA="0" compatLnSpc="0">
              <a:normAutofit fontScale="97500"/>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85750" indent="-285750">
                <a:buFont typeface="Arial" panose="020B0604020202020204" pitchFamily="34" charset="0"/>
                <a:buChar char="•"/>
                <a:defRPr/>
              </a:pPr>
              <a:r>
                <a:rPr lang="en-US" sz="1500" dirty="0">
                  <a:latin typeface="+mj-lt"/>
                  <a:ea typeface="Arial"/>
                  <a:cs typeface="Arial"/>
                </a:rPr>
                <a:t>Literature review based on ACUMOS AI.</a:t>
              </a:r>
              <a:endParaRPr lang="en-US" sz="1500" b="0" i="0" u="none" strike="noStrike" cap="none" spc="0" dirty="0">
                <a:solidFill>
                  <a:schemeClr val="tx1"/>
                </a:solidFill>
                <a:latin typeface="+mj-lt"/>
                <a:ea typeface="Arial"/>
                <a:cs typeface="Arial"/>
              </a:endParaRPr>
            </a:p>
          </p:txBody>
        </p:sp>
      </p:grpSp>
      <p:grpSp>
        <p:nvGrpSpPr>
          <p:cNvPr id="20" name="Gruppieren 19">
            <a:extLst>
              <a:ext uri="{FF2B5EF4-FFF2-40B4-BE49-F238E27FC236}">
                <a16:creationId xmlns:a16="http://schemas.microsoft.com/office/drawing/2014/main" id="{2A929BC4-8E26-4EB3-9579-ECB659D96E6A}"/>
              </a:ext>
            </a:extLst>
          </p:cNvPr>
          <p:cNvGrpSpPr/>
          <p:nvPr/>
        </p:nvGrpSpPr>
        <p:grpSpPr>
          <a:xfrm>
            <a:off x="6095999" y="1690689"/>
            <a:ext cx="5257801" cy="2103686"/>
            <a:chOff x="6243238" y="986724"/>
            <a:chExt cx="5613397" cy="2322577"/>
          </a:xfrm>
        </p:grpSpPr>
        <p:sp>
          <p:nvSpPr>
            <p:cNvPr id="13" name="Text Placeholder 7">
              <a:extLst>
                <a:ext uri="{FF2B5EF4-FFF2-40B4-BE49-F238E27FC236}">
                  <a16:creationId xmlns:a16="http://schemas.microsoft.com/office/drawing/2014/main" id="{72424DCD-EFD9-4534-9026-F71EF9F59786}"/>
                </a:ext>
              </a:extLst>
            </p:cNvPr>
            <p:cNvSpPr/>
            <p:nvPr/>
          </p:nvSpPr>
          <p:spPr bwMode="auto">
            <a:xfrm rot="16199932">
              <a:off x="5472929" y="1757034"/>
              <a:ext cx="2322576" cy="781958"/>
            </a:xfrm>
            <a:prstGeom prst="rect">
              <a:avLst/>
            </a:prstGeom>
            <a:solidFill>
              <a:schemeClr val="accent6"/>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fr-FR" sz="2400" b="1" i="0" u="none" strike="noStrike" cap="all" spc="0" dirty="0">
                  <a:ln>
                    <a:noFill/>
                  </a:ln>
                  <a:solidFill>
                    <a:schemeClr val="bg1"/>
                  </a:solidFill>
                  <a:latin typeface="+mj-lt"/>
                  <a:ea typeface="Arial"/>
                  <a:cs typeface="Arial"/>
                </a:rPr>
                <a:t>In Progress</a:t>
              </a:r>
              <a:endParaRPr dirty="0">
                <a:latin typeface="+mj-lt"/>
              </a:endParaRPr>
            </a:p>
          </p:txBody>
        </p:sp>
        <p:sp>
          <p:nvSpPr>
            <p:cNvPr id="17" name="Text Placeholder 9">
              <a:extLst>
                <a:ext uri="{FF2B5EF4-FFF2-40B4-BE49-F238E27FC236}">
                  <a16:creationId xmlns:a16="http://schemas.microsoft.com/office/drawing/2014/main" id="{F25440BF-C44E-4FA6-9F1C-930EADB0FEFB}"/>
                </a:ext>
              </a:extLst>
            </p:cNvPr>
            <p:cNvSpPr/>
            <p:nvPr/>
          </p:nvSpPr>
          <p:spPr bwMode="auto">
            <a:xfrm>
              <a:off x="7025198" y="986724"/>
              <a:ext cx="4831437" cy="2322576"/>
            </a:xfrm>
            <a:prstGeom prst="rect">
              <a:avLst/>
            </a:prstGeom>
            <a:solidFill>
              <a:schemeClr val="accent1">
                <a:lumMod val="20000"/>
                <a:lumOff val="80000"/>
              </a:schemeClr>
            </a:solidFill>
            <a:ln>
              <a:noFill/>
            </a:ln>
          </p:spPr>
          <p:txBody>
            <a:bodyPr vert="horz" wrap="square" lIns="91440" tIns="182880" rIns="91440" bIns="45720" numCol="1" spcCol="0" rtlCol="0" fromWordArt="0" anchor="t" anchorCtr="0" forceAA="0" compatLnSpc="0">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85750" marR="0" lvl="0" indent="-285750" algn="l" defTabSz="914400">
                <a:spcAft>
                  <a:spcPts val="0"/>
                </a:spcAft>
                <a:buClrTx/>
                <a:buSzTx/>
                <a:buFont typeface="Arial" panose="020B0604020202020204" pitchFamily="34" charset="0"/>
                <a:buChar char="•"/>
                <a:defRPr/>
              </a:pPr>
              <a:r>
                <a:rPr lang="en-US" sz="1400" b="0" i="0" u="none" strike="noStrike" cap="none" spc="0" dirty="0">
                  <a:solidFill>
                    <a:srgbClr val="000000"/>
                  </a:solidFill>
                  <a:latin typeface="+mj-lt"/>
                  <a:ea typeface="Calibri"/>
                  <a:cs typeface="Calibri"/>
                </a:rPr>
                <a:t>Evaluation of ACUMOS AI requirements for uploading the AI-based mechanisms and functionalities and how they will be linked with the databases generated during the project.</a:t>
              </a:r>
            </a:p>
            <a:p>
              <a:pPr marL="285750" marR="0" lvl="0" indent="-285750" algn="l" defTabSz="914400">
                <a:spcAft>
                  <a:spcPts val="0"/>
                </a:spcAft>
                <a:buClrTx/>
                <a:buSzTx/>
                <a:buFont typeface="Arial" panose="020B0604020202020204" pitchFamily="34" charset="0"/>
                <a:buChar char="•"/>
                <a:defRPr/>
              </a:pPr>
              <a:r>
                <a:rPr lang="en-US" sz="1400" dirty="0">
                  <a:solidFill>
                    <a:srgbClr val="000000"/>
                  </a:solidFill>
                  <a:latin typeface="+mj-lt"/>
                  <a:ea typeface="Calibri"/>
                  <a:cs typeface="Calibri"/>
                </a:rPr>
                <a:t>Evaluation of using the ZENODO repository or the ACUMOS AI, considering the benefits of using one or the other.</a:t>
              </a:r>
            </a:p>
            <a:p>
              <a:pPr marL="285750" marR="0" lvl="0" indent="-285750" algn="l" defTabSz="914400">
                <a:spcAft>
                  <a:spcPts val="0"/>
                </a:spcAft>
                <a:buClrTx/>
                <a:buSzTx/>
                <a:buFont typeface="Arial" panose="020B0604020202020204" pitchFamily="34" charset="0"/>
                <a:buChar char="•"/>
                <a:defRPr/>
              </a:pPr>
              <a:r>
                <a:rPr lang="en-GB" sz="1400" b="0" i="0" u="none" strike="noStrike" cap="none" spc="0" dirty="0">
                  <a:solidFill>
                    <a:srgbClr val="000000"/>
                  </a:solidFill>
                  <a:latin typeface="+mj-lt"/>
                  <a:ea typeface="Calibri"/>
                  <a:cs typeface="Calibri"/>
                </a:rPr>
                <a:t>Alignment of the ontologies with the AI tools. (WP4)</a:t>
              </a:r>
              <a:endParaRPr lang="en-US" sz="1400" b="0" i="0" u="none" strike="noStrike" cap="none" spc="0" dirty="0">
                <a:solidFill>
                  <a:srgbClr val="000000"/>
                </a:solidFill>
                <a:latin typeface="+mj-lt"/>
                <a:ea typeface="Calibri"/>
                <a:cs typeface="Calibri"/>
              </a:endParaRPr>
            </a:p>
          </p:txBody>
        </p:sp>
      </p:grpSp>
      <p:grpSp>
        <p:nvGrpSpPr>
          <p:cNvPr id="21" name="Gruppieren 20">
            <a:extLst>
              <a:ext uri="{FF2B5EF4-FFF2-40B4-BE49-F238E27FC236}">
                <a16:creationId xmlns:a16="http://schemas.microsoft.com/office/drawing/2014/main" id="{D426BB5A-D307-48E4-8FE1-00E3F6FC0471}"/>
              </a:ext>
            </a:extLst>
          </p:cNvPr>
          <p:cNvGrpSpPr/>
          <p:nvPr/>
        </p:nvGrpSpPr>
        <p:grpSpPr>
          <a:xfrm>
            <a:off x="6095979" y="4115463"/>
            <a:ext cx="5257777" cy="2103685"/>
            <a:chOff x="6243238" y="3548696"/>
            <a:chExt cx="5613371" cy="2322576"/>
          </a:xfrm>
        </p:grpSpPr>
        <p:sp>
          <p:nvSpPr>
            <p:cNvPr id="14" name="Text Placeholder 8">
              <a:extLst>
                <a:ext uri="{FF2B5EF4-FFF2-40B4-BE49-F238E27FC236}">
                  <a16:creationId xmlns:a16="http://schemas.microsoft.com/office/drawing/2014/main" id="{9E354E74-D7A8-4021-9488-8C9AA1F8DCD5}"/>
                </a:ext>
              </a:extLst>
            </p:cNvPr>
            <p:cNvSpPr/>
            <p:nvPr/>
          </p:nvSpPr>
          <p:spPr bwMode="auto">
            <a:xfrm rot="16199932">
              <a:off x="5473075" y="4318866"/>
              <a:ext cx="2322283" cy="781958"/>
            </a:xfrm>
            <a:prstGeom prst="rect">
              <a:avLst/>
            </a:prstGeom>
            <a:solidFill>
              <a:schemeClr val="accent5"/>
            </a:solidFill>
            <a:ln>
              <a:noFill/>
            </a:ln>
          </p:spPr>
          <p:txBody>
            <a:bodyPr vert="horz" wrap="square" lIns="91440" tIns="45720" rIns="91440" bIns="45720" rtlCol="0" anchor="ctr">
              <a:no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28600" marR="0" lvl="0" indent="-228600" algn="ctr" defTabSz="914400">
                <a:lnSpc>
                  <a:spcPct val="90000"/>
                </a:lnSpc>
                <a:spcBef>
                  <a:spcPts val="998"/>
                </a:spcBef>
                <a:spcAft>
                  <a:spcPts val="0"/>
                </a:spcAft>
                <a:buClrTx/>
                <a:buSzTx/>
                <a:buFont typeface="Arial"/>
                <a:buNone/>
                <a:defRPr/>
              </a:pPr>
              <a:r>
                <a:rPr lang="en-US" sz="2400" b="1" i="0" u="none" strike="noStrike" cap="all" spc="0" dirty="0" err="1">
                  <a:ln>
                    <a:noFill/>
                  </a:ln>
                  <a:solidFill>
                    <a:sysClr val="window" lastClr="FFFFFF"/>
                  </a:solidFill>
                  <a:latin typeface="+mj-lt"/>
                  <a:ea typeface="Arial"/>
                  <a:cs typeface="Arial"/>
                </a:rPr>
                <a:t>CommentS</a:t>
              </a:r>
              <a:r>
                <a:rPr lang="fr-FR" sz="2400" b="1" i="0" u="none" strike="noStrike" cap="all" spc="0" dirty="0">
                  <a:ln>
                    <a:noFill/>
                  </a:ln>
                  <a:solidFill>
                    <a:sysClr val="window" lastClr="FFFFFF"/>
                  </a:solidFill>
                  <a:latin typeface="+mj-lt"/>
                  <a:ea typeface="Arial"/>
                  <a:cs typeface="Arial"/>
                </a:rPr>
                <a:t> </a:t>
              </a:r>
              <a:r>
                <a:rPr lang="fr-FR" dirty="0">
                  <a:solidFill>
                    <a:sysClr val="window" lastClr="FFFFFF"/>
                  </a:solidFill>
                  <a:latin typeface="+mj-lt"/>
                </a:rPr>
                <a:t>/ NEWS</a:t>
              </a:r>
              <a:endParaRPr lang="fr-FR" sz="2400" b="1" i="0" u="none" strike="noStrike" cap="all" spc="0" dirty="0">
                <a:ln>
                  <a:noFill/>
                </a:ln>
                <a:solidFill>
                  <a:sysClr val="window" lastClr="FFFFFF"/>
                </a:solidFill>
                <a:latin typeface="+mj-lt"/>
                <a:ea typeface="Arial"/>
                <a:cs typeface="Arial"/>
              </a:endParaRPr>
            </a:p>
          </p:txBody>
        </p:sp>
        <p:sp>
          <p:nvSpPr>
            <p:cNvPr id="18" name="Text Placeholder 9">
              <a:extLst>
                <a:ext uri="{FF2B5EF4-FFF2-40B4-BE49-F238E27FC236}">
                  <a16:creationId xmlns:a16="http://schemas.microsoft.com/office/drawing/2014/main" id="{A62E37A3-5558-4005-89D8-6C1D5D007CAE}"/>
                </a:ext>
              </a:extLst>
            </p:cNvPr>
            <p:cNvSpPr/>
            <p:nvPr/>
          </p:nvSpPr>
          <p:spPr bwMode="auto">
            <a:xfrm>
              <a:off x="7025172" y="3548696"/>
              <a:ext cx="4831437" cy="2322576"/>
            </a:xfrm>
            <a:prstGeom prst="rect">
              <a:avLst/>
            </a:prstGeom>
            <a:solidFill>
              <a:schemeClr val="bg1">
                <a:lumMod val="95000"/>
              </a:schemeClr>
            </a:solidFill>
            <a:ln>
              <a:noFill/>
            </a:ln>
          </p:spPr>
          <p:txBody>
            <a:bodyPr vert="horz" wrap="square" lIns="91440" tIns="182880" rIns="91440" bIns="45720" numCol="1" spcCol="0" rtlCol="0" fromWordArt="0" anchor="t" anchorCtr="0" forceAA="0" compatLnSpc="0">
              <a:normAutofit/>
            </a:bodyPr>
            <a:lstStyle>
              <a:defPPr>
                <a:defRPr lang="en-US"/>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pPr marL="285750" marR="0" lvl="0" indent="-285750" algn="l" defTabSz="914400">
                <a:lnSpc>
                  <a:spcPct val="90000"/>
                </a:lnSpc>
                <a:spcBef>
                  <a:spcPts val="997"/>
                </a:spcBef>
                <a:spcAft>
                  <a:spcPts val="0"/>
                </a:spcAft>
                <a:buClrTx/>
                <a:buSzTx/>
                <a:buFont typeface="Arial" panose="020B0604020202020204" pitchFamily="34" charset="0"/>
                <a:buChar char="•"/>
                <a:defRPr/>
              </a:pPr>
              <a:r>
                <a:rPr lang="de-AT" sz="1500" dirty="0">
                  <a:latin typeface="+mj-lt"/>
                </a:rPr>
                <a:t>The task started in M9 (Aug-23)</a:t>
              </a:r>
              <a:endParaRPr sz="1500" dirty="0">
                <a:latin typeface="+mj-lt"/>
              </a:endParaRPr>
            </a:p>
          </p:txBody>
        </p:sp>
      </p:grpSp>
      <p:sp>
        <p:nvSpPr>
          <p:cNvPr id="3" name="Date Placeholder 3">
            <a:extLst>
              <a:ext uri="{FF2B5EF4-FFF2-40B4-BE49-F238E27FC236}">
                <a16:creationId xmlns:a16="http://schemas.microsoft.com/office/drawing/2014/main" id="{7E56D0A8-6DC1-C05F-362D-1C089E3117D3}"/>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7" name="Footer Placeholder 4">
            <a:extLst>
              <a:ext uri="{FF2B5EF4-FFF2-40B4-BE49-F238E27FC236}">
                <a16:creationId xmlns:a16="http://schemas.microsoft.com/office/drawing/2014/main" id="{690E689B-4044-BB18-6F34-A1DE8E91CA8D}"/>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2677628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810A384C-A5DC-A520-7654-51351BEE10CC}"/>
              </a:ext>
            </a:extLst>
          </p:cNvPr>
          <p:cNvSpPr>
            <a:spLocks noGrp="1"/>
          </p:cNvSpPr>
          <p:nvPr>
            <p:ph type="ctrTitle"/>
          </p:nvPr>
        </p:nvSpPr>
        <p:spPr>
          <a:xfrm>
            <a:off x="1524000" y="1598270"/>
            <a:ext cx="9144000" cy="2387600"/>
          </a:xfrm>
        </p:spPr>
        <p:txBody>
          <a:bodyPr>
            <a:normAutofit fontScale="90000"/>
          </a:bodyPr>
          <a:lstStyle/>
          <a:p>
            <a:r>
              <a:rPr lang="en-GB" dirty="0"/>
              <a:t>WP5 Open repository for knowledge transfer and data sharing</a:t>
            </a:r>
          </a:p>
        </p:txBody>
      </p:sp>
      <p:sp>
        <p:nvSpPr>
          <p:cNvPr id="9" name="Subtitle 8">
            <a:extLst>
              <a:ext uri="{FF2B5EF4-FFF2-40B4-BE49-F238E27FC236}">
                <a16:creationId xmlns:a16="http://schemas.microsoft.com/office/drawing/2014/main" id="{67A56703-5007-5BEA-F641-26AE4B2CF58F}"/>
              </a:ext>
            </a:extLst>
          </p:cNvPr>
          <p:cNvSpPr>
            <a:spLocks noGrp="1"/>
          </p:cNvSpPr>
          <p:nvPr>
            <p:ph type="subTitle" idx="1"/>
          </p:nvPr>
        </p:nvSpPr>
        <p:spPr>
          <a:xfrm>
            <a:off x="1524000" y="4077945"/>
            <a:ext cx="9144000" cy="407872"/>
          </a:xfrm>
        </p:spPr>
        <p:txBody>
          <a:bodyPr>
            <a:normAutofit lnSpcReduction="10000"/>
          </a:bodyPr>
          <a:lstStyle/>
          <a:p>
            <a:r>
              <a:rPr lang="en-GB" dirty="0"/>
              <a:t>1st Review Meeting, 09 July 2024 [Online]</a:t>
            </a:r>
          </a:p>
          <a:p>
            <a:endParaRPr lang="en-GB" dirty="0"/>
          </a:p>
        </p:txBody>
      </p:sp>
      <p:sp>
        <p:nvSpPr>
          <p:cNvPr id="4" name="Date Placeholder 3">
            <a:extLst>
              <a:ext uri="{FF2B5EF4-FFF2-40B4-BE49-F238E27FC236}">
                <a16:creationId xmlns:a16="http://schemas.microsoft.com/office/drawing/2014/main" id="{5A935F79-459C-4A14-66FF-68E5537F784A}"/>
              </a:ext>
            </a:extLst>
          </p:cNvPr>
          <p:cNvSpPr>
            <a:spLocks noGrp="1"/>
          </p:cNvSpPr>
          <p:nvPr>
            <p:ph type="dt" sz="half" idx="10"/>
          </p:nvPr>
        </p:nvSpPr>
        <p:spPr/>
        <p:txBody>
          <a:bodyPr/>
          <a:lstStyle/>
          <a:p>
            <a:fld id="{D3E82F05-05AC-488B-AC95-BFA06A0C4D07}" type="datetime1">
              <a:rPr lang="en-US" smtClean="0"/>
              <a:t>7/9/2024</a:t>
            </a:fld>
            <a:endParaRPr lang="de-AT" dirty="0"/>
          </a:p>
        </p:txBody>
      </p:sp>
      <p:sp>
        <p:nvSpPr>
          <p:cNvPr id="5" name="Footer Placeholder 4">
            <a:extLst>
              <a:ext uri="{FF2B5EF4-FFF2-40B4-BE49-F238E27FC236}">
                <a16:creationId xmlns:a16="http://schemas.microsoft.com/office/drawing/2014/main" id="{3D4A6AC5-8F6E-BC25-8429-AAE6CCCB6EDA}"/>
              </a:ext>
            </a:extLst>
          </p:cNvPr>
          <p:cNvSpPr>
            <a:spLocks noGrp="1"/>
          </p:cNvSpPr>
          <p:nvPr>
            <p:ph type="ftr" sz="quarter" idx="11"/>
          </p:nvPr>
        </p:nvSpPr>
        <p:spPr/>
        <p:txBody>
          <a:bodyPr/>
          <a:lstStyle/>
          <a:p>
            <a:r>
              <a:rPr lang="de-AT" dirty="0"/>
              <a:t>1st Review [Online]</a:t>
            </a:r>
          </a:p>
        </p:txBody>
      </p:sp>
      <p:sp>
        <p:nvSpPr>
          <p:cNvPr id="10" name="Text Placeholder 9">
            <a:extLst>
              <a:ext uri="{FF2B5EF4-FFF2-40B4-BE49-F238E27FC236}">
                <a16:creationId xmlns:a16="http://schemas.microsoft.com/office/drawing/2014/main" id="{8BD2415D-C261-A7E2-C111-87716B1C54A4}"/>
              </a:ext>
            </a:extLst>
          </p:cNvPr>
          <p:cNvSpPr>
            <a:spLocks noGrp="1"/>
          </p:cNvSpPr>
          <p:nvPr>
            <p:ph type="body" sz="quarter" idx="13"/>
          </p:nvPr>
        </p:nvSpPr>
        <p:spPr>
          <a:xfrm>
            <a:off x="1524000" y="5039555"/>
            <a:ext cx="9144000" cy="888232"/>
          </a:xfrm>
        </p:spPr>
        <p:txBody>
          <a:bodyPr/>
          <a:lstStyle/>
          <a:p>
            <a:r>
              <a:rPr lang="en-US" b="0" dirty="0"/>
              <a:t>Presenter(s):  	Otilia Bularca (SIMAVI)</a:t>
            </a:r>
          </a:p>
          <a:p>
            <a:r>
              <a:rPr lang="en-US" b="0" dirty="0"/>
              <a:t>		Iacob Crucianu (SIMAVI) </a:t>
            </a:r>
            <a:endParaRPr lang="en-GB" b="0" dirty="0"/>
          </a:p>
        </p:txBody>
      </p:sp>
    </p:spTree>
    <p:extLst>
      <p:ext uri="{BB962C8B-B14F-4D97-AF65-F5344CB8AC3E}">
        <p14:creationId xmlns:p14="http://schemas.microsoft.com/office/powerpoint/2010/main" val="25029226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F046E-0B2E-15FA-CF7D-353F368B780A}"/>
              </a:ext>
            </a:extLst>
          </p:cNvPr>
          <p:cNvSpPr>
            <a:spLocks noGrp="1"/>
          </p:cNvSpPr>
          <p:nvPr>
            <p:ph type="title"/>
          </p:nvPr>
        </p:nvSpPr>
        <p:spPr/>
        <p:txBody>
          <a:bodyPr/>
          <a:lstStyle/>
          <a:p>
            <a:r>
              <a:rPr lang="en-US" dirty="0"/>
              <a:t>T5.3 Next steps</a:t>
            </a:r>
          </a:p>
        </p:txBody>
      </p:sp>
      <p:sp>
        <p:nvSpPr>
          <p:cNvPr id="3" name="Content Placeholder 2">
            <a:extLst>
              <a:ext uri="{FF2B5EF4-FFF2-40B4-BE49-F238E27FC236}">
                <a16:creationId xmlns:a16="http://schemas.microsoft.com/office/drawing/2014/main" id="{B0A81499-3570-7265-994C-98CB4FCA70C8}"/>
              </a:ext>
            </a:extLst>
          </p:cNvPr>
          <p:cNvSpPr>
            <a:spLocks noGrp="1"/>
          </p:cNvSpPr>
          <p:nvPr>
            <p:ph idx="1"/>
          </p:nvPr>
        </p:nvSpPr>
        <p:spPr/>
        <p:txBody>
          <a:bodyPr>
            <a:normAutofit lnSpcReduction="10000"/>
          </a:bodyPr>
          <a:lstStyle/>
          <a:p>
            <a:pPr marL="342900" marR="0" lvl="0" indent="-342900" algn="just">
              <a:spcBef>
                <a:spcPts val="0"/>
              </a:spcBef>
              <a:spcAft>
                <a:spcPts val="0"/>
              </a:spcAft>
              <a:buFont typeface="Symbol" panose="05050102010706020507" pitchFamily="18" charset="2"/>
              <a:buChar char=""/>
            </a:pPr>
            <a:r>
              <a:rPr lang="en-GB" b="0" dirty="0"/>
              <a:t>To design  AI mechanisms to work with ontologies, identifying dependencies, links, generalizations, and similarities between concepts. </a:t>
            </a:r>
            <a:endParaRPr lang="en-US" b="0" dirty="0"/>
          </a:p>
          <a:p>
            <a:pPr marL="342900" marR="0" lvl="0" indent="-342900" algn="just">
              <a:spcBef>
                <a:spcPts val="0"/>
              </a:spcBef>
              <a:spcAft>
                <a:spcPts val="0"/>
              </a:spcAft>
              <a:buFont typeface="Symbol" panose="05050102010706020507" pitchFamily="18" charset="2"/>
              <a:buChar char=""/>
            </a:pPr>
            <a:r>
              <a:rPr lang="en-GB" b="0" dirty="0"/>
              <a:t>To integrate these mechanisms to enhance data processing and knowledge extraction, </a:t>
            </a:r>
          </a:p>
          <a:p>
            <a:pPr marL="342900" marR="0" lvl="0" indent="-342900" algn="just">
              <a:spcBef>
                <a:spcPts val="0"/>
              </a:spcBef>
              <a:spcAft>
                <a:spcPts val="0"/>
              </a:spcAft>
              <a:buFont typeface="Symbol" panose="05050102010706020507" pitchFamily="18" charset="2"/>
              <a:buChar char=""/>
            </a:pPr>
            <a:r>
              <a:rPr lang="en-GB" b="0" dirty="0"/>
              <a:t>To develop dynamic algorithms that adapt to new data and evolving requirements, ensuring flexibility and scalability.</a:t>
            </a:r>
            <a:endParaRPr lang="en-US" b="0" dirty="0"/>
          </a:p>
          <a:p>
            <a:pPr marL="342900" marR="0" lvl="0" indent="-342900" algn="just">
              <a:spcBef>
                <a:spcPts val="0"/>
              </a:spcBef>
              <a:spcAft>
                <a:spcPts val="1000"/>
              </a:spcAft>
              <a:buFont typeface="Symbol" panose="05050102010706020507" pitchFamily="18" charset="2"/>
              <a:buChar char=""/>
            </a:pPr>
            <a:r>
              <a:rPr lang="en-GB" b="0"/>
              <a:t>To develop </a:t>
            </a:r>
            <a:r>
              <a:rPr lang="en-GB" b="0" dirty="0"/>
              <a:t>advanced data visualization tools to facilitate user interaction and comprehension of complex data sets, ensuring they are dynamic and allow real-time exploration and interaction with data. </a:t>
            </a:r>
          </a:p>
          <a:p>
            <a:pPr marL="0" indent="0">
              <a:buNone/>
            </a:pPr>
            <a:endParaRPr lang="en-US" b="0" dirty="0"/>
          </a:p>
        </p:txBody>
      </p:sp>
      <p:sp>
        <p:nvSpPr>
          <p:cNvPr id="6" name="Slide Number Placeholder 5">
            <a:extLst>
              <a:ext uri="{FF2B5EF4-FFF2-40B4-BE49-F238E27FC236}">
                <a16:creationId xmlns:a16="http://schemas.microsoft.com/office/drawing/2014/main" id="{A080DCE8-0E3E-96AB-9923-A7B9BA04F49C}"/>
              </a:ext>
            </a:extLst>
          </p:cNvPr>
          <p:cNvSpPr>
            <a:spLocks noGrp="1"/>
          </p:cNvSpPr>
          <p:nvPr>
            <p:ph type="sldNum" sz="quarter" idx="12"/>
          </p:nvPr>
        </p:nvSpPr>
        <p:spPr/>
        <p:txBody>
          <a:bodyPr/>
          <a:lstStyle/>
          <a:p>
            <a:fld id="{467F6EC7-0D74-46B8-9AAF-127CD694AB8C}" type="slidenum">
              <a:rPr lang="de-AT" smtClean="0"/>
              <a:t>20</a:t>
            </a:fld>
            <a:endParaRPr lang="de-AT"/>
          </a:p>
        </p:txBody>
      </p:sp>
      <p:sp>
        <p:nvSpPr>
          <p:cNvPr id="7" name="Date Placeholder 3">
            <a:extLst>
              <a:ext uri="{FF2B5EF4-FFF2-40B4-BE49-F238E27FC236}">
                <a16:creationId xmlns:a16="http://schemas.microsoft.com/office/drawing/2014/main" id="{F0C0096D-60C2-6DA9-33CF-81CAACC98D0E}"/>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8" name="Footer Placeholder 4">
            <a:extLst>
              <a:ext uri="{FF2B5EF4-FFF2-40B4-BE49-F238E27FC236}">
                <a16:creationId xmlns:a16="http://schemas.microsoft.com/office/drawing/2014/main" id="{BC97E615-DCF3-AA5C-BC14-21DDB4B6EC8A}"/>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3587966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8785B7-6165-8223-6845-C33B78F80569}"/>
              </a:ext>
            </a:extLst>
          </p:cNvPr>
          <p:cNvSpPr>
            <a:spLocks noGrp="1"/>
          </p:cNvSpPr>
          <p:nvPr>
            <p:ph type="title"/>
          </p:nvPr>
        </p:nvSpPr>
        <p:spPr/>
        <p:txBody>
          <a:bodyPr>
            <a:normAutofit/>
          </a:bodyPr>
          <a:lstStyle/>
          <a:p>
            <a:r>
              <a:rPr lang="en-GB" sz="3400" dirty="0"/>
              <a:t>T5.4 Technical testing &amp; validation</a:t>
            </a:r>
          </a:p>
        </p:txBody>
      </p:sp>
      <p:sp>
        <p:nvSpPr>
          <p:cNvPr id="3" name="Content Placeholder 2">
            <a:extLst>
              <a:ext uri="{FF2B5EF4-FFF2-40B4-BE49-F238E27FC236}">
                <a16:creationId xmlns:a16="http://schemas.microsoft.com/office/drawing/2014/main" id="{BB42221B-78C4-9A6C-7C56-A39CA95EED71}"/>
              </a:ext>
            </a:extLst>
          </p:cNvPr>
          <p:cNvSpPr>
            <a:spLocks noGrp="1"/>
          </p:cNvSpPr>
          <p:nvPr>
            <p:ph idx="1"/>
          </p:nvPr>
        </p:nvSpPr>
        <p:spPr/>
        <p:txBody>
          <a:bodyPr>
            <a:normAutofit lnSpcReduction="10000"/>
          </a:bodyPr>
          <a:lstStyle/>
          <a:p>
            <a:r>
              <a:rPr lang="en-GB" sz="2400" dirty="0"/>
              <a:t>Leader</a:t>
            </a:r>
            <a:r>
              <a:rPr lang="en-GB" sz="2400" b="0" dirty="0"/>
              <a:t>: 	SINTEF			</a:t>
            </a:r>
            <a:r>
              <a:rPr lang="en-GB" sz="2400" dirty="0"/>
              <a:t>Contributors</a:t>
            </a:r>
            <a:r>
              <a:rPr lang="en-GB" sz="2400" b="0" dirty="0"/>
              <a:t>: HC, TME, GENVIA, CEA, </a:t>
            </a:r>
          </a:p>
          <a:p>
            <a:r>
              <a:rPr lang="en-GB" sz="2400" dirty="0"/>
              <a:t>Duration</a:t>
            </a:r>
            <a:r>
              <a:rPr lang="en-GB" sz="2400" b="0" dirty="0"/>
              <a:t>: 	</a:t>
            </a:r>
            <a:r>
              <a:rPr lang="en-GB" sz="2400" b="0" u="sng" dirty="0"/>
              <a:t>M24</a:t>
            </a:r>
            <a:r>
              <a:rPr lang="en-GB" sz="2400" b="0" dirty="0"/>
              <a:t>-M42 </a:t>
            </a:r>
          </a:p>
          <a:p>
            <a:r>
              <a:rPr lang="en-GB" dirty="0"/>
              <a:t>Objectives:</a:t>
            </a:r>
          </a:p>
          <a:p>
            <a:pPr lvl="1"/>
            <a:r>
              <a:rPr lang="en-GB" dirty="0">
                <a:latin typeface="+mj-lt"/>
              </a:rPr>
              <a:t>ensure that all components </a:t>
            </a:r>
            <a:r>
              <a:rPr lang="en-GB" b="1" dirty="0">
                <a:latin typeface="+mj-lt"/>
              </a:rPr>
              <a:t>communicate</a:t>
            </a:r>
            <a:r>
              <a:rPr lang="en-GB" dirty="0">
                <a:latin typeface="+mj-lt"/>
              </a:rPr>
              <a:t> smoothly and are accessible by the end-users through the visualization layer. </a:t>
            </a:r>
          </a:p>
          <a:p>
            <a:pPr lvl="1"/>
            <a:r>
              <a:rPr lang="en-GB" dirty="0">
                <a:latin typeface="+mj-lt"/>
              </a:rPr>
              <a:t>a </a:t>
            </a:r>
            <a:r>
              <a:rPr lang="en-GB" b="1" dirty="0">
                <a:latin typeface="+mj-lt"/>
              </a:rPr>
              <a:t>continuous testing </a:t>
            </a:r>
            <a:r>
              <a:rPr lang="en-GB" dirty="0">
                <a:latin typeface="+mj-lt"/>
              </a:rPr>
              <a:t>approach will be followed, through execution in development stages immediately preceding the actual deployment of software (early identification of performance issues and bugs)</a:t>
            </a:r>
          </a:p>
          <a:p>
            <a:pPr lvl="1"/>
            <a:r>
              <a:rPr lang="en-GB" dirty="0">
                <a:latin typeface="+mj-lt"/>
              </a:rPr>
              <a:t>Continuous testing will be bootstrapped with the </a:t>
            </a:r>
            <a:r>
              <a:rPr lang="en-GB" b="1" dirty="0">
                <a:latin typeface="+mj-lt"/>
              </a:rPr>
              <a:t>set-up of pilots</a:t>
            </a:r>
            <a:r>
              <a:rPr lang="en-GB" dirty="0">
                <a:latin typeface="+mj-lt"/>
              </a:rPr>
              <a:t>, automatically generated based on model specifications.</a:t>
            </a:r>
          </a:p>
          <a:p>
            <a:r>
              <a:rPr lang="en-GB" dirty="0"/>
              <a:t>Output: </a:t>
            </a:r>
            <a:r>
              <a:rPr lang="en-GB" b="0" u="sng" dirty="0"/>
              <a:t>D5.3</a:t>
            </a:r>
            <a:r>
              <a:rPr lang="en-GB" b="0" dirty="0"/>
              <a:t>- Testing report, SINTEF (M42)</a:t>
            </a:r>
            <a:endParaRPr lang="en-GB" dirty="0"/>
          </a:p>
          <a:p>
            <a:endParaRPr lang="en-GB" dirty="0"/>
          </a:p>
        </p:txBody>
      </p:sp>
      <p:sp>
        <p:nvSpPr>
          <p:cNvPr id="7" name="Date Placeholder 3">
            <a:extLst>
              <a:ext uri="{FF2B5EF4-FFF2-40B4-BE49-F238E27FC236}">
                <a16:creationId xmlns:a16="http://schemas.microsoft.com/office/drawing/2014/main" id="{8A8B95E4-9D6A-2A41-08FA-52C32A74268D}"/>
              </a:ext>
            </a:extLst>
          </p:cNvPr>
          <p:cNvSpPr>
            <a:spLocks noGrp="1"/>
          </p:cNvSpPr>
          <p:nvPr>
            <p:ph type="dt" sz="half" idx="10"/>
          </p:nvPr>
        </p:nvSpPr>
        <p:spPr/>
        <p:txBody>
          <a:bodyPr/>
          <a:lstStyle/>
          <a:p>
            <a:fld id="{BBC46F6A-1281-496A-BD7B-2C792D0FA7D4}" type="datetime1">
              <a:rPr lang="en-US" smtClean="0"/>
              <a:t>7/9/2024</a:t>
            </a:fld>
            <a:endParaRPr lang="de-AT" dirty="0"/>
          </a:p>
        </p:txBody>
      </p:sp>
      <p:sp>
        <p:nvSpPr>
          <p:cNvPr id="8" name="Footer Placeholder 4">
            <a:extLst>
              <a:ext uri="{FF2B5EF4-FFF2-40B4-BE49-F238E27FC236}">
                <a16:creationId xmlns:a16="http://schemas.microsoft.com/office/drawing/2014/main" id="{6CC52AF1-C64F-2FFE-A4C1-18981EF69C30}"/>
              </a:ext>
            </a:extLst>
          </p:cNvPr>
          <p:cNvSpPr>
            <a:spLocks noGrp="1"/>
          </p:cNvSpPr>
          <p:nvPr>
            <p:ph type="ftr" sz="quarter" idx="11"/>
          </p:nvPr>
        </p:nvSpPr>
        <p:spPr/>
        <p:txBody>
          <a:bodyPr/>
          <a:lstStyle/>
          <a:p>
            <a:r>
              <a:rPr lang="de-AT" dirty="0"/>
              <a:t>1st Review [Online]</a:t>
            </a:r>
          </a:p>
        </p:txBody>
      </p:sp>
      <p:sp>
        <p:nvSpPr>
          <p:cNvPr id="6" name="Slide Number Placeholder 5">
            <a:extLst>
              <a:ext uri="{FF2B5EF4-FFF2-40B4-BE49-F238E27FC236}">
                <a16:creationId xmlns:a16="http://schemas.microsoft.com/office/drawing/2014/main" id="{25C399C7-7754-73E2-1623-6C094E1D5462}"/>
              </a:ext>
            </a:extLst>
          </p:cNvPr>
          <p:cNvSpPr>
            <a:spLocks noGrp="1"/>
          </p:cNvSpPr>
          <p:nvPr>
            <p:ph type="sldNum" sz="quarter" idx="12"/>
          </p:nvPr>
        </p:nvSpPr>
        <p:spPr/>
        <p:txBody>
          <a:bodyPr/>
          <a:lstStyle/>
          <a:p>
            <a:fld id="{467F6EC7-0D74-46B8-9AAF-127CD694AB8C}" type="slidenum">
              <a:rPr lang="de-AT" smtClean="0"/>
              <a:t>21</a:t>
            </a:fld>
            <a:endParaRPr lang="de-AT"/>
          </a:p>
        </p:txBody>
      </p:sp>
    </p:spTree>
    <p:extLst>
      <p:ext uri="{BB962C8B-B14F-4D97-AF65-F5344CB8AC3E}">
        <p14:creationId xmlns:p14="http://schemas.microsoft.com/office/powerpoint/2010/main" val="35287539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0CB7FD-E760-974E-B8BC-EFDA07C2418D}"/>
              </a:ext>
            </a:extLst>
          </p:cNvPr>
          <p:cNvSpPr>
            <a:spLocks noGrp="1"/>
          </p:cNvSpPr>
          <p:nvPr>
            <p:ph type="title"/>
          </p:nvPr>
        </p:nvSpPr>
        <p:spPr/>
        <p:txBody>
          <a:bodyPr/>
          <a:lstStyle/>
          <a:p>
            <a:r>
              <a:rPr lang="en-US" dirty="0"/>
              <a:t>WP5 Deliveries timeline</a:t>
            </a:r>
            <a:endParaRPr lang="en-GB" dirty="0"/>
          </a:p>
        </p:txBody>
      </p:sp>
      <p:sp>
        <p:nvSpPr>
          <p:cNvPr id="4" name="Date Placeholder 3">
            <a:extLst>
              <a:ext uri="{FF2B5EF4-FFF2-40B4-BE49-F238E27FC236}">
                <a16:creationId xmlns:a16="http://schemas.microsoft.com/office/drawing/2014/main" id="{C7D90D0F-AE88-7C28-86B7-4132173E80F5}"/>
              </a:ext>
            </a:extLst>
          </p:cNvPr>
          <p:cNvSpPr>
            <a:spLocks noGrp="1"/>
          </p:cNvSpPr>
          <p:nvPr>
            <p:ph type="dt" sz="half" idx="10"/>
          </p:nvPr>
        </p:nvSpPr>
        <p:spPr/>
        <p:txBody>
          <a:bodyPr/>
          <a:lstStyle/>
          <a:p>
            <a:fld id="{8EFFE952-75ED-429A-B5C3-C99C964892EB}" type="datetime1">
              <a:rPr lang="en-US" smtClean="0"/>
              <a:t>7/9/2024</a:t>
            </a:fld>
            <a:endParaRPr lang="de-AT" dirty="0"/>
          </a:p>
        </p:txBody>
      </p:sp>
      <p:sp>
        <p:nvSpPr>
          <p:cNvPr id="5" name="Footer Placeholder 4">
            <a:extLst>
              <a:ext uri="{FF2B5EF4-FFF2-40B4-BE49-F238E27FC236}">
                <a16:creationId xmlns:a16="http://schemas.microsoft.com/office/drawing/2014/main" id="{C15203ED-C565-D7FF-27D7-29777FF352AC}"/>
              </a:ext>
            </a:extLst>
          </p:cNvPr>
          <p:cNvSpPr>
            <a:spLocks noGrp="1"/>
          </p:cNvSpPr>
          <p:nvPr>
            <p:ph type="ftr" sz="quarter" idx="11"/>
          </p:nvPr>
        </p:nvSpPr>
        <p:spPr/>
        <p:txBody>
          <a:bodyPr/>
          <a:lstStyle/>
          <a:p>
            <a:r>
              <a:rPr lang="de-AT" dirty="0"/>
              <a:t>1st Review [Online]</a:t>
            </a:r>
          </a:p>
        </p:txBody>
      </p:sp>
      <p:sp>
        <p:nvSpPr>
          <p:cNvPr id="6" name="Slide Number Placeholder 5">
            <a:extLst>
              <a:ext uri="{FF2B5EF4-FFF2-40B4-BE49-F238E27FC236}">
                <a16:creationId xmlns:a16="http://schemas.microsoft.com/office/drawing/2014/main" id="{CF969930-06A9-BC62-D3E9-3A7E1F397CDE}"/>
              </a:ext>
            </a:extLst>
          </p:cNvPr>
          <p:cNvSpPr>
            <a:spLocks noGrp="1"/>
          </p:cNvSpPr>
          <p:nvPr>
            <p:ph type="sldNum" sz="quarter" idx="12"/>
          </p:nvPr>
        </p:nvSpPr>
        <p:spPr/>
        <p:txBody>
          <a:bodyPr/>
          <a:lstStyle/>
          <a:p>
            <a:fld id="{467F6EC7-0D74-46B8-9AAF-127CD694AB8C}" type="slidenum">
              <a:rPr lang="de-AT" smtClean="0"/>
              <a:t>22</a:t>
            </a:fld>
            <a:endParaRPr lang="de-AT"/>
          </a:p>
        </p:txBody>
      </p:sp>
      <p:grpSp>
        <p:nvGrpSpPr>
          <p:cNvPr id="28" name="Group 27">
            <a:extLst>
              <a:ext uri="{FF2B5EF4-FFF2-40B4-BE49-F238E27FC236}">
                <a16:creationId xmlns:a16="http://schemas.microsoft.com/office/drawing/2014/main" id="{E45AD6F1-1EAC-D5FA-8170-F44F20C6EB06}"/>
              </a:ext>
            </a:extLst>
          </p:cNvPr>
          <p:cNvGrpSpPr/>
          <p:nvPr/>
        </p:nvGrpSpPr>
        <p:grpSpPr>
          <a:xfrm>
            <a:off x="838201" y="1881942"/>
            <a:ext cx="3597570" cy="4077261"/>
            <a:chOff x="987788" y="1560087"/>
            <a:chExt cx="3244840" cy="2517266"/>
          </a:xfrm>
          <a:solidFill>
            <a:schemeClr val="tx2">
              <a:lumMod val="20000"/>
              <a:lumOff val="80000"/>
            </a:schemeClr>
          </a:solidFill>
        </p:grpSpPr>
        <p:sp>
          <p:nvSpPr>
            <p:cNvPr id="29" name="Shape">
              <a:extLst>
                <a:ext uri="{FF2B5EF4-FFF2-40B4-BE49-F238E27FC236}">
                  <a16:creationId xmlns:a16="http://schemas.microsoft.com/office/drawing/2014/main" id="{FB3F8733-AC48-6FB4-430B-62037D3CCA3A}"/>
                </a:ext>
              </a:extLst>
            </p:cNvPr>
            <p:cNvSpPr/>
            <p:nvPr/>
          </p:nvSpPr>
          <p:spPr>
            <a:xfrm>
              <a:off x="987788" y="1560087"/>
              <a:ext cx="3244840" cy="2517266"/>
            </a:xfrm>
            <a:custGeom>
              <a:avLst/>
              <a:gdLst/>
              <a:ahLst/>
              <a:cxnLst>
                <a:cxn ang="0">
                  <a:pos x="wd2" y="hd2"/>
                </a:cxn>
                <a:cxn ang="5400000">
                  <a:pos x="wd2" y="hd2"/>
                </a:cxn>
                <a:cxn ang="10800000">
                  <a:pos x="wd2" y="hd2"/>
                </a:cxn>
                <a:cxn ang="16200000">
                  <a:pos x="wd2" y="hd2"/>
                </a:cxn>
              </a:cxnLst>
              <a:rect l="0" t="0" r="r" b="b"/>
              <a:pathLst>
                <a:path w="21600" h="21600" extrusionOk="0">
                  <a:moveTo>
                    <a:pt x="7942" y="2790"/>
                  </a:moveTo>
                  <a:lnTo>
                    <a:pt x="7008" y="642"/>
                  </a:lnTo>
                  <a:cubicBezTo>
                    <a:pt x="6837" y="241"/>
                    <a:pt x="6510" y="0"/>
                    <a:pt x="6151" y="0"/>
                  </a:cubicBezTo>
                  <a:lnTo>
                    <a:pt x="981" y="0"/>
                  </a:lnTo>
                  <a:cubicBezTo>
                    <a:pt x="436" y="0"/>
                    <a:pt x="0" y="562"/>
                    <a:pt x="0" y="1265"/>
                  </a:cubicBezTo>
                  <a:lnTo>
                    <a:pt x="0" y="3453"/>
                  </a:lnTo>
                  <a:lnTo>
                    <a:pt x="0" y="6906"/>
                  </a:lnTo>
                  <a:lnTo>
                    <a:pt x="0" y="20335"/>
                  </a:lnTo>
                  <a:cubicBezTo>
                    <a:pt x="0" y="21038"/>
                    <a:pt x="436" y="21600"/>
                    <a:pt x="981" y="21600"/>
                  </a:cubicBezTo>
                  <a:lnTo>
                    <a:pt x="20619" y="21600"/>
                  </a:lnTo>
                  <a:cubicBezTo>
                    <a:pt x="21164" y="21600"/>
                    <a:pt x="21600" y="21038"/>
                    <a:pt x="21600" y="20335"/>
                  </a:cubicBezTo>
                  <a:lnTo>
                    <a:pt x="21600" y="4717"/>
                  </a:lnTo>
                  <a:cubicBezTo>
                    <a:pt x="21600" y="4015"/>
                    <a:pt x="21164" y="3453"/>
                    <a:pt x="20619" y="3453"/>
                  </a:cubicBezTo>
                  <a:lnTo>
                    <a:pt x="8799" y="3453"/>
                  </a:lnTo>
                  <a:cubicBezTo>
                    <a:pt x="8441" y="3433"/>
                    <a:pt x="8114" y="3192"/>
                    <a:pt x="7942" y="2790"/>
                  </a:cubicBezTo>
                  <a:close/>
                </a:path>
              </a:pathLst>
            </a:custGeom>
            <a:grpFill/>
            <a:ln w="12700">
              <a:miter lim="400000"/>
            </a:ln>
          </p:spPr>
          <p:txBody>
            <a:bodyPr lIns="38100" tIns="38100" rIns="38100" bIns="38100" anchor="ctr"/>
            <a:lstStyle/>
            <a:p>
              <a:pPr>
                <a:defRPr sz="3000">
                  <a:solidFill>
                    <a:srgbClr val="FFFFFF"/>
                  </a:solidFill>
                  <a:effectLst>
                    <a:outerShdw blurRad="38100" dist="12700" dir="5400000" rotWithShape="0">
                      <a:srgbClr val="000000">
                        <a:alpha val="50000"/>
                      </a:srgbClr>
                    </a:outerShdw>
                  </a:effectLst>
                </a:defRPr>
              </a:pPr>
              <a:endParaRPr/>
            </a:p>
          </p:txBody>
        </p:sp>
        <p:sp>
          <p:nvSpPr>
            <p:cNvPr id="30" name="Shape">
              <a:extLst>
                <a:ext uri="{FF2B5EF4-FFF2-40B4-BE49-F238E27FC236}">
                  <a16:creationId xmlns:a16="http://schemas.microsoft.com/office/drawing/2014/main" id="{20145170-AEB9-0A95-3004-ABEB8805ADD1}"/>
                </a:ext>
              </a:extLst>
            </p:cNvPr>
            <p:cNvSpPr/>
            <p:nvPr/>
          </p:nvSpPr>
          <p:spPr>
            <a:xfrm>
              <a:off x="987788" y="1817430"/>
              <a:ext cx="746294" cy="2100838"/>
            </a:xfrm>
            <a:custGeom>
              <a:avLst/>
              <a:gdLst/>
              <a:ahLst/>
              <a:cxnLst>
                <a:cxn ang="0">
                  <a:pos x="wd2" y="hd2"/>
                </a:cxn>
                <a:cxn ang="5400000">
                  <a:pos x="wd2" y="hd2"/>
                </a:cxn>
                <a:cxn ang="10800000">
                  <a:pos x="wd2" y="hd2"/>
                </a:cxn>
                <a:cxn ang="16200000">
                  <a:pos x="wd2" y="hd2"/>
                </a:cxn>
              </a:cxnLst>
              <a:rect l="0" t="0" r="r" b="b"/>
              <a:pathLst>
                <a:path w="21600" h="21600" extrusionOk="0">
                  <a:moveTo>
                    <a:pt x="15438" y="4955"/>
                  </a:moveTo>
                  <a:lnTo>
                    <a:pt x="11579" y="4546"/>
                  </a:lnTo>
                  <a:cubicBezTo>
                    <a:pt x="4537" y="3776"/>
                    <a:pt x="0" y="1996"/>
                    <a:pt x="0" y="0"/>
                  </a:cubicBezTo>
                  <a:lnTo>
                    <a:pt x="0" y="21600"/>
                  </a:lnTo>
                  <a:cubicBezTo>
                    <a:pt x="0" y="19604"/>
                    <a:pt x="4604" y="17824"/>
                    <a:pt x="11579" y="17054"/>
                  </a:cubicBezTo>
                  <a:lnTo>
                    <a:pt x="15438" y="16645"/>
                  </a:lnTo>
                  <a:cubicBezTo>
                    <a:pt x="19162" y="16236"/>
                    <a:pt x="21600" y="15298"/>
                    <a:pt x="21600" y="14240"/>
                  </a:cubicBezTo>
                  <a:lnTo>
                    <a:pt x="21600" y="7360"/>
                  </a:lnTo>
                  <a:cubicBezTo>
                    <a:pt x="21532" y="6326"/>
                    <a:pt x="19162" y="5364"/>
                    <a:pt x="15438" y="4955"/>
                  </a:cubicBezTo>
                  <a:close/>
                </a:path>
              </a:pathLst>
            </a:custGeom>
            <a:solidFill>
              <a:schemeClr val="tx2"/>
            </a:solidFill>
            <a:ln w="12700">
              <a:miter lim="400000"/>
            </a:ln>
          </p:spPr>
          <p:txBody>
            <a:bodyPr lIns="38100" tIns="38100" rIns="38100" bIns="38100" anchor="ctr"/>
            <a:lstStyle/>
            <a:p>
              <a:pPr>
                <a:defRPr sz="3000">
                  <a:solidFill>
                    <a:srgbClr val="FFFFFF"/>
                  </a:solidFill>
                  <a:effectLst>
                    <a:outerShdw blurRad="38100" dist="12700" dir="5400000" rotWithShape="0">
                      <a:srgbClr val="000000">
                        <a:alpha val="50000"/>
                      </a:srgbClr>
                    </a:outerShdw>
                  </a:effectLst>
                </a:defRPr>
              </a:pPr>
              <a:endParaRPr lang="en-US" sz="1600" dirty="0">
                <a:latin typeface="Trebuchet MS" panose="020B0603020202020204" pitchFamily="34" charset="0"/>
              </a:endParaRPr>
            </a:p>
            <a:p>
              <a:pPr>
                <a:defRPr sz="3000">
                  <a:solidFill>
                    <a:srgbClr val="FFFFFF"/>
                  </a:solidFill>
                  <a:effectLst>
                    <a:outerShdw blurRad="38100" dist="12700" dir="5400000" rotWithShape="0">
                      <a:srgbClr val="000000">
                        <a:alpha val="50000"/>
                      </a:srgbClr>
                    </a:outerShdw>
                  </a:effectLst>
                </a:defRPr>
              </a:pPr>
              <a:r>
                <a:rPr lang="en-US" sz="1600" dirty="0">
                  <a:latin typeface="Trebuchet MS" panose="020B0603020202020204" pitchFamily="34" charset="0"/>
                </a:rPr>
                <a:t>SIM </a:t>
              </a:r>
            </a:p>
            <a:p>
              <a:pPr>
                <a:defRPr sz="3000">
                  <a:solidFill>
                    <a:srgbClr val="FFFFFF"/>
                  </a:solidFill>
                  <a:effectLst>
                    <a:outerShdw blurRad="38100" dist="12700" dir="5400000" rotWithShape="0">
                      <a:srgbClr val="000000">
                        <a:alpha val="50000"/>
                      </a:srgbClr>
                    </a:outerShdw>
                  </a:effectLst>
                </a:defRPr>
              </a:pPr>
              <a:r>
                <a:rPr lang="en-US" sz="1600" dirty="0">
                  <a:latin typeface="Trebuchet MS" panose="020B0603020202020204" pitchFamily="34" charset="0"/>
                </a:rPr>
                <a:t>SEN </a:t>
              </a:r>
            </a:p>
            <a:p>
              <a:pPr>
                <a:defRPr sz="3000">
                  <a:solidFill>
                    <a:srgbClr val="FFFFFF"/>
                  </a:solidFill>
                  <a:effectLst>
                    <a:outerShdw blurRad="38100" dist="12700" dir="5400000" rotWithShape="0">
                      <a:srgbClr val="000000">
                        <a:alpha val="50000"/>
                      </a:srgbClr>
                    </a:outerShdw>
                  </a:effectLst>
                </a:defRPr>
              </a:pPr>
              <a:r>
                <a:rPr lang="en-US" sz="1600" dirty="0">
                  <a:latin typeface="Trebuchet MS" panose="020B0603020202020204" pitchFamily="34" charset="0"/>
                </a:rPr>
                <a:t>M09</a:t>
              </a:r>
            </a:p>
            <a:p>
              <a:pPr>
                <a:defRPr sz="3000">
                  <a:solidFill>
                    <a:srgbClr val="FFFFFF"/>
                  </a:solidFill>
                  <a:effectLst>
                    <a:outerShdw blurRad="38100" dist="12700" dir="5400000" rotWithShape="0">
                      <a:srgbClr val="000000">
                        <a:alpha val="50000"/>
                      </a:srgbClr>
                    </a:outerShdw>
                  </a:effectLst>
                </a:defRPr>
              </a:pPr>
              <a:endParaRPr lang="en-US" sz="1600" dirty="0">
                <a:latin typeface="Trebuchet MS" panose="020B0603020202020204" pitchFamily="34" charset="0"/>
              </a:endParaRPr>
            </a:p>
          </p:txBody>
        </p:sp>
        <p:sp>
          <p:nvSpPr>
            <p:cNvPr id="31" name="TextBox 30">
              <a:extLst>
                <a:ext uri="{FF2B5EF4-FFF2-40B4-BE49-F238E27FC236}">
                  <a16:creationId xmlns:a16="http://schemas.microsoft.com/office/drawing/2014/main" id="{7B31FCD2-DA84-8793-2D9C-4DA285E2D495}"/>
                </a:ext>
              </a:extLst>
            </p:cNvPr>
            <p:cNvSpPr txBox="1"/>
            <p:nvPr/>
          </p:nvSpPr>
          <p:spPr>
            <a:xfrm>
              <a:off x="987788" y="1592093"/>
              <a:ext cx="938492" cy="228022"/>
            </a:xfrm>
            <a:prstGeom prst="rect">
              <a:avLst/>
            </a:prstGeom>
            <a:grpFill/>
          </p:spPr>
          <p:txBody>
            <a:bodyPr wrap="square" rtlCol="0">
              <a:spAutoFit/>
            </a:bodyPr>
            <a:lstStyle/>
            <a:p>
              <a:pPr algn="ctr"/>
              <a:r>
                <a:rPr lang="en-US" sz="1800" b="1" dirty="0">
                  <a:latin typeface="+mj-lt"/>
                </a:rPr>
                <a:t>D5.1</a:t>
              </a:r>
            </a:p>
          </p:txBody>
        </p:sp>
        <p:sp>
          <p:nvSpPr>
            <p:cNvPr id="33" name="TextBox 32">
              <a:extLst>
                <a:ext uri="{FF2B5EF4-FFF2-40B4-BE49-F238E27FC236}">
                  <a16:creationId xmlns:a16="http://schemas.microsoft.com/office/drawing/2014/main" id="{EAFD458E-1F1B-0FC7-46F6-56347F0AA1EB}"/>
                </a:ext>
              </a:extLst>
            </p:cNvPr>
            <p:cNvSpPr txBox="1"/>
            <p:nvPr/>
          </p:nvSpPr>
          <p:spPr>
            <a:xfrm>
              <a:off x="1885469" y="2539343"/>
              <a:ext cx="2260751" cy="741073"/>
            </a:xfrm>
            <a:prstGeom prst="rect">
              <a:avLst/>
            </a:prstGeom>
            <a:grpFill/>
          </p:spPr>
          <p:txBody>
            <a:bodyPr wrap="square" lIns="0" rIns="0" rtlCol="0" anchor="b">
              <a:spAutoFit/>
            </a:bodyPr>
            <a:lstStyle/>
            <a:p>
              <a:r>
                <a:rPr lang="en-GB" sz="2400" b="1" noProof="1">
                  <a:latin typeface="+mj-lt"/>
                </a:rPr>
                <a:t>Technical specifications of the Open Repository</a:t>
              </a:r>
              <a:endParaRPr lang="en-US" sz="2400" b="1" noProof="1">
                <a:solidFill>
                  <a:schemeClr val="bg1"/>
                </a:solidFill>
                <a:latin typeface="+mj-lt"/>
              </a:endParaRPr>
            </a:p>
          </p:txBody>
        </p:sp>
      </p:grpSp>
      <p:grpSp>
        <p:nvGrpSpPr>
          <p:cNvPr id="35" name="Group 34">
            <a:extLst>
              <a:ext uri="{FF2B5EF4-FFF2-40B4-BE49-F238E27FC236}">
                <a16:creationId xmlns:a16="http://schemas.microsoft.com/office/drawing/2014/main" id="{8B1F6B90-2DEE-2FA8-B86F-DE07D78F158E}"/>
              </a:ext>
            </a:extLst>
          </p:cNvPr>
          <p:cNvGrpSpPr/>
          <p:nvPr/>
        </p:nvGrpSpPr>
        <p:grpSpPr>
          <a:xfrm>
            <a:off x="8207186" y="1811693"/>
            <a:ext cx="3391779" cy="4141739"/>
            <a:chOff x="7959385" y="1560087"/>
            <a:chExt cx="3244827" cy="2517266"/>
          </a:xfrm>
        </p:grpSpPr>
        <p:sp>
          <p:nvSpPr>
            <p:cNvPr id="36" name="Shape">
              <a:extLst>
                <a:ext uri="{FF2B5EF4-FFF2-40B4-BE49-F238E27FC236}">
                  <a16:creationId xmlns:a16="http://schemas.microsoft.com/office/drawing/2014/main" id="{07E7E484-294E-F334-A44C-C1AF58B3799A}"/>
                </a:ext>
              </a:extLst>
            </p:cNvPr>
            <p:cNvSpPr/>
            <p:nvPr/>
          </p:nvSpPr>
          <p:spPr>
            <a:xfrm>
              <a:off x="7959385" y="1560087"/>
              <a:ext cx="3244827" cy="2517266"/>
            </a:xfrm>
            <a:custGeom>
              <a:avLst/>
              <a:gdLst/>
              <a:ahLst/>
              <a:cxnLst>
                <a:cxn ang="0">
                  <a:pos x="wd2" y="hd2"/>
                </a:cxn>
                <a:cxn ang="5400000">
                  <a:pos x="wd2" y="hd2"/>
                </a:cxn>
                <a:cxn ang="10800000">
                  <a:pos x="wd2" y="hd2"/>
                </a:cxn>
                <a:cxn ang="16200000">
                  <a:pos x="wd2" y="hd2"/>
                </a:cxn>
              </a:cxnLst>
              <a:rect l="0" t="0" r="r" b="b"/>
              <a:pathLst>
                <a:path w="21600" h="21600" extrusionOk="0">
                  <a:moveTo>
                    <a:pt x="7942" y="2790"/>
                  </a:moveTo>
                  <a:lnTo>
                    <a:pt x="7008" y="642"/>
                  </a:lnTo>
                  <a:cubicBezTo>
                    <a:pt x="6837" y="241"/>
                    <a:pt x="6510" y="0"/>
                    <a:pt x="6151" y="0"/>
                  </a:cubicBezTo>
                  <a:lnTo>
                    <a:pt x="981" y="0"/>
                  </a:lnTo>
                  <a:cubicBezTo>
                    <a:pt x="436" y="0"/>
                    <a:pt x="0" y="562"/>
                    <a:pt x="0" y="1265"/>
                  </a:cubicBezTo>
                  <a:lnTo>
                    <a:pt x="0" y="3453"/>
                  </a:lnTo>
                  <a:lnTo>
                    <a:pt x="0" y="6906"/>
                  </a:lnTo>
                  <a:lnTo>
                    <a:pt x="0" y="20335"/>
                  </a:lnTo>
                  <a:cubicBezTo>
                    <a:pt x="0" y="21038"/>
                    <a:pt x="436" y="21600"/>
                    <a:pt x="981" y="21600"/>
                  </a:cubicBezTo>
                  <a:lnTo>
                    <a:pt x="20619" y="21600"/>
                  </a:lnTo>
                  <a:cubicBezTo>
                    <a:pt x="21164" y="21600"/>
                    <a:pt x="21600" y="21038"/>
                    <a:pt x="21600" y="20335"/>
                  </a:cubicBezTo>
                  <a:lnTo>
                    <a:pt x="21600" y="4717"/>
                  </a:lnTo>
                  <a:cubicBezTo>
                    <a:pt x="21600" y="4015"/>
                    <a:pt x="21164" y="3453"/>
                    <a:pt x="20619" y="3453"/>
                  </a:cubicBezTo>
                  <a:lnTo>
                    <a:pt x="8799" y="3453"/>
                  </a:lnTo>
                  <a:cubicBezTo>
                    <a:pt x="8441" y="3433"/>
                    <a:pt x="8114" y="3192"/>
                    <a:pt x="7942" y="2790"/>
                  </a:cubicBezTo>
                  <a:close/>
                </a:path>
              </a:pathLst>
            </a:custGeom>
            <a:solidFill>
              <a:schemeClr val="accent6"/>
            </a:solidFill>
            <a:ln w="12700">
              <a:miter lim="400000"/>
            </a:ln>
          </p:spPr>
          <p:txBody>
            <a:bodyPr lIns="38100" tIns="38100" rIns="38100" bIns="38100" anchor="ctr"/>
            <a:lstStyle/>
            <a:p>
              <a:pPr>
                <a:defRPr sz="3000">
                  <a:solidFill>
                    <a:srgbClr val="FFFFFF"/>
                  </a:solidFill>
                  <a:effectLst>
                    <a:outerShdw blurRad="38100" dist="12700" dir="5400000" rotWithShape="0">
                      <a:srgbClr val="000000">
                        <a:alpha val="50000"/>
                      </a:srgbClr>
                    </a:outerShdw>
                  </a:effectLst>
                </a:defRPr>
              </a:pPr>
              <a:endParaRPr/>
            </a:p>
          </p:txBody>
        </p:sp>
        <p:sp>
          <p:nvSpPr>
            <p:cNvPr id="37" name="Shape">
              <a:extLst>
                <a:ext uri="{FF2B5EF4-FFF2-40B4-BE49-F238E27FC236}">
                  <a16:creationId xmlns:a16="http://schemas.microsoft.com/office/drawing/2014/main" id="{7E371CE1-A573-831C-EA82-194CBAAEA07B}"/>
                </a:ext>
              </a:extLst>
            </p:cNvPr>
            <p:cNvSpPr/>
            <p:nvPr/>
          </p:nvSpPr>
          <p:spPr>
            <a:xfrm>
              <a:off x="7959385" y="1817430"/>
              <a:ext cx="746299" cy="2100838"/>
            </a:xfrm>
            <a:custGeom>
              <a:avLst/>
              <a:gdLst/>
              <a:ahLst/>
              <a:cxnLst>
                <a:cxn ang="0">
                  <a:pos x="wd2" y="hd2"/>
                </a:cxn>
                <a:cxn ang="5400000">
                  <a:pos x="wd2" y="hd2"/>
                </a:cxn>
                <a:cxn ang="10800000">
                  <a:pos x="wd2" y="hd2"/>
                </a:cxn>
                <a:cxn ang="16200000">
                  <a:pos x="wd2" y="hd2"/>
                </a:cxn>
              </a:cxnLst>
              <a:rect l="0" t="0" r="r" b="b"/>
              <a:pathLst>
                <a:path w="21600" h="21600" extrusionOk="0">
                  <a:moveTo>
                    <a:pt x="15438" y="4955"/>
                  </a:moveTo>
                  <a:lnTo>
                    <a:pt x="11579" y="4546"/>
                  </a:lnTo>
                  <a:cubicBezTo>
                    <a:pt x="4537" y="3776"/>
                    <a:pt x="0" y="1996"/>
                    <a:pt x="0" y="0"/>
                  </a:cubicBezTo>
                  <a:lnTo>
                    <a:pt x="0" y="21600"/>
                  </a:lnTo>
                  <a:cubicBezTo>
                    <a:pt x="0" y="19604"/>
                    <a:pt x="4604" y="17824"/>
                    <a:pt x="11579" y="17054"/>
                  </a:cubicBezTo>
                  <a:lnTo>
                    <a:pt x="15438" y="16645"/>
                  </a:lnTo>
                  <a:cubicBezTo>
                    <a:pt x="19162" y="16236"/>
                    <a:pt x="21600" y="15298"/>
                    <a:pt x="21600" y="14240"/>
                  </a:cubicBezTo>
                  <a:lnTo>
                    <a:pt x="21600" y="7360"/>
                  </a:lnTo>
                  <a:cubicBezTo>
                    <a:pt x="21600" y="6326"/>
                    <a:pt x="19162" y="5364"/>
                    <a:pt x="15438" y="4955"/>
                  </a:cubicBezTo>
                  <a:close/>
                </a:path>
              </a:pathLst>
            </a:custGeom>
            <a:solidFill>
              <a:schemeClr val="accent6">
                <a:lumMod val="50000"/>
              </a:schemeClr>
            </a:solidFill>
            <a:ln w="12700">
              <a:miter lim="400000"/>
            </a:ln>
          </p:spPr>
          <p:txBody>
            <a:bodyPr lIns="38100" tIns="38100" rIns="38100" bIns="38100" anchor="ctr"/>
            <a:lstStyle/>
            <a:p>
              <a:pPr>
                <a:defRPr sz="3000">
                  <a:solidFill>
                    <a:srgbClr val="FFFFFF"/>
                  </a:solidFill>
                  <a:effectLst>
                    <a:outerShdw blurRad="38100" dist="12700" dir="5400000" rotWithShape="0">
                      <a:srgbClr val="000000">
                        <a:alpha val="50000"/>
                      </a:srgbClr>
                    </a:outerShdw>
                  </a:effectLst>
                </a:defRPr>
              </a:pPr>
              <a:r>
                <a:rPr lang="en-US" sz="1600" dirty="0">
                  <a:latin typeface="Trebuchet MS" panose="020B0603020202020204" pitchFamily="34" charset="0"/>
                </a:rPr>
                <a:t>SINTEF</a:t>
              </a:r>
            </a:p>
            <a:p>
              <a:pPr>
                <a:defRPr sz="3000">
                  <a:solidFill>
                    <a:srgbClr val="FFFFFF"/>
                  </a:solidFill>
                  <a:effectLst>
                    <a:outerShdw blurRad="38100" dist="12700" dir="5400000" rotWithShape="0">
                      <a:srgbClr val="000000">
                        <a:alpha val="50000"/>
                      </a:srgbClr>
                    </a:outerShdw>
                  </a:effectLst>
                </a:defRPr>
              </a:pPr>
              <a:r>
                <a:rPr lang="en-US" sz="1600" dirty="0">
                  <a:latin typeface="Trebuchet MS" panose="020B0603020202020204" pitchFamily="34" charset="0"/>
                </a:rPr>
                <a:t>SEN</a:t>
              </a:r>
            </a:p>
            <a:p>
              <a:pPr>
                <a:defRPr sz="3000">
                  <a:solidFill>
                    <a:srgbClr val="FFFFFF"/>
                  </a:solidFill>
                  <a:effectLst>
                    <a:outerShdw blurRad="38100" dist="12700" dir="5400000" rotWithShape="0">
                      <a:srgbClr val="000000">
                        <a:alpha val="50000"/>
                      </a:srgbClr>
                    </a:outerShdw>
                  </a:effectLst>
                </a:defRPr>
              </a:pPr>
              <a:r>
                <a:rPr lang="en-US" sz="1600" dirty="0">
                  <a:latin typeface="Trebuchet MS" panose="020B0603020202020204" pitchFamily="34" charset="0"/>
                </a:rPr>
                <a:t>M42</a:t>
              </a:r>
              <a:endParaRPr sz="1600" dirty="0">
                <a:latin typeface="Trebuchet MS" panose="020B0603020202020204" pitchFamily="34" charset="0"/>
              </a:endParaRPr>
            </a:p>
          </p:txBody>
        </p:sp>
        <p:sp>
          <p:nvSpPr>
            <p:cNvPr id="38" name="TextBox 37">
              <a:extLst>
                <a:ext uri="{FF2B5EF4-FFF2-40B4-BE49-F238E27FC236}">
                  <a16:creationId xmlns:a16="http://schemas.microsoft.com/office/drawing/2014/main" id="{1211FF5F-FE39-1A75-BAF2-2EAC1592E99B}"/>
                </a:ext>
              </a:extLst>
            </p:cNvPr>
            <p:cNvSpPr txBox="1"/>
            <p:nvPr/>
          </p:nvSpPr>
          <p:spPr>
            <a:xfrm>
              <a:off x="8048767" y="1577314"/>
              <a:ext cx="920056" cy="321596"/>
            </a:xfrm>
            <a:prstGeom prst="rect">
              <a:avLst/>
            </a:prstGeom>
            <a:noFill/>
          </p:spPr>
          <p:txBody>
            <a:bodyPr wrap="square" rtlCol="0">
              <a:spAutoFit/>
            </a:bodyPr>
            <a:lstStyle/>
            <a:p>
              <a:pPr algn="ctr"/>
              <a:r>
                <a:rPr lang="en-US" sz="1800" b="1" dirty="0">
                  <a:solidFill>
                    <a:schemeClr val="bg1"/>
                  </a:solidFill>
                  <a:latin typeface="Trebuchet MS" panose="020B0603020202020204" pitchFamily="34" charset="0"/>
                </a:rPr>
                <a:t>D5.3</a:t>
              </a:r>
            </a:p>
          </p:txBody>
        </p:sp>
        <p:sp>
          <p:nvSpPr>
            <p:cNvPr id="40" name="TextBox 39">
              <a:extLst>
                <a:ext uri="{FF2B5EF4-FFF2-40B4-BE49-F238E27FC236}">
                  <a16:creationId xmlns:a16="http://schemas.microsoft.com/office/drawing/2014/main" id="{B6B2A451-F534-1F38-F797-FEA5D759A8AA}"/>
                </a:ext>
              </a:extLst>
            </p:cNvPr>
            <p:cNvSpPr txBox="1"/>
            <p:nvPr/>
          </p:nvSpPr>
          <p:spPr>
            <a:xfrm>
              <a:off x="9076849" y="2663400"/>
              <a:ext cx="2082749" cy="280591"/>
            </a:xfrm>
            <a:prstGeom prst="rect">
              <a:avLst/>
            </a:prstGeom>
            <a:noFill/>
          </p:spPr>
          <p:txBody>
            <a:bodyPr wrap="square" lIns="0" rIns="0" rtlCol="0" anchor="b">
              <a:spAutoFit/>
            </a:bodyPr>
            <a:lstStyle/>
            <a:p>
              <a:r>
                <a:rPr lang="en-GB" sz="2400" b="1" noProof="1">
                  <a:latin typeface="+mj-lt"/>
                </a:rPr>
                <a:t>Testing report</a:t>
              </a:r>
            </a:p>
          </p:txBody>
        </p:sp>
      </p:grpSp>
      <p:grpSp>
        <p:nvGrpSpPr>
          <p:cNvPr id="42" name="Group 41">
            <a:extLst>
              <a:ext uri="{FF2B5EF4-FFF2-40B4-BE49-F238E27FC236}">
                <a16:creationId xmlns:a16="http://schemas.microsoft.com/office/drawing/2014/main" id="{DDBBE92F-77AE-0C78-E09E-25980FC0DCF9}"/>
              </a:ext>
            </a:extLst>
          </p:cNvPr>
          <p:cNvGrpSpPr/>
          <p:nvPr/>
        </p:nvGrpSpPr>
        <p:grpSpPr>
          <a:xfrm>
            <a:off x="4615026" y="1809472"/>
            <a:ext cx="3432609" cy="4163944"/>
            <a:chOff x="4473585" y="1544803"/>
            <a:chExt cx="3244840" cy="2532550"/>
          </a:xfrm>
        </p:grpSpPr>
        <p:sp>
          <p:nvSpPr>
            <p:cNvPr id="43" name="Shape">
              <a:extLst>
                <a:ext uri="{FF2B5EF4-FFF2-40B4-BE49-F238E27FC236}">
                  <a16:creationId xmlns:a16="http://schemas.microsoft.com/office/drawing/2014/main" id="{4AA2CD33-1A8A-8FFD-E05E-542D75C3609A}"/>
                </a:ext>
              </a:extLst>
            </p:cNvPr>
            <p:cNvSpPr/>
            <p:nvPr/>
          </p:nvSpPr>
          <p:spPr>
            <a:xfrm>
              <a:off x="4473585" y="1560087"/>
              <a:ext cx="3244840" cy="2517266"/>
            </a:xfrm>
            <a:custGeom>
              <a:avLst/>
              <a:gdLst/>
              <a:ahLst/>
              <a:cxnLst>
                <a:cxn ang="0">
                  <a:pos x="wd2" y="hd2"/>
                </a:cxn>
                <a:cxn ang="5400000">
                  <a:pos x="wd2" y="hd2"/>
                </a:cxn>
                <a:cxn ang="10800000">
                  <a:pos x="wd2" y="hd2"/>
                </a:cxn>
                <a:cxn ang="16200000">
                  <a:pos x="wd2" y="hd2"/>
                </a:cxn>
              </a:cxnLst>
              <a:rect l="0" t="0" r="r" b="b"/>
              <a:pathLst>
                <a:path w="21600" h="21600" extrusionOk="0">
                  <a:moveTo>
                    <a:pt x="7942" y="2790"/>
                  </a:moveTo>
                  <a:lnTo>
                    <a:pt x="7008" y="642"/>
                  </a:lnTo>
                  <a:cubicBezTo>
                    <a:pt x="6837" y="241"/>
                    <a:pt x="6510" y="0"/>
                    <a:pt x="6151" y="0"/>
                  </a:cubicBezTo>
                  <a:lnTo>
                    <a:pt x="981" y="0"/>
                  </a:lnTo>
                  <a:cubicBezTo>
                    <a:pt x="436" y="0"/>
                    <a:pt x="0" y="562"/>
                    <a:pt x="0" y="1265"/>
                  </a:cubicBezTo>
                  <a:lnTo>
                    <a:pt x="0" y="3453"/>
                  </a:lnTo>
                  <a:lnTo>
                    <a:pt x="0" y="6906"/>
                  </a:lnTo>
                  <a:lnTo>
                    <a:pt x="0" y="20335"/>
                  </a:lnTo>
                  <a:cubicBezTo>
                    <a:pt x="0" y="21038"/>
                    <a:pt x="436" y="21600"/>
                    <a:pt x="981" y="21600"/>
                  </a:cubicBezTo>
                  <a:lnTo>
                    <a:pt x="20619" y="21600"/>
                  </a:lnTo>
                  <a:cubicBezTo>
                    <a:pt x="21164" y="21600"/>
                    <a:pt x="21600" y="21038"/>
                    <a:pt x="21600" y="20335"/>
                  </a:cubicBezTo>
                  <a:lnTo>
                    <a:pt x="21600" y="4717"/>
                  </a:lnTo>
                  <a:cubicBezTo>
                    <a:pt x="21600" y="4015"/>
                    <a:pt x="21164" y="3453"/>
                    <a:pt x="20619" y="3453"/>
                  </a:cubicBezTo>
                  <a:lnTo>
                    <a:pt x="8799" y="3453"/>
                  </a:lnTo>
                  <a:cubicBezTo>
                    <a:pt x="8441" y="3433"/>
                    <a:pt x="8114" y="3192"/>
                    <a:pt x="7942" y="2790"/>
                  </a:cubicBezTo>
                  <a:close/>
                </a:path>
              </a:pathLst>
            </a:custGeom>
            <a:solidFill>
              <a:schemeClr val="accent3"/>
            </a:solidFill>
            <a:ln w="12700">
              <a:miter lim="400000"/>
            </a:ln>
          </p:spPr>
          <p:txBody>
            <a:bodyPr lIns="38100" tIns="38100" rIns="38100" bIns="38100" anchor="ctr"/>
            <a:lstStyle/>
            <a:p>
              <a:pPr>
                <a:defRPr sz="3000">
                  <a:solidFill>
                    <a:srgbClr val="FFFFFF"/>
                  </a:solidFill>
                  <a:effectLst>
                    <a:outerShdw blurRad="38100" dist="12700" dir="5400000" rotWithShape="0">
                      <a:srgbClr val="000000">
                        <a:alpha val="50000"/>
                      </a:srgbClr>
                    </a:outerShdw>
                  </a:effectLst>
                </a:defRPr>
              </a:pPr>
              <a:endParaRPr/>
            </a:p>
          </p:txBody>
        </p:sp>
        <p:sp>
          <p:nvSpPr>
            <p:cNvPr id="44" name="TextBox 43">
              <a:extLst>
                <a:ext uri="{FF2B5EF4-FFF2-40B4-BE49-F238E27FC236}">
                  <a16:creationId xmlns:a16="http://schemas.microsoft.com/office/drawing/2014/main" id="{4032CA04-C552-5932-504D-AD0464009272}"/>
                </a:ext>
              </a:extLst>
            </p:cNvPr>
            <p:cNvSpPr txBox="1"/>
            <p:nvPr/>
          </p:nvSpPr>
          <p:spPr>
            <a:xfrm>
              <a:off x="4504936" y="1544803"/>
              <a:ext cx="939577" cy="224631"/>
            </a:xfrm>
            <a:prstGeom prst="rect">
              <a:avLst/>
            </a:prstGeom>
            <a:noFill/>
          </p:spPr>
          <p:txBody>
            <a:bodyPr wrap="square" rtlCol="0">
              <a:spAutoFit/>
            </a:bodyPr>
            <a:lstStyle/>
            <a:p>
              <a:pPr algn="ctr"/>
              <a:r>
                <a:rPr lang="en-US" sz="1800" b="1" dirty="0">
                  <a:solidFill>
                    <a:srgbClr val="004494"/>
                  </a:solidFill>
                  <a:latin typeface="Trebuchet MS" panose="020B0603020202020204" pitchFamily="34" charset="0"/>
                </a:rPr>
                <a:t>D5.2</a:t>
              </a:r>
            </a:p>
          </p:txBody>
        </p:sp>
        <p:sp>
          <p:nvSpPr>
            <p:cNvPr id="47" name="TextBox 46">
              <a:extLst>
                <a:ext uri="{FF2B5EF4-FFF2-40B4-BE49-F238E27FC236}">
                  <a16:creationId xmlns:a16="http://schemas.microsoft.com/office/drawing/2014/main" id="{D7FFFF49-97A9-84CA-6638-4BD50DC7C35C}"/>
                </a:ext>
              </a:extLst>
            </p:cNvPr>
            <p:cNvSpPr txBox="1"/>
            <p:nvPr/>
          </p:nvSpPr>
          <p:spPr>
            <a:xfrm>
              <a:off x="5444512" y="2460884"/>
              <a:ext cx="1809364" cy="730051"/>
            </a:xfrm>
            <a:prstGeom prst="rect">
              <a:avLst/>
            </a:prstGeom>
            <a:noFill/>
          </p:spPr>
          <p:txBody>
            <a:bodyPr wrap="square" lIns="0" rIns="0" rtlCol="0" anchor="b">
              <a:spAutoFit/>
            </a:bodyPr>
            <a:lstStyle/>
            <a:p>
              <a:r>
                <a:rPr lang="en-GB" sz="2400" b="1" noProof="1">
                  <a:latin typeface="+mj-lt"/>
                </a:rPr>
                <a:t>MatCHMaker Open Repository</a:t>
              </a:r>
            </a:p>
          </p:txBody>
        </p:sp>
        <p:sp>
          <p:nvSpPr>
            <p:cNvPr id="46" name="Shape">
              <a:extLst>
                <a:ext uri="{FF2B5EF4-FFF2-40B4-BE49-F238E27FC236}">
                  <a16:creationId xmlns:a16="http://schemas.microsoft.com/office/drawing/2014/main" id="{40145660-5FF0-6A91-CF2E-E46A7EEAE1FD}"/>
                </a:ext>
              </a:extLst>
            </p:cNvPr>
            <p:cNvSpPr/>
            <p:nvPr/>
          </p:nvSpPr>
          <p:spPr>
            <a:xfrm>
              <a:off x="4473585" y="1817430"/>
              <a:ext cx="746294" cy="2100838"/>
            </a:xfrm>
            <a:custGeom>
              <a:avLst/>
              <a:gdLst/>
              <a:ahLst/>
              <a:cxnLst>
                <a:cxn ang="0">
                  <a:pos x="wd2" y="hd2"/>
                </a:cxn>
                <a:cxn ang="5400000">
                  <a:pos x="wd2" y="hd2"/>
                </a:cxn>
                <a:cxn ang="10800000">
                  <a:pos x="wd2" y="hd2"/>
                </a:cxn>
                <a:cxn ang="16200000">
                  <a:pos x="wd2" y="hd2"/>
                </a:cxn>
              </a:cxnLst>
              <a:rect l="0" t="0" r="r" b="b"/>
              <a:pathLst>
                <a:path w="21600" h="21600" extrusionOk="0">
                  <a:moveTo>
                    <a:pt x="15438" y="4955"/>
                  </a:moveTo>
                  <a:lnTo>
                    <a:pt x="11579" y="4546"/>
                  </a:lnTo>
                  <a:cubicBezTo>
                    <a:pt x="4537" y="3776"/>
                    <a:pt x="0" y="1996"/>
                    <a:pt x="0" y="0"/>
                  </a:cubicBezTo>
                  <a:lnTo>
                    <a:pt x="0" y="21600"/>
                  </a:lnTo>
                  <a:cubicBezTo>
                    <a:pt x="0" y="19604"/>
                    <a:pt x="4604" y="17824"/>
                    <a:pt x="11579" y="17054"/>
                  </a:cubicBezTo>
                  <a:lnTo>
                    <a:pt x="15438" y="16645"/>
                  </a:lnTo>
                  <a:cubicBezTo>
                    <a:pt x="19162" y="16236"/>
                    <a:pt x="21600" y="15298"/>
                    <a:pt x="21600" y="14240"/>
                  </a:cubicBezTo>
                  <a:lnTo>
                    <a:pt x="21600" y="7360"/>
                  </a:lnTo>
                  <a:cubicBezTo>
                    <a:pt x="21532" y="6326"/>
                    <a:pt x="19162" y="5364"/>
                    <a:pt x="15438" y="4955"/>
                  </a:cubicBezTo>
                  <a:close/>
                </a:path>
              </a:pathLst>
            </a:custGeom>
            <a:solidFill>
              <a:schemeClr val="accent3">
                <a:lumMod val="50000"/>
              </a:schemeClr>
            </a:solidFill>
            <a:ln w="12700">
              <a:miter lim="400000"/>
            </a:ln>
          </p:spPr>
          <p:txBody>
            <a:bodyPr lIns="38100" tIns="38100" rIns="38100" bIns="38100" anchor="ctr"/>
            <a:lstStyle/>
            <a:p>
              <a:pPr>
                <a:defRPr sz="3000">
                  <a:solidFill>
                    <a:srgbClr val="FFFFFF"/>
                  </a:solidFill>
                  <a:effectLst>
                    <a:outerShdw blurRad="38100" dist="12700" dir="5400000" rotWithShape="0">
                      <a:srgbClr val="000000">
                        <a:alpha val="50000"/>
                      </a:srgbClr>
                    </a:outerShdw>
                  </a:effectLst>
                </a:defRPr>
              </a:pPr>
              <a:r>
                <a:rPr lang="en-US" sz="1600" b="1" dirty="0">
                  <a:solidFill>
                    <a:srgbClr val="004494"/>
                  </a:solidFill>
                  <a:latin typeface="Trebuchet MS" panose="020B0603020202020204" pitchFamily="34" charset="0"/>
                </a:rPr>
                <a:t>SIM</a:t>
              </a:r>
            </a:p>
            <a:p>
              <a:pPr>
                <a:defRPr sz="3000">
                  <a:solidFill>
                    <a:srgbClr val="FFFFFF"/>
                  </a:solidFill>
                  <a:effectLst>
                    <a:outerShdw blurRad="38100" dist="12700" dir="5400000" rotWithShape="0">
                      <a:srgbClr val="000000">
                        <a:alpha val="50000"/>
                      </a:srgbClr>
                    </a:outerShdw>
                  </a:effectLst>
                </a:defRPr>
              </a:pPr>
              <a:r>
                <a:rPr lang="en-US" sz="1600" b="1" dirty="0">
                  <a:solidFill>
                    <a:srgbClr val="004494"/>
                  </a:solidFill>
                  <a:latin typeface="Trebuchet MS" panose="020B0603020202020204" pitchFamily="34" charset="0"/>
                </a:rPr>
                <a:t>PU</a:t>
              </a:r>
            </a:p>
            <a:p>
              <a:pPr>
                <a:defRPr sz="3000">
                  <a:solidFill>
                    <a:srgbClr val="FFFFFF"/>
                  </a:solidFill>
                  <a:effectLst>
                    <a:outerShdw blurRad="38100" dist="12700" dir="5400000" rotWithShape="0">
                      <a:srgbClr val="000000">
                        <a:alpha val="50000"/>
                      </a:srgbClr>
                    </a:outerShdw>
                  </a:effectLst>
                </a:defRPr>
              </a:pPr>
              <a:r>
                <a:rPr lang="en-US" sz="1600" b="1" dirty="0">
                  <a:solidFill>
                    <a:srgbClr val="004494"/>
                  </a:solidFill>
                  <a:latin typeface="Trebuchet MS" panose="020B0603020202020204" pitchFamily="34" charset="0"/>
                </a:rPr>
                <a:t>M30</a:t>
              </a:r>
              <a:endParaRPr sz="1600" b="1" dirty="0">
                <a:solidFill>
                  <a:srgbClr val="004494"/>
                </a:solidFill>
                <a:latin typeface="Trebuchet MS" panose="020B0603020202020204" pitchFamily="34" charset="0"/>
              </a:endParaRPr>
            </a:p>
          </p:txBody>
        </p:sp>
      </p:grpSp>
      <p:sp>
        <p:nvSpPr>
          <p:cNvPr id="3" name="TextBox 2">
            <a:extLst>
              <a:ext uri="{FF2B5EF4-FFF2-40B4-BE49-F238E27FC236}">
                <a16:creationId xmlns:a16="http://schemas.microsoft.com/office/drawing/2014/main" id="{7B15369A-EC87-346E-46B2-0B7DB59F231B}"/>
              </a:ext>
            </a:extLst>
          </p:cNvPr>
          <p:cNvSpPr txBox="1"/>
          <p:nvPr/>
        </p:nvSpPr>
        <p:spPr>
          <a:xfrm rot="18967627">
            <a:off x="2304262" y="1996035"/>
            <a:ext cx="1955014" cy="400110"/>
          </a:xfrm>
          <a:prstGeom prst="rect">
            <a:avLst/>
          </a:prstGeom>
          <a:solidFill>
            <a:schemeClr val="tx2"/>
          </a:solidFill>
        </p:spPr>
        <p:txBody>
          <a:bodyPr wrap="square" rtlCol="0">
            <a:spAutoFit/>
          </a:bodyPr>
          <a:lstStyle/>
          <a:p>
            <a:r>
              <a:rPr lang="en-US" sz="2000" dirty="0">
                <a:solidFill>
                  <a:schemeClr val="bg1"/>
                </a:solidFill>
                <a:latin typeface="+mj-lt"/>
              </a:rPr>
              <a:t>Submitted</a:t>
            </a:r>
            <a:endParaRPr lang="en-GB" sz="2000" dirty="0">
              <a:solidFill>
                <a:schemeClr val="bg1"/>
              </a:solidFill>
              <a:latin typeface="+mj-lt"/>
            </a:endParaRPr>
          </a:p>
        </p:txBody>
      </p:sp>
      <p:sp>
        <p:nvSpPr>
          <p:cNvPr id="7" name="TextBox 6">
            <a:extLst>
              <a:ext uri="{FF2B5EF4-FFF2-40B4-BE49-F238E27FC236}">
                <a16:creationId xmlns:a16="http://schemas.microsoft.com/office/drawing/2014/main" id="{D8B1E961-8365-B4B7-D033-5CBA73CE07D7}"/>
              </a:ext>
            </a:extLst>
          </p:cNvPr>
          <p:cNvSpPr txBox="1"/>
          <p:nvPr/>
        </p:nvSpPr>
        <p:spPr>
          <a:xfrm rot="18967627">
            <a:off x="5793420" y="2062207"/>
            <a:ext cx="1955014" cy="400110"/>
          </a:xfrm>
          <a:prstGeom prst="rect">
            <a:avLst/>
          </a:prstGeom>
          <a:solidFill>
            <a:schemeClr val="accent3">
              <a:lumMod val="50000"/>
            </a:schemeClr>
          </a:solidFill>
        </p:spPr>
        <p:txBody>
          <a:bodyPr wrap="square" rtlCol="0">
            <a:spAutoFit/>
          </a:bodyPr>
          <a:lstStyle/>
          <a:p>
            <a:r>
              <a:rPr lang="en-US" sz="2000" dirty="0">
                <a:latin typeface="+mj-lt"/>
              </a:rPr>
              <a:t>Planned</a:t>
            </a:r>
            <a:endParaRPr lang="en-GB" sz="2000" dirty="0">
              <a:latin typeface="+mj-lt"/>
            </a:endParaRPr>
          </a:p>
        </p:txBody>
      </p:sp>
      <p:sp>
        <p:nvSpPr>
          <p:cNvPr id="8" name="TextBox 7">
            <a:extLst>
              <a:ext uri="{FF2B5EF4-FFF2-40B4-BE49-F238E27FC236}">
                <a16:creationId xmlns:a16="http://schemas.microsoft.com/office/drawing/2014/main" id="{0C257A68-822C-EE29-214F-E6A4780C90C2}"/>
              </a:ext>
            </a:extLst>
          </p:cNvPr>
          <p:cNvSpPr txBox="1"/>
          <p:nvPr/>
        </p:nvSpPr>
        <p:spPr>
          <a:xfrm rot="18967627">
            <a:off x="9453145" y="1996034"/>
            <a:ext cx="1955014" cy="400110"/>
          </a:xfrm>
          <a:prstGeom prst="rect">
            <a:avLst/>
          </a:prstGeom>
          <a:solidFill>
            <a:schemeClr val="accent6">
              <a:lumMod val="50000"/>
            </a:schemeClr>
          </a:solidFill>
        </p:spPr>
        <p:txBody>
          <a:bodyPr wrap="square" rtlCol="0">
            <a:spAutoFit/>
          </a:bodyPr>
          <a:lstStyle/>
          <a:p>
            <a:r>
              <a:rPr lang="en-US" sz="2000" dirty="0">
                <a:solidFill>
                  <a:schemeClr val="bg1"/>
                </a:solidFill>
                <a:latin typeface="+mj-lt"/>
              </a:rPr>
              <a:t>Forthcoming</a:t>
            </a:r>
            <a:endParaRPr lang="en-GB" sz="2000" dirty="0">
              <a:solidFill>
                <a:schemeClr val="bg1"/>
              </a:solidFill>
              <a:latin typeface="+mj-lt"/>
            </a:endParaRPr>
          </a:p>
        </p:txBody>
      </p:sp>
    </p:spTree>
    <p:extLst>
      <p:ext uri="{BB962C8B-B14F-4D97-AF65-F5344CB8AC3E}">
        <p14:creationId xmlns:p14="http://schemas.microsoft.com/office/powerpoint/2010/main" val="41849019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AF69AF06-0509-14A2-654F-DBA5A50E28B2}"/>
              </a:ext>
            </a:extLst>
          </p:cNvPr>
          <p:cNvSpPr>
            <a:spLocks noGrp="1"/>
          </p:cNvSpPr>
          <p:nvPr>
            <p:ph type="title"/>
          </p:nvPr>
        </p:nvSpPr>
        <p:spPr>
          <a:xfrm>
            <a:off x="3230087" y="1828800"/>
            <a:ext cx="8384969" cy="2386941"/>
          </a:xfrm>
        </p:spPr>
        <p:txBody>
          <a:bodyPr/>
          <a:lstStyle/>
          <a:p>
            <a:r>
              <a:rPr lang="en-US" dirty="0"/>
              <a:t>WP5 Outcomes</a:t>
            </a:r>
            <a:endParaRPr lang="en-GB" dirty="0"/>
          </a:p>
        </p:txBody>
      </p:sp>
      <p:sp>
        <p:nvSpPr>
          <p:cNvPr id="6" name="Slide Number Placeholder 5">
            <a:extLst>
              <a:ext uri="{FF2B5EF4-FFF2-40B4-BE49-F238E27FC236}">
                <a16:creationId xmlns:a16="http://schemas.microsoft.com/office/drawing/2014/main" id="{204ADCC1-82CA-F091-70CB-F622FBC37427}"/>
              </a:ext>
            </a:extLst>
          </p:cNvPr>
          <p:cNvSpPr>
            <a:spLocks noGrp="1"/>
          </p:cNvSpPr>
          <p:nvPr>
            <p:ph type="sldNum" sz="quarter" idx="12"/>
          </p:nvPr>
        </p:nvSpPr>
        <p:spPr/>
        <p:txBody>
          <a:bodyPr/>
          <a:lstStyle/>
          <a:p>
            <a:fld id="{467F6EC7-0D74-46B8-9AAF-127CD694AB8C}" type="slidenum">
              <a:rPr lang="de-AT" smtClean="0"/>
              <a:t>23</a:t>
            </a:fld>
            <a:endParaRPr lang="de-AT"/>
          </a:p>
        </p:txBody>
      </p:sp>
      <p:sp>
        <p:nvSpPr>
          <p:cNvPr id="14" name="Date Placeholder 3">
            <a:extLst>
              <a:ext uri="{FF2B5EF4-FFF2-40B4-BE49-F238E27FC236}">
                <a16:creationId xmlns:a16="http://schemas.microsoft.com/office/drawing/2014/main" id="{28F2AF39-3D0C-8873-47EB-CBEDAFB7D5EB}"/>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15" name="Footer Placeholder 4">
            <a:extLst>
              <a:ext uri="{FF2B5EF4-FFF2-40B4-BE49-F238E27FC236}">
                <a16:creationId xmlns:a16="http://schemas.microsoft.com/office/drawing/2014/main" id="{5D005C6D-54C9-0E1C-459C-DACB0A9BE785}"/>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2387867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5D6AB6-7A5F-CA8B-90FB-2331E936A512}"/>
              </a:ext>
            </a:extLst>
          </p:cNvPr>
          <p:cNvSpPr>
            <a:spLocks noGrp="1"/>
          </p:cNvSpPr>
          <p:nvPr>
            <p:ph type="title"/>
          </p:nvPr>
        </p:nvSpPr>
        <p:spPr/>
        <p:txBody>
          <a:bodyPr/>
          <a:lstStyle/>
          <a:p>
            <a:r>
              <a:rPr lang="en-GB" dirty="0"/>
              <a:t>Architecture requirements</a:t>
            </a:r>
          </a:p>
        </p:txBody>
      </p:sp>
      <p:sp>
        <p:nvSpPr>
          <p:cNvPr id="3" name="Text Placeholder 2">
            <a:extLst>
              <a:ext uri="{FF2B5EF4-FFF2-40B4-BE49-F238E27FC236}">
                <a16:creationId xmlns:a16="http://schemas.microsoft.com/office/drawing/2014/main" id="{E1E25845-7775-0A64-17DE-20518A162455}"/>
              </a:ext>
            </a:extLst>
          </p:cNvPr>
          <p:cNvSpPr>
            <a:spLocks noGrp="1"/>
          </p:cNvSpPr>
          <p:nvPr>
            <p:ph type="body" idx="1"/>
          </p:nvPr>
        </p:nvSpPr>
        <p:spPr/>
        <p:txBody>
          <a:bodyPr/>
          <a:lstStyle/>
          <a:p>
            <a:r>
              <a:rPr lang="en-US" dirty="0"/>
              <a:t>Functions</a:t>
            </a:r>
            <a:endParaRPr lang="en-GB" dirty="0"/>
          </a:p>
        </p:txBody>
      </p:sp>
      <p:sp>
        <p:nvSpPr>
          <p:cNvPr id="4" name="Content Placeholder 3">
            <a:extLst>
              <a:ext uri="{FF2B5EF4-FFF2-40B4-BE49-F238E27FC236}">
                <a16:creationId xmlns:a16="http://schemas.microsoft.com/office/drawing/2014/main" id="{3826DD7B-F888-48DE-4974-4C43BF69A7CA}"/>
              </a:ext>
            </a:extLst>
          </p:cNvPr>
          <p:cNvSpPr>
            <a:spLocks noGrp="1"/>
          </p:cNvSpPr>
          <p:nvPr>
            <p:ph sz="half" idx="2"/>
          </p:nvPr>
        </p:nvSpPr>
        <p:spPr/>
        <p:txBody>
          <a:bodyPr/>
          <a:lstStyle/>
          <a:p>
            <a:r>
              <a:rPr lang="en-GB" dirty="0">
                <a:latin typeface="+mj-lt"/>
              </a:rPr>
              <a:t>Data and knowledge storage and archiving</a:t>
            </a:r>
          </a:p>
          <a:p>
            <a:r>
              <a:rPr lang="en-GB" dirty="0">
                <a:latin typeface="+mj-lt"/>
              </a:rPr>
              <a:t>Data and knowledge retrieval and discovery</a:t>
            </a:r>
          </a:p>
          <a:p>
            <a:r>
              <a:rPr lang="en-GB" dirty="0">
                <a:latin typeface="+mj-lt"/>
              </a:rPr>
              <a:t>Data audit and tracking</a:t>
            </a:r>
          </a:p>
          <a:p>
            <a:r>
              <a:rPr lang="en-GB" dirty="0">
                <a:latin typeface="+mj-lt"/>
              </a:rPr>
              <a:t>Verification of authenticity</a:t>
            </a:r>
          </a:p>
          <a:p>
            <a:r>
              <a:rPr lang="en-GB" dirty="0">
                <a:latin typeface="+mj-lt"/>
              </a:rPr>
              <a:t>API access</a:t>
            </a:r>
          </a:p>
        </p:txBody>
      </p:sp>
      <p:sp>
        <p:nvSpPr>
          <p:cNvPr id="5" name="Text Placeholder 4">
            <a:extLst>
              <a:ext uri="{FF2B5EF4-FFF2-40B4-BE49-F238E27FC236}">
                <a16:creationId xmlns:a16="http://schemas.microsoft.com/office/drawing/2014/main" id="{BB96BEA6-6341-15DF-C4DC-1C7420B852A2}"/>
              </a:ext>
            </a:extLst>
          </p:cNvPr>
          <p:cNvSpPr>
            <a:spLocks noGrp="1"/>
          </p:cNvSpPr>
          <p:nvPr>
            <p:ph type="body" sz="quarter" idx="3"/>
          </p:nvPr>
        </p:nvSpPr>
        <p:spPr/>
        <p:txBody>
          <a:bodyPr/>
          <a:lstStyle/>
          <a:p>
            <a:r>
              <a:rPr lang="en-US" dirty="0"/>
              <a:t>Features</a:t>
            </a:r>
            <a:endParaRPr lang="en-GB" dirty="0"/>
          </a:p>
        </p:txBody>
      </p:sp>
      <p:sp>
        <p:nvSpPr>
          <p:cNvPr id="6" name="Content Placeholder 5">
            <a:extLst>
              <a:ext uri="{FF2B5EF4-FFF2-40B4-BE49-F238E27FC236}">
                <a16:creationId xmlns:a16="http://schemas.microsoft.com/office/drawing/2014/main" id="{2B2C3F50-D7B4-40AB-3104-7B2D9CDEB6FB}"/>
              </a:ext>
            </a:extLst>
          </p:cNvPr>
          <p:cNvSpPr>
            <a:spLocks noGrp="1"/>
          </p:cNvSpPr>
          <p:nvPr>
            <p:ph sz="quarter" idx="4"/>
          </p:nvPr>
        </p:nvSpPr>
        <p:spPr/>
        <p:txBody>
          <a:bodyPr/>
          <a:lstStyle/>
          <a:p>
            <a:endParaRPr lang="en-GB" dirty="0">
              <a:latin typeface="+mj-lt"/>
            </a:endParaRPr>
          </a:p>
          <a:p>
            <a:r>
              <a:rPr lang="en-GB" dirty="0">
                <a:latin typeface="+mj-lt"/>
              </a:rPr>
              <a:t>Collaboration features</a:t>
            </a:r>
          </a:p>
          <a:p>
            <a:r>
              <a:rPr lang="en-GB" dirty="0">
                <a:latin typeface="+mj-lt"/>
              </a:rPr>
              <a:t>Decentralization</a:t>
            </a:r>
          </a:p>
          <a:p>
            <a:r>
              <a:rPr lang="en-GB" dirty="0">
                <a:latin typeface="+mj-lt"/>
              </a:rPr>
              <a:t>Domain ownership</a:t>
            </a:r>
          </a:p>
          <a:p>
            <a:r>
              <a:rPr lang="en-GB" dirty="0">
                <a:latin typeface="+mj-lt"/>
              </a:rPr>
              <a:t>Standardization</a:t>
            </a:r>
          </a:p>
          <a:p>
            <a:r>
              <a:rPr lang="en-GB" dirty="0">
                <a:latin typeface="+mj-lt"/>
              </a:rPr>
              <a:t>Data governance</a:t>
            </a:r>
          </a:p>
        </p:txBody>
      </p:sp>
      <p:sp>
        <p:nvSpPr>
          <p:cNvPr id="9" name="Slide Number Placeholder 8">
            <a:extLst>
              <a:ext uri="{FF2B5EF4-FFF2-40B4-BE49-F238E27FC236}">
                <a16:creationId xmlns:a16="http://schemas.microsoft.com/office/drawing/2014/main" id="{33BB048D-54AB-C71F-5266-50BC2C9E5E7F}"/>
              </a:ext>
            </a:extLst>
          </p:cNvPr>
          <p:cNvSpPr>
            <a:spLocks noGrp="1"/>
          </p:cNvSpPr>
          <p:nvPr>
            <p:ph type="sldNum" sz="quarter" idx="12"/>
          </p:nvPr>
        </p:nvSpPr>
        <p:spPr/>
        <p:txBody>
          <a:bodyPr/>
          <a:lstStyle/>
          <a:p>
            <a:fld id="{467F6EC7-0D74-46B8-9AAF-127CD694AB8C}" type="slidenum">
              <a:rPr lang="de-AT" smtClean="0"/>
              <a:t>24</a:t>
            </a:fld>
            <a:endParaRPr lang="de-AT"/>
          </a:p>
        </p:txBody>
      </p:sp>
      <p:sp>
        <p:nvSpPr>
          <p:cNvPr id="10" name="Date Placeholder 3">
            <a:extLst>
              <a:ext uri="{FF2B5EF4-FFF2-40B4-BE49-F238E27FC236}">
                <a16:creationId xmlns:a16="http://schemas.microsoft.com/office/drawing/2014/main" id="{F69645AA-7412-0D4B-826A-F9A9FDF8F90D}"/>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11" name="Footer Placeholder 4">
            <a:extLst>
              <a:ext uri="{FF2B5EF4-FFF2-40B4-BE49-F238E27FC236}">
                <a16:creationId xmlns:a16="http://schemas.microsoft.com/office/drawing/2014/main" id="{15A6B3A3-DE3F-A86B-5EE5-857413DC87F3}"/>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5848362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4CAEB3-A139-12D4-13A8-B68F65109C9F}"/>
              </a:ext>
            </a:extLst>
          </p:cNvPr>
          <p:cNvSpPr>
            <a:spLocks noGrp="1"/>
          </p:cNvSpPr>
          <p:nvPr>
            <p:ph type="title"/>
          </p:nvPr>
        </p:nvSpPr>
        <p:spPr/>
        <p:txBody>
          <a:bodyPr>
            <a:normAutofit/>
          </a:bodyPr>
          <a:lstStyle/>
          <a:p>
            <a:r>
              <a:rPr lang="en-GB" dirty="0"/>
              <a:t>Needs: C&amp;M</a:t>
            </a:r>
          </a:p>
        </p:txBody>
      </p:sp>
      <p:sp>
        <p:nvSpPr>
          <p:cNvPr id="3" name="Text Placeholder 2">
            <a:extLst>
              <a:ext uri="{FF2B5EF4-FFF2-40B4-BE49-F238E27FC236}">
                <a16:creationId xmlns:a16="http://schemas.microsoft.com/office/drawing/2014/main" id="{B35D3D9C-112C-9C58-B633-77C429689300}"/>
              </a:ext>
            </a:extLst>
          </p:cNvPr>
          <p:cNvSpPr>
            <a:spLocks noGrp="1"/>
          </p:cNvSpPr>
          <p:nvPr>
            <p:ph type="body" idx="1"/>
          </p:nvPr>
        </p:nvSpPr>
        <p:spPr/>
        <p:txBody>
          <a:bodyPr/>
          <a:lstStyle/>
          <a:p>
            <a:r>
              <a:rPr lang="en-GB" dirty="0"/>
              <a:t>DDKM (Distributed Data and Knowledge Mesh)</a:t>
            </a:r>
          </a:p>
        </p:txBody>
      </p:sp>
      <p:graphicFrame>
        <p:nvGraphicFramePr>
          <p:cNvPr id="8" name="Content Placeholder 7">
            <a:extLst>
              <a:ext uri="{FF2B5EF4-FFF2-40B4-BE49-F238E27FC236}">
                <a16:creationId xmlns:a16="http://schemas.microsoft.com/office/drawing/2014/main" id="{DFB24370-887A-DE32-7A29-1A38D1198D1D}"/>
              </a:ext>
            </a:extLst>
          </p:cNvPr>
          <p:cNvGraphicFramePr>
            <a:graphicFrameLocks noGrp="1"/>
          </p:cNvGraphicFramePr>
          <p:nvPr>
            <p:ph sz="half" idx="2"/>
            <p:extLst>
              <p:ext uri="{D42A27DB-BD31-4B8C-83A1-F6EECF244321}">
                <p14:modId xmlns:p14="http://schemas.microsoft.com/office/powerpoint/2010/main" val="974753191"/>
              </p:ext>
            </p:extLst>
          </p:nvPr>
        </p:nvGraphicFramePr>
        <p:xfrm>
          <a:off x="839788" y="2505075"/>
          <a:ext cx="10512425" cy="36845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a:extLst>
              <a:ext uri="{FF2B5EF4-FFF2-40B4-BE49-F238E27FC236}">
                <a16:creationId xmlns:a16="http://schemas.microsoft.com/office/drawing/2014/main" id="{D7564576-196B-F57C-5C43-AA3FF9273670}"/>
              </a:ext>
            </a:extLst>
          </p:cNvPr>
          <p:cNvSpPr>
            <a:spLocks noGrp="1"/>
          </p:cNvSpPr>
          <p:nvPr>
            <p:ph type="sldNum" sz="quarter" idx="12"/>
          </p:nvPr>
        </p:nvSpPr>
        <p:spPr/>
        <p:txBody>
          <a:bodyPr/>
          <a:lstStyle/>
          <a:p>
            <a:fld id="{467F6EC7-0D74-46B8-9AAF-127CD694AB8C}" type="slidenum">
              <a:rPr lang="de-AT" smtClean="0"/>
              <a:t>25</a:t>
            </a:fld>
            <a:endParaRPr lang="de-AT"/>
          </a:p>
        </p:txBody>
      </p:sp>
      <p:sp>
        <p:nvSpPr>
          <p:cNvPr id="10" name="Date Placeholder 3">
            <a:extLst>
              <a:ext uri="{FF2B5EF4-FFF2-40B4-BE49-F238E27FC236}">
                <a16:creationId xmlns:a16="http://schemas.microsoft.com/office/drawing/2014/main" id="{367BEDCF-FBF0-1281-3EB2-8AC3658DD04E}"/>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11" name="Footer Placeholder 4">
            <a:extLst>
              <a:ext uri="{FF2B5EF4-FFF2-40B4-BE49-F238E27FC236}">
                <a16:creationId xmlns:a16="http://schemas.microsoft.com/office/drawing/2014/main" id="{55CE6D13-D6B0-2F89-B25B-06ABDCBA21D8}"/>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2626264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2F636B-AD36-E93B-630E-0B131184AC6B}"/>
              </a:ext>
            </a:extLst>
          </p:cNvPr>
          <p:cNvSpPr>
            <a:spLocks noGrp="1"/>
          </p:cNvSpPr>
          <p:nvPr>
            <p:ph type="title"/>
          </p:nvPr>
        </p:nvSpPr>
        <p:spPr/>
        <p:txBody>
          <a:bodyPr/>
          <a:lstStyle/>
          <a:p>
            <a:r>
              <a:rPr lang="en-GB" dirty="0"/>
              <a:t>Distributed approach</a:t>
            </a:r>
            <a:br>
              <a:rPr lang="en-GB" dirty="0"/>
            </a:br>
            <a:endParaRPr lang="en-GB" dirty="0"/>
          </a:p>
        </p:txBody>
      </p:sp>
      <p:sp>
        <p:nvSpPr>
          <p:cNvPr id="6" name="Slide Number Placeholder 5">
            <a:extLst>
              <a:ext uri="{FF2B5EF4-FFF2-40B4-BE49-F238E27FC236}">
                <a16:creationId xmlns:a16="http://schemas.microsoft.com/office/drawing/2014/main" id="{3949DF88-46E7-826D-A7A3-930628A9A54F}"/>
              </a:ext>
            </a:extLst>
          </p:cNvPr>
          <p:cNvSpPr>
            <a:spLocks noGrp="1"/>
          </p:cNvSpPr>
          <p:nvPr>
            <p:ph type="sldNum" sz="quarter" idx="12"/>
          </p:nvPr>
        </p:nvSpPr>
        <p:spPr/>
        <p:txBody>
          <a:bodyPr/>
          <a:lstStyle/>
          <a:p>
            <a:fld id="{467F6EC7-0D74-46B8-9AAF-127CD694AB8C}" type="slidenum">
              <a:rPr lang="de-AT" smtClean="0"/>
              <a:t>26</a:t>
            </a:fld>
            <a:endParaRPr lang="de-AT"/>
          </a:p>
        </p:txBody>
      </p:sp>
      <p:sp>
        <p:nvSpPr>
          <p:cNvPr id="7" name="Flowchart: Magnetic Disk 6">
            <a:extLst>
              <a:ext uri="{FF2B5EF4-FFF2-40B4-BE49-F238E27FC236}">
                <a16:creationId xmlns:a16="http://schemas.microsoft.com/office/drawing/2014/main" id="{FACFC345-DFF0-85F2-1D61-B0201C08B1AA}"/>
              </a:ext>
            </a:extLst>
          </p:cNvPr>
          <p:cNvSpPr/>
          <p:nvPr/>
        </p:nvSpPr>
        <p:spPr>
          <a:xfrm>
            <a:off x="511497" y="1375645"/>
            <a:ext cx="1911928" cy="1569027"/>
          </a:xfrm>
          <a:prstGeom prst="flowChartMagneticDisk">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lowchart: Magnetic Disk 7">
            <a:extLst>
              <a:ext uri="{FF2B5EF4-FFF2-40B4-BE49-F238E27FC236}">
                <a16:creationId xmlns:a16="http://schemas.microsoft.com/office/drawing/2014/main" id="{601643AE-4CC1-EDB2-1B3D-6EB477172160}"/>
              </a:ext>
            </a:extLst>
          </p:cNvPr>
          <p:cNvSpPr/>
          <p:nvPr/>
        </p:nvSpPr>
        <p:spPr>
          <a:xfrm>
            <a:off x="2527251" y="1377254"/>
            <a:ext cx="1499756" cy="1297576"/>
          </a:xfrm>
          <a:prstGeom prst="flowChartMagneticDisk">
            <a:avLst/>
          </a:prstGeom>
          <a:solidFill>
            <a:schemeClr val="accent4">
              <a:lumMod val="90000"/>
              <a:alpha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lowchart: Magnetic Disk 8">
            <a:extLst>
              <a:ext uri="{FF2B5EF4-FFF2-40B4-BE49-F238E27FC236}">
                <a16:creationId xmlns:a16="http://schemas.microsoft.com/office/drawing/2014/main" id="{9CF7E0F6-B3B3-2BA1-4FF6-ECBD0900EB07}"/>
              </a:ext>
            </a:extLst>
          </p:cNvPr>
          <p:cNvSpPr/>
          <p:nvPr/>
        </p:nvSpPr>
        <p:spPr>
          <a:xfrm>
            <a:off x="4140781" y="1360961"/>
            <a:ext cx="2838451" cy="2067924"/>
          </a:xfrm>
          <a:prstGeom prst="flowChartMagneticDisk">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lowchart: Magnetic Disk 9">
            <a:extLst>
              <a:ext uri="{FF2B5EF4-FFF2-40B4-BE49-F238E27FC236}">
                <a16:creationId xmlns:a16="http://schemas.microsoft.com/office/drawing/2014/main" id="{AEC547CC-DAAB-CA8E-3D1A-D2274C2D944E}"/>
              </a:ext>
            </a:extLst>
          </p:cNvPr>
          <p:cNvSpPr/>
          <p:nvPr/>
        </p:nvSpPr>
        <p:spPr>
          <a:xfrm>
            <a:off x="7192760" y="1588676"/>
            <a:ext cx="789708" cy="1181841"/>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miley Face 10">
            <a:extLst>
              <a:ext uri="{FF2B5EF4-FFF2-40B4-BE49-F238E27FC236}">
                <a16:creationId xmlns:a16="http://schemas.microsoft.com/office/drawing/2014/main" id="{77D6A7DA-2137-EE46-76A3-D60C1720D009}"/>
              </a:ext>
            </a:extLst>
          </p:cNvPr>
          <p:cNvSpPr/>
          <p:nvPr/>
        </p:nvSpPr>
        <p:spPr>
          <a:xfrm>
            <a:off x="1132609"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miley Face 11">
            <a:extLst>
              <a:ext uri="{FF2B5EF4-FFF2-40B4-BE49-F238E27FC236}">
                <a16:creationId xmlns:a16="http://schemas.microsoft.com/office/drawing/2014/main" id="{0C7C3CB6-FF01-ECE6-0AF0-697B62DCB551}"/>
              </a:ext>
            </a:extLst>
          </p:cNvPr>
          <p:cNvSpPr/>
          <p:nvPr/>
        </p:nvSpPr>
        <p:spPr>
          <a:xfrm>
            <a:off x="1797626"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Smiley Face 12">
            <a:extLst>
              <a:ext uri="{FF2B5EF4-FFF2-40B4-BE49-F238E27FC236}">
                <a16:creationId xmlns:a16="http://schemas.microsoft.com/office/drawing/2014/main" id="{62C781CC-FF91-74AC-1777-7C4C73AA4142}"/>
              </a:ext>
            </a:extLst>
          </p:cNvPr>
          <p:cNvSpPr/>
          <p:nvPr/>
        </p:nvSpPr>
        <p:spPr>
          <a:xfrm>
            <a:off x="2518063"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miley Face 13">
            <a:extLst>
              <a:ext uri="{FF2B5EF4-FFF2-40B4-BE49-F238E27FC236}">
                <a16:creationId xmlns:a16="http://schemas.microsoft.com/office/drawing/2014/main" id="{73DE4032-63F4-1979-3328-D6D7ECA19AB9}"/>
              </a:ext>
            </a:extLst>
          </p:cNvPr>
          <p:cNvSpPr/>
          <p:nvPr/>
        </p:nvSpPr>
        <p:spPr>
          <a:xfrm>
            <a:off x="3238500"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miley Face 14">
            <a:extLst>
              <a:ext uri="{FF2B5EF4-FFF2-40B4-BE49-F238E27FC236}">
                <a16:creationId xmlns:a16="http://schemas.microsoft.com/office/drawing/2014/main" id="{D76548C1-1BF8-6896-D6CB-FC02AA0223AF}"/>
              </a:ext>
            </a:extLst>
          </p:cNvPr>
          <p:cNvSpPr/>
          <p:nvPr/>
        </p:nvSpPr>
        <p:spPr>
          <a:xfrm>
            <a:off x="3872346"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miley Face 15">
            <a:extLst>
              <a:ext uri="{FF2B5EF4-FFF2-40B4-BE49-F238E27FC236}">
                <a16:creationId xmlns:a16="http://schemas.microsoft.com/office/drawing/2014/main" id="{AA4EA148-0ED8-5DE3-C051-0A3137FF236A}"/>
              </a:ext>
            </a:extLst>
          </p:cNvPr>
          <p:cNvSpPr/>
          <p:nvPr/>
        </p:nvSpPr>
        <p:spPr>
          <a:xfrm>
            <a:off x="4585188"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Smiley Face 16">
            <a:extLst>
              <a:ext uri="{FF2B5EF4-FFF2-40B4-BE49-F238E27FC236}">
                <a16:creationId xmlns:a16="http://schemas.microsoft.com/office/drawing/2014/main" id="{B93D8B0E-5515-FFE6-392C-B5E51D348363}"/>
              </a:ext>
            </a:extLst>
          </p:cNvPr>
          <p:cNvSpPr/>
          <p:nvPr/>
        </p:nvSpPr>
        <p:spPr>
          <a:xfrm>
            <a:off x="5232684"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Smiley Face 17">
            <a:extLst>
              <a:ext uri="{FF2B5EF4-FFF2-40B4-BE49-F238E27FC236}">
                <a16:creationId xmlns:a16="http://schemas.microsoft.com/office/drawing/2014/main" id="{E11116E1-ADC7-1643-4769-90DE7A3F6388}"/>
              </a:ext>
            </a:extLst>
          </p:cNvPr>
          <p:cNvSpPr/>
          <p:nvPr/>
        </p:nvSpPr>
        <p:spPr>
          <a:xfrm>
            <a:off x="5921521"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miley Face 18">
            <a:extLst>
              <a:ext uri="{FF2B5EF4-FFF2-40B4-BE49-F238E27FC236}">
                <a16:creationId xmlns:a16="http://schemas.microsoft.com/office/drawing/2014/main" id="{2DF98BCD-7ADE-844F-DAA9-EAEED382DA12}"/>
              </a:ext>
            </a:extLst>
          </p:cNvPr>
          <p:cNvSpPr/>
          <p:nvPr/>
        </p:nvSpPr>
        <p:spPr>
          <a:xfrm>
            <a:off x="6651909"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Smiley Face 19">
            <a:extLst>
              <a:ext uri="{FF2B5EF4-FFF2-40B4-BE49-F238E27FC236}">
                <a16:creationId xmlns:a16="http://schemas.microsoft.com/office/drawing/2014/main" id="{976DAA9F-BDC2-0F9B-A707-C2E10E0849C9}"/>
              </a:ext>
            </a:extLst>
          </p:cNvPr>
          <p:cNvSpPr/>
          <p:nvPr/>
        </p:nvSpPr>
        <p:spPr>
          <a:xfrm>
            <a:off x="7268642"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Smiley Face 20">
            <a:extLst>
              <a:ext uri="{FF2B5EF4-FFF2-40B4-BE49-F238E27FC236}">
                <a16:creationId xmlns:a16="http://schemas.microsoft.com/office/drawing/2014/main" id="{5A661333-8F20-98C5-FBE1-4608CA39B985}"/>
              </a:ext>
            </a:extLst>
          </p:cNvPr>
          <p:cNvSpPr/>
          <p:nvPr/>
        </p:nvSpPr>
        <p:spPr>
          <a:xfrm>
            <a:off x="8071135"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Smiley Face 21">
            <a:extLst>
              <a:ext uri="{FF2B5EF4-FFF2-40B4-BE49-F238E27FC236}">
                <a16:creationId xmlns:a16="http://schemas.microsoft.com/office/drawing/2014/main" id="{3F36867E-BD53-D35B-6FD0-F78D6972D497}"/>
              </a:ext>
            </a:extLst>
          </p:cNvPr>
          <p:cNvSpPr/>
          <p:nvPr/>
        </p:nvSpPr>
        <p:spPr>
          <a:xfrm>
            <a:off x="8735291"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miley Face 22">
            <a:extLst>
              <a:ext uri="{FF2B5EF4-FFF2-40B4-BE49-F238E27FC236}">
                <a16:creationId xmlns:a16="http://schemas.microsoft.com/office/drawing/2014/main" id="{4FDFDEFE-143E-BEBA-2604-CE62168870B9}"/>
              </a:ext>
            </a:extLst>
          </p:cNvPr>
          <p:cNvSpPr/>
          <p:nvPr/>
        </p:nvSpPr>
        <p:spPr>
          <a:xfrm>
            <a:off x="9399447"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Smiley Face 23">
            <a:extLst>
              <a:ext uri="{FF2B5EF4-FFF2-40B4-BE49-F238E27FC236}">
                <a16:creationId xmlns:a16="http://schemas.microsoft.com/office/drawing/2014/main" id="{F82B2AB9-65F0-6820-070B-16A215D65347}"/>
              </a:ext>
            </a:extLst>
          </p:cNvPr>
          <p:cNvSpPr/>
          <p:nvPr/>
        </p:nvSpPr>
        <p:spPr>
          <a:xfrm>
            <a:off x="10044976"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Smiley Face 24">
            <a:extLst>
              <a:ext uri="{FF2B5EF4-FFF2-40B4-BE49-F238E27FC236}">
                <a16:creationId xmlns:a16="http://schemas.microsoft.com/office/drawing/2014/main" id="{A3A9E024-843A-8BC2-9F9E-61909159C0C9}"/>
              </a:ext>
            </a:extLst>
          </p:cNvPr>
          <p:cNvSpPr/>
          <p:nvPr/>
        </p:nvSpPr>
        <p:spPr>
          <a:xfrm>
            <a:off x="10687244" y="5517573"/>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lowchart: Magnetic Disk 25">
            <a:extLst>
              <a:ext uri="{FF2B5EF4-FFF2-40B4-BE49-F238E27FC236}">
                <a16:creationId xmlns:a16="http://schemas.microsoft.com/office/drawing/2014/main" id="{A286BD21-A350-7ECA-60BF-5ABAF9896BA3}"/>
              </a:ext>
            </a:extLst>
          </p:cNvPr>
          <p:cNvSpPr/>
          <p:nvPr/>
        </p:nvSpPr>
        <p:spPr>
          <a:xfrm>
            <a:off x="1132609" y="4800601"/>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Flowchart: Magnetic Disk 26">
            <a:extLst>
              <a:ext uri="{FF2B5EF4-FFF2-40B4-BE49-F238E27FC236}">
                <a16:creationId xmlns:a16="http://schemas.microsoft.com/office/drawing/2014/main" id="{EF64E4E1-823F-CDD8-176B-91CE7750682A}"/>
              </a:ext>
            </a:extLst>
          </p:cNvPr>
          <p:cNvSpPr/>
          <p:nvPr/>
        </p:nvSpPr>
        <p:spPr>
          <a:xfrm>
            <a:off x="1797625" y="4800601"/>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Flowchart: Magnetic Disk 27">
            <a:extLst>
              <a:ext uri="{FF2B5EF4-FFF2-40B4-BE49-F238E27FC236}">
                <a16:creationId xmlns:a16="http://schemas.microsoft.com/office/drawing/2014/main" id="{32D6B565-410A-9C70-720B-C25533D09C23}"/>
              </a:ext>
            </a:extLst>
          </p:cNvPr>
          <p:cNvSpPr/>
          <p:nvPr/>
        </p:nvSpPr>
        <p:spPr>
          <a:xfrm>
            <a:off x="2523356" y="4816191"/>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Flowchart: Magnetic Disk 28">
            <a:extLst>
              <a:ext uri="{FF2B5EF4-FFF2-40B4-BE49-F238E27FC236}">
                <a16:creationId xmlns:a16="http://schemas.microsoft.com/office/drawing/2014/main" id="{28A52920-D063-4585-35E7-AF1E41C5703F}"/>
              </a:ext>
            </a:extLst>
          </p:cNvPr>
          <p:cNvSpPr/>
          <p:nvPr/>
        </p:nvSpPr>
        <p:spPr>
          <a:xfrm>
            <a:off x="3241958" y="4821385"/>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Flowchart: Magnetic Disk 29">
            <a:extLst>
              <a:ext uri="{FF2B5EF4-FFF2-40B4-BE49-F238E27FC236}">
                <a16:creationId xmlns:a16="http://schemas.microsoft.com/office/drawing/2014/main" id="{46EC6BC5-491E-AA36-401B-3E2CD9E0F503}"/>
              </a:ext>
            </a:extLst>
          </p:cNvPr>
          <p:cNvSpPr/>
          <p:nvPr/>
        </p:nvSpPr>
        <p:spPr>
          <a:xfrm>
            <a:off x="3867848" y="4800600"/>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Flowchart: Magnetic Disk 30">
            <a:extLst>
              <a:ext uri="{FF2B5EF4-FFF2-40B4-BE49-F238E27FC236}">
                <a16:creationId xmlns:a16="http://schemas.microsoft.com/office/drawing/2014/main" id="{CA2C0273-0681-B7F6-FFFC-260C5912C2D2}"/>
              </a:ext>
            </a:extLst>
          </p:cNvPr>
          <p:cNvSpPr/>
          <p:nvPr/>
        </p:nvSpPr>
        <p:spPr>
          <a:xfrm>
            <a:off x="4590731" y="4816191"/>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Flowchart: Magnetic Disk 31">
            <a:extLst>
              <a:ext uri="{FF2B5EF4-FFF2-40B4-BE49-F238E27FC236}">
                <a16:creationId xmlns:a16="http://schemas.microsoft.com/office/drawing/2014/main" id="{A85F08A8-34E4-A18C-7B9D-77CE2C1C46F9}"/>
              </a:ext>
            </a:extLst>
          </p:cNvPr>
          <p:cNvSpPr/>
          <p:nvPr/>
        </p:nvSpPr>
        <p:spPr>
          <a:xfrm>
            <a:off x="5229226" y="4826334"/>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Flowchart: Magnetic Disk 32">
            <a:extLst>
              <a:ext uri="{FF2B5EF4-FFF2-40B4-BE49-F238E27FC236}">
                <a16:creationId xmlns:a16="http://schemas.microsoft.com/office/drawing/2014/main" id="{3666D249-D2C6-82F7-6C63-092FCEED4EBC}"/>
              </a:ext>
            </a:extLst>
          </p:cNvPr>
          <p:cNvSpPr/>
          <p:nvPr/>
        </p:nvSpPr>
        <p:spPr>
          <a:xfrm>
            <a:off x="5926632" y="4800600"/>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Flowchart: Magnetic Disk 33">
            <a:extLst>
              <a:ext uri="{FF2B5EF4-FFF2-40B4-BE49-F238E27FC236}">
                <a16:creationId xmlns:a16="http://schemas.microsoft.com/office/drawing/2014/main" id="{DA7587AC-6C36-E38D-9C86-699BC8BC3ECC}"/>
              </a:ext>
            </a:extLst>
          </p:cNvPr>
          <p:cNvSpPr/>
          <p:nvPr/>
        </p:nvSpPr>
        <p:spPr>
          <a:xfrm>
            <a:off x="6649515" y="4821384"/>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Flowchart: Magnetic Disk 34">
            <a:extLst>
              <a:ext uri="{FF2B5EF4-FFF2-40B4-BE49-F238E27FC236}">
                <a16:creationId xmlns:a16="http://schemas.microsoft.com/office/drawing/2014/main" id="{81FC63A4-A54E-6DDC-A029-A7C5E030D0CF}"/>
              </a:ext>
            </a:extLst>
          </p:cNvPr>
          <p:cNvSpPr/>
          <p:nvPr/>
        </p:nvSpPr>
        <p:spPr>
          <a:xfrm>
            <a:off x="7270473" y="4821384"/>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Flowchart: Magnetic Disk 35">
            <a:extLst>
              <a:ext uri="{FF2B5EF4-FFF2-40B4-BE49-F238E27FC236}">
                <a16:creationId xmlns:a16="http://schemas.microsoft.com/office/drawing/2014/main" id="{E746AC20-FE65-CC3E-B573-72F2075B98DB}"/>
              </a:ext>
            </a:extLst>
          </p:cNvPr>
          <p:cNvSpPr/>
          <p:nvPr/>
        </p:nvSpPr>
        <p:spPr>
          <a:xfrm>
            <a:off x="8074206" y="4821143"/>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Flowchart: Magnetic Disk 36">
            <a:extLst>
              <a:ext uri="{FF2B5EF4-FFF2-40B4-BE49-F238E27FC236}">
                <a16:creationId xmlns:a16="http://schemas.microsoft.com/office/drawing/2014/main" id="{EFE97715-2256-B705-A4EE-32B71984EF96}"/>
              </a:ext>
            </a:extLst>
          </p:cNvPr>
          <p:cNvSpPr/>
          <p:nvPr/>
        </p:nvSpPr>
        <p:spPr>
          <a:xfrm>
            <a:off x="8735291" y="4826334"/>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Flowchart: Magnetic Disk 37">
            <a:extLst>
              <a:ext uri="{FF2B5EF4-FFF2-40B4-BE49-F238E27FC236}">
                <a16:creationId xmlns:a16="http://schemas.microsoft.com/office/drawing/2014/main" id="{429CD544-F7BE-F766-76D9-0815B53E3147}"/>
              </a:ext>
            </a:extLst>
          </p:cNvPr>
          <p:cNvSpPr/>
          <p:nvPr/>
        </p:nvSpPr>
        <p:spPr>
          <a:xfrm>
            <a:off x="9395092" y="4800599"/>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Flowchart: Magnetic Disk 38">
            <a:extLst>
              <a:ext uri="{FF2B5EF4-FFF2-40B4-BE49-F238E27FC236}">
                <a16:creationId xmlns:a16="http://schemas.microsoft.com/office/drawing/2014/main" id="{1F8C51DE-A956-E0FC-92C8-596E41D69A15}"/>
              </a:ext>
            </a:extLst>
          </p:cNvPr>
          <p:cNvSpPr/>
          <p:nvPr/>
        </p:nvSpPr>
        <p:spPr>
          <a:xfrm>
            <a:off x="10044696" y="4816191"/>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Flowchart: Magnetic Disk 39">
            <a:extLst>
              <a:ext uri="{FF2B5EF4-FFF2-40B4-BE49-F238E27FC236}">
                <a16:creationId xmlns:a16="http://schemas.microsoft.com/office/drawing/2014/main" id="{177CE0E1-1F14-6A56-D941-91854632FBFF}"/>
              </a:ext>
            </a:extLst>
          </p:cNvPr>
          <p:cNvSpPr/>
          <p:nvPr/>
        </p:nvSpPr>
        <p:spPr>
          <a:xfrm>
            <a:off x="10658500" y="4816191"/>
            <a:ext cx="426027" cy="457201"/>
          </a:xfrm>
          <a:prstGeom prst="flowChartMagneticDisk">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a:extLst>
              <a:ext uri="{FF2B5EF4-FFF2-40B4-BE49-F238E27FC236}">
                <a16:creationId xmlns:a16="http://schemas.microsoft.com/office/drawing/2014/main" id="{CAAF00B7-A24E-EF32-5B84-17EB7C05DDD5}"/>
              </a:ext>
            </a:extLst>
          </p:cNvPr>
          <p:cNvSpPr txBox="1"/>
          <p:nvPr/>
        </p:nvSpPr>
        <p:spPr>
          <a:xfrm>
            <a:off x="556025" y="1773062"/>
            <a:ext cx="1753458" cy="523220"/>
          </a:xfrm>
          <a:prstGeom prst="rect">
            <a:avLst/>
          </a:prstGeom>
          <a:noFill/>
        </p:spPr>
        <p:txBody>
          <a:bodyPr wrap="square" rtlCol="0">
            <a:spAutoFit/>
          </a:bodyPr>
          <a:lstStyle/>
          <a:p>
            <a:r>
              <a:rPr lang="en-US" sz="2000" b="1" dirty="0">
                <a:solidFill>
                  <a:schemeClr val="accent2">
                    <a:lumMod val="20000"/>
                    <a:lumOff val="80000"/>
                  </a:schemeClr>
                </a:solidFill>
              </a:rPr>
              <a:t>Matchmaker</a:t>
            </a:r>
            <a:r>
              <a:rPr lang="en-US" sz="2800" b="1" dirty="0">
                <a:solidFill>
                  <a:schemeClr val="accent2">
                    <a:lumMod val="20000"/>
                    <a:lumOff val="80000"/>
                  </a:schemeClr>
                </a:solidFill>
              </a:rPr>
              <a:t> </a:t>
            </a:r>
            <a:r>
              <a:rPr lang="en-US" b="1" dirty="0">
                <a:solidFill>
                  <a:schemeClr val="accent2">
                    <a:lumMod val="20000"/>
                    <a:lumOff val="80000"/>
                  </a:schemeClr>
                </a:solidFill>
              </a:rPr>
              <a:t>1</a:t>
            </a:r>
          </a:p>
        </p:txBody>
      </p:sp>
      <p:sp>
        <p:nvSpPr>
          <p:cNvPr id="42" name="TextBox 41">
            <a:extLst>
              <a:ext uri="{FF2B5EF4-FFF2-40B4-BE49-F238E27FC236}">
                <a16:creationId xmlns:a16="http://schemas.microsoft.com/office/drawing/2014/main" id="{3A14F5E9-20D0-9C8C-E571-3A562B9B1F72}"/>
              </a:ext>
            </a:extLst>
          </p:cNvPr>
          <p:cNvSpPr txBox="1"/>
          <p:nvPr/>
        </p:nvSpPr>
        <p:spPr>
          <a:xfrm>
            <a:off x="2444470" y="1943960"/>
            <a:ext cx="1753458" cy="523220"/>
          </a:xfrm>
          <a:prstGeom prst="rect">
            <a:avLst/>
          </a:prstGeom>
          <a:noFill/>
        </p:spPr>
        <p:txBody>
          <a:bodyPr wrap="square" rtlCol="0">
            <a:spAutoFit/>
          </a:bodyPr>
          <a:lstStyle/>
          <a:p>
            <a:r>
              <a:rPr lang="en-US" sz="2000" b="1" dirty="0"/>
              <a:t>Matchmaker</a:t>
            </a:r>
            <a:r>
              <a:rPr lang="en-US" sz="2800" b="1" dirty="0">
                <a:solidFill>
                  <a:schemeClr val="accent2">
                    <a:lumMod val="20000"/>
                    <a:lumOff val="80000"/>
                  </a:schemeClr>
                </a:solidFill>
              </a:rPr>
              <a:t> </a:t>
            </a:r>
            <a:r>
              <a:rPr lang="en-US" b="1" dirty="0">
                <a:solidFill>
                  <a:schemeClr val="accent2">
                    <a:lumMod val="20000"/>
                    <a:lumOff val="80000"/>
                  </a:schemeClr>
                </a:solidFill>
              </a:rPr>
              <a:t>2</a:t>
            </a:r>
          </a:p>
        </p:txBody>
      </p:sp>
      <p:sp>
        <p:nvSpPr>
          <p:cNvPr id="43" name="TextBox 42">
            <a:extLst>
              <a:ext uri="{FF2B5EF4-FFF2-40B4-BE49-F238E27FC236}">
                <a16:creationId xmlns:a16="http://schemas.microsoft.com/office/drawing/2014/main" id="{68C7F92C-9B05-3414-DAAC-E8BBB83E8AB4}"/>
              </a:ext>
            </a:extLst>
          </p:cNvPr>
          <p:cNvSpPr txBox="1"/>
          <p:nvPr/>
        </p:nvSpPr>
        <p:spPr>
          <a:xfrm>
            <a:off x="4467903" y="1871703"/>
            <a:ext cx="1753458" cy="523220"/>
          </a:xfrm>
          <a:prstGeom prst="rect">
            <a:avLst/>
          </a:prstGeom>
          <a:noFill/>
        </p:spPr>
        <p:txBody>
          <a:bodyPr wrap="square" rtlCol="0">
            <a:spAutoFit/>
          </a:bodyPr>
          <a:lstStyle/>
          <a:p>
            <a:r>
              <a:rPr lang="en-US" sz="2000" b="1" dirty="0"/>
              <a:t>Matchmaker</a:t>
            </a:r>
            <a:r>
              <a:rPr lang="en-US" sz="2800" b="1" dirty="0">
                <a:solidFill>
                  <a:schemeClr val="accent2">
                    <a:lumMod val="20000"/>
                    <a:lumOff val="80000"/>
                  </a:schemeClr>
                </a:solidFill>
              </a:rPr>
              <a:t> </a:t>
            </a:r>
            <a:r>
              <a:rPr lang="en-US" b="1" dirty="0">
                <a:solidFill>
                  <a:schemeClr val="accent2">
                    <a:lumMod val="20000"/>
                    <a:lumOff val="80000"/>
                  </a:schemeClr>
                </a:solidFill>
              </a:rPr>
              <a:t>3</a:t>
            </a:r>
          </a:p>
        </p:txBody>
      </p:sp>
      <p:sp>
        <p:nvSpPr>
          <p:cNvPr id="44" name="TextBox 43">
            <a:extLst>
              <a:ext uri="{FF2B5EF4-FFF2-40B4-BE49-F238E27FC236}">
                <a16:creationId xmlns:a16="http://schemas.microsoft.com/office/drawing/2014/main" id="{B8A47091-8015-4159-C4F7-62DB4BE2055D}"/>
              </a:ext>
            </a:extLst>
          </p:cNvPr>
          <p:cNvSpPr txBox="1"/>
          <p:nvPr/>
        </p:nvSpPr>
        <p:spPr>
          <a:xfrm>
            <a:off x="6683286" y="1682350"/>
            <a:ext cx="1718428" cy="800219"/>
          </a:xfrm>
          <a:prstGeom prst="rect">
            <a:avLst/>
          </a:prstGeom>
          <a:noFill/>
        </p:spPr>
        <p:txBody>
          <a:bodyPr wrap="square" rtlCol="0">
            <a:spAutoFit/>
          </a:bodyPr>
          <a:lstStyle/>
          <a:p>
            <a:r>
              <a:rPr lang="en-US" sz="2000" b="1" dirty="0"/>
              <a:t>Matchmaker</a:t>
            </a:r>
            <a:r>
              <a:rPr lang="en-US" sz="2800" b="1" dirty="0">
                <a:solidFill>
                  <a:srgbClr val="C00000"/>
                </a:solidFill>
              </a:rPr>
              <a:t> </a:t>
            </a:r>
            <a:r>
              <a:rPr lang="en-US" b="1" dirty="0">
                <a:solidFill>
                  <a:srgbClr val="C00000"/>
                </a:solidFill>
              </a:rPr>
              <a:t>3</a:t>
            </a:r>
          </a:p>
        </p:txBody>
      </p:sp>
      <p:sp>
        <p:nvSpPr>
          <p:cNvPr id="45" name="Flowchart: Magnetic Disk 44">
            <a:extLst>
              <a:ext uri="{FF2B5EF4-FFF2-40B4-BE49-F238E27FC236}">
                <a16:creationId xmlns:a16="http://schemas.microsoft.com/office/drawing/2014/main" id="{BF80722B-08BB-8EE2-2317-F3F5D2C205A6}"/>
              </a:ext>
            </a:extLst>
          </p:cNvPr>
          <p:cNvSpPr/>
          <p:nvPr/>
        </p:nvSpPr>
        <p:spPr>
          <a:xfrm>
            <a:off x="8603673" y="1588675"/>
            <a:ext cx="918064" cy="1181841"/>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a:extLst>
              <a:ext uri="{FF2B5EF4-FFF2-40B4-BE49-F238E27FC236}">
                <a16:creationId xmlns:a16="http://schemas.microsoft.com/office/drawing/2014/main" id="{BE0B5DC2-9533-E556-85B5-6580EFD3B884}"/>
              </a:ext>
            </a:extLst>
          </p:cNvPr>
          <p:cNvSpPr txBox="1"/>
          <p:nvPr/>
        </p:nvSpPr>
        <p:spPr>
          <a:xfrm>
            <a:off x="8091890" y="1923671"/>
            <a:ext cx="1753458" cy="523220"/>
          </a:xfrm>
          <a:prstGeom prst="rect">
            <a:avLst/>
          </a:prstGeom>
          <a:noFill/>
        </p:spPr>
        <p:txBody>
          <a:bodyPr wrap="square" rtlCol="0">
            <a:spAutoFit/>
          </a:bodyPr>
          <a:lstStyle/>
          <a:p>
            <a:r>
              <a:rPr lang="en-US" sz="2000" b="1" dirty="0"/>
              <a:t>Matchmaker</a:t>
            </a:r>
            <a:r>
              <a:rPr lang="en-US" sz="2800" b="1" dirty="0">
                <a:solidFill>
                  <a:srgbClr val="C00000"/>
                </a:solidFill>
              </a:rPr>
              <a:t> </a:t>
            </a:r>
            <a:r>
              <a:rPr lang="en-US" b="1" dirty="0">
                <a:solidFill>
                  <a:srgbClr val="C00000"/>
                </a:solidFill>
              </a:rPr>
              <a:t>4</a:t>
            </a:r>
          </a:p>
        </p:txBody>
      </p:sp>
      <p:sp>
        <p:nvSpPr>
          <p:cNvPr id="47" name="Flowchart: Direct Access Storage 46">
            <a:extLst>
              <a:ext uri="{FF2B5EF4-FFF2-40B4-BE49-F238E27FC236}">
                <a16:creationId xmlns:a16="http://schemas.microsoft.com/office/drawing/2014/main" id="{86CAAE87-DC09-AED8-C641-22CFE0EC313E}"/>
              </a:ext>
            </a:extLst>
          </p:cNvPr>
          <p:cNvSpPr/>
          <p:nvPr/>
        </p:nvSpPr>
        <p:spPr>
          <a:xfrm>
            <a:off x="1132609" y="2619403"/>
            <a:ext cx="789709" cy="1194686"/>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Flowchart: Direct Access Storage 47">
            <a:extLst>
              <a:ext uri="{FF2B5EF4-FFF2-40B4-BE49-F238E27FC236}">
                <a16:creationId xmlns:a16="http://schemas.microsoft.com/office/drawing/2014/main" id="{26000072-0203-42C6-460F-C1CC8BA81633}"/>
              </a:ext>
            </a:extLst>
          </p:cNvPr>
          <p:cNvSpPr/>
          <p:nvPr/>
        </p:nvSpPr>
        <p:spPr>
          <a:xfrm>
            <a:off x="2882275" y="2619403"/>
            <a:ext cx="789709" cy="1194686"/>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Flowchart: Direct Access Storage 48">
            <a:extLst>
              <a:ext uri="{FF2B5EF4-FFF2-40B4-BE49-F238E27FC236}">
                <a16:creationId xmlns:a16="http://schemas.microsoft.com/office/drawing/2014/main" id="{92EA2056-784E-50BA-4A36-0C36276FD4C8}"/>
              </a:ext>
            </a:extLst>
          </p:cNvPr>
          <p:cNvSpPr/>
          <p:nvPr/>
        </p:nvSpPr>
        <p:spPr>
          <a:xfrm>
            <a:off x="4949778" y="2619403"/>
            <a:ext cx="789709" cy="1194686"/>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Flowchart: Direct Access Storage 49">
            <a:extLst>
              <a:ext uri="{FF2B5EF4-FFF2-40B4-BE49-F238E27FC236}">
                <a16:creationId xmlns:a16="http://schemas.microsoft.com/office/drawing/2014/main" id="{76DDEF54-71BB-76A9-1DA0-81882897E002}"/>
              </a:ext>
            </a:extLst>
          </p:cNvPr>
          <p:cNvSpPr/>
          <p:nvPr/>
        </p:nvSpPr>
        <p:spPr>
          <a:xfrm>
            <a:off x="7216638" y="2619403"/>
            <a:ext cx="789709" cy="1194686"/>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Flowchart: Direct Access Storage 50">
            <a:extLst>
              <a:ext uri="{FF2B5EF4-FFF2-40B4-BE49-F238E27FC236}">
                <a16:creationId xmlns:a16="http://schemas.microsoft.com/office/drawing/2014/main" id="{7714F0AF-C790-9366-E13C-309820AA0397}"/>
              </a:ext>
            </a:extLst>
          </p:cNvPr>
          <p:cNvSpPr/>
          <p:nvPr/>
        </p:nvSpPr>
        <p:spPr>
          <a:xfrm>
            <a:off x="8615774" y="2619403"/>
            <a:ext cx="789709" cy="1194686"/>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Flowchart: Direct Access Storage 51">
            <a:extLst>
              <a:ext uri="{FF2B5EF4-FFF2-40B4-BE49-F238E27FC236}">
                <a16:creationId xmlns:a16="http://schemas.microsoft.com/office/drawing/2014/main" id="{0A3D34F2-9384-DE6F-5B87-755C3BD46ABF}"/>
              </a:ext>
            </a:extLst>
          </p:cNvPr>
          <p:cNvSpPr/>
          <p:nvPr/>
        </p:nvSpPr>
        <p:spPr>
          <a:xfrm>
            <a:off x="9845348" y="2622535"/>
            <a:ext cx="789709" cy="1194686"/>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Direct Access Storage 52">
            <a:extLst>
              <a:ext uri="{FF2B5EF4-FFF2-40B4-BE49-F238E27FC236}">
                <a16:creationId xmlns:a16="http://schemas.microsoft.com/office/drawing/2014/main" id="{3D6AFCFB-34FF-1A7B-FDC0-85C0D4D13CD3}"/>
              </a:ext>
            </a:extLst>
          </p:cNvPr>
          <p:cNvSpPr/>
          <p:nvPr/>
        </p:nvSpPr>
        <p:spPr>
          <a:xfrm>
            <a:off x="1218660" y="4621677"/>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4" name="Flowchart: Direct Access Storage 53">
            <a:extLst>
              <a:ext uri="{FF2B5EF4-FFF2-40B4-BE49-F238E27FC236}">
                <a16:creationId xmlns:a16="http://schemas.microsoft.com/office/drawing/2014/main" id="{652D39AB-FD22-F6C7-72C0-DBA6D1A980FB}"/>
              </a:ext>
            </a:extLst>
          </p:cNvPr>
          <p:cNvSpPr/>
          <p:nvPr/>
        </p:nvSpPr>
        <p:spPr>
          <a:xfrm>
            <a:off x="1851211" y="4621677"/>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5" name="Flowchart: Direct Access Storage 54">
            <a:extLst>
              <a:ext uri="{FF2B5EF4-FFF2-40B4-BE49-F238E27FC236}">
                <a16:creationId xmlns:a16="http://schemas.microsoft.com/office/drawing/2014/main" id="{D6CEEA35-6F6A-A822-52FA-633DE7B713A2}"/>
              </a:ext>
            </a:extLst>
          </p:cNvPr>
          <p:cNvSpPr/>
          <p:nvPr/>
        </p:nvSpPr>
        <p:spPr>
          <a:xfrm>
            <a:off x="2608138" y="4630138"/>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6" name="Flowchart: Direct Access Storage 55">
            <a:extLst>
              <a:ext uri="{FF2B5EF4-FFF2-40B4-BE49-F238E27FC236}">
                <a16:creationId xmlns:a16="http://schemas.microsoft.com/office/drawing/2014/main" id="{E3877B59-2827-7A4E-F6C2-E798721E852E}"/>
              </a:ext>
            </a:extLst>
          </p:cNvPr>
          <p:cNvSpPr/>
          <p:nvPr/>
        </p:nvSpPr>
        <p:spPr>
          <a:xfrm>
            <a:off x="3322057" y="4628802"/>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7" name="Flowchart: Direct Access Storage 56">
            <a:extLst>
              <a:ext uri="{FF2B5EF4-FFF2-40B4-BE49-F238E27FC236}">
                <a16:creationId xmlns:a16="http://schemas.microsoft.com/office/drawing/2014/main" id="{1499AC26-1CF3-5B11-8168-19C2D558EB5B}"/>
              </a:ext>
            </a:extLst>
          </p:cNvPr>
          <p:cNvSpPr/>
          <p:nvPr/>
        </p:nvSpPr>
        <p:spPr>
          <a:xfrm>
            <a:off x="3948505" y="4621676"/>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8" name="Flowchart: Direct Access Storage 57">
            <a:extLst>
              <a:ext uri="{FF2B5EF4-FFF2-40B4-BE49-F238E27FC236}">
                <a16:creationId xmlns:a16="http://schemas.microsoft.com/office/drawing/2014/main" id="{30076CC2-5FB9-8A12-35DD-D896CD19CB16}"/>
              </a:ext>
            </a:extLst>
          </p:cNvPr>
          <p:cNvSpPr/>
          <p:nvPr/>
        </p:nvSpPr>
        <p:spPr>
          <a:xfrm>
            <a:off x="4655039" y="4628801"/>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9" name="Flowchart: Direct Access Storage 58">
            <a:extLst>
              <a:ext uri="{FF2B5EF4-FFF2-40B4-BE49-F238E27FC236}">
                <a16:creationId xmlns:a16="http://schemas.microsoft.com/office/drawing/2014/main" id="{852E5C98-AD1C-201D-DE5B-AD6D5ADFA506}"/>
              </a:ext>
            </a:extLst>
          </p:cNvPr>
          <p:cNvSpPr/>
          <p:nvPr/>
        </p:nvSpPr>
        <p:spPr>
          <a:xfrm>
            <a:off x="5299481" y="461673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0" name="Flowchart: Direct Access Storage 59">
            <a:extLst>
              <a:ext uri="{FF2B5EF4-FFF2-40B4-BE49-F238E27FC236}">
                <a16:creationId xmlns:a16="http://schemas.microsoft.com/office/drawing/2014/main" id="{3D40D734-CABF-269D-6C43-81AD6B5D94BE}"/>
              </a:ext>
            </a:extLst>
          </p:cNvPr>
          <p:cNvSpPr/>
          <p:nvPr/>
        </p:nvSpPr>
        <p:spPr>
          <a:xfrm>
            <a:off x="6026401" y="4634001"/>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1" name="Flowchart: Direct Access Storage 60">
            <a:extLst>
              <a:ext uri="{FF2B5EF4-FFF2-40B4-BE49-F238E27FC236}">
                <a16:creationId xmlns:a16="http://schemas.microsoft.com/office/drawing/2014/main" id="{D601AEC2-5C68-9F5B-C452-30F54ECA89D0}"/>
              </a:ext>
            </a:extLst>
          </p:cNvPr>
          <p:cNvSpPr/>
          <p:nvPr/>
        </p:nvSpPr>
        <p:spPr>
          <a:xfrm>
            <a:off x="6691032" y="461807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2" name="Flowchart: Direct Access Storage 61">
            <a:extLst>
              <a:ext uri="{FF2B5EF4-FFF2-40B4-BE49-F238E27FC236}">
                <a16:creationId xmlns:a16="http://schemas.microsoft.com/office/drawing/2014/main" id="{F32A4712-D8EC-7CAD-6FD1-C96EB5D45B73}"/>
              </a:ext>
            </a:extLst>
          </p:cNvPr>
          <p:cNvSpPr/>
          <p:nvPr/>
        </p:nvSpPr>
        <p:spPr>
          <a:xfrm>
            <a:off x="7367275" y="4628801"/>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3" name="Flowchart: Direct Access Storage 62">
            <a:extLst>
              <a:ext uri="{FF2B5EF4-FFF2-40B4-BE49-F238E27FC236}">
                <a16:creationId xmlns:a16="http://schemas.microsoft.com/office/drawing/2014/main" id="{939936C3-2749-4785-E198-14B15401B990}"/>
              </a:ext>
            </a:extLst>
          </p:cNvPr>
          <p:cNvSpPr/>
          <p:nvPr/>
        </p:nvSpPr>
        <p:spPr>
          <a:xfrm>
            <a:off x="8129780" y="461807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4" name="Flowchart: Direct Access Storage 63">
            <a:extLst>
              <a:ext uri="{FF2B5EF4-FFF2-40B4-BE49-F238E27FC236}">
                <a16:creationId xmlns:a16="http://schemas.microsoft.com/office/drawing/2014/main" id="{F453C861-6F91-2CFF-AB8D-47AB4B52C0D8}"/>
              </a:ext>
            </a:extLst>
          </p:cNvPr>
          <p:cNvSpPr/>
          <p:nvPr/>
        </p:nvSpPr>
        <p:spPr>
          <a:xfrm>
            <a:off x="8832652" y="4630137"/>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5" name="Flowchart: Direct Access Storage 64">
            <a:extLst>
              <a:ext uri="{FF2B5EF4-FFF2-40B4-BE49-F238E27FC236}">
                <a16:creationId xmlns:a16="http://schemas.microsoft.com/office/drawing/2014/main" id="{D44937A4-C94D-18CC-410F-6622A98F571A}"/>
              </a:ext>
            </a:extLst>
          </p:cNvPr>
          <p:cNvSpPr/>
          <p:nvPr/>
        </p:nvSpPr>
        <p:spPr>
          <a:xfrm>
            <a:off x="9472138" y="4618079"/>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6" name="Flowchart: Direct Access Storage 65">
            <a:extLst>
              <a:ext uri="{FF2B5EF4-FFF2-40B4-BE49-F238E27FC236}">
                <a16:creationId xmlns:a16="http://schemas.microsoft.com/office/drawing/2014/main" id="{FB3EC412-F077-B272-B459-155D17FCEE43}"/>
              </a:ext>
            </a:extLst>
          </p:cNvPr>
          <p:cNvSpPr/>
          <p:nvPr/>
        </p:nvSpPr>
        <p:spPr>
          <a:xfrm>
            <a:off x="10172818" y="4618079"/>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7" name="Flowchart: Direct Access Storage 66">
            <a:extLst>
              <a:ext uri="{FF2B5EF4-FFF2-40B4-BE49-F238E27FC236}">
                <a16:creationId xmlns:a16="http://schemas.microsoft.com/office/drawing/2014/main" id="{F19C8821-89EF-E311-FA66-84FC2D9F7343}"/>
              </a:ext>
            </a:extLst>
          </p:cNvPr>
          <p:cNvSpPr/>
          <p:nvPr/>
        </p:nvSpPr>
        <p:spPr>
          <a:xfrm>
            <a:off x="10690270" y="462880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8" name="Arrow: Left-Right 67">
            <a:extLst>
              <a:ext uri="{FF2B5EF4-FFF2-40B4-BE49-F238E27FC236}">
                <a16:creationId xmlns:a16="http://schemas.microsoft.com/office/drawing/2014/main" id="{3A979EAC-9689-0858-BB56-A020BBE94DDC}"/>
              </a:ext>
            </a:extLst>
          </p:cNvPr>
          <p:cNvSpPr/>
          <p:nvPr/>
        </p:nvSpPr>
        <p:spPr>
          <a:xfrm>
            <a:off x="1793920" y="2990125"/>
            <a:ext cx="1499756"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69" name="Arrow: Left-Right 68">
            <a:extLst>
              <a:ext uri="{FF2B5EF4-FFF2-40B4-BE49-F238E27FC236}">
                <a16:creationId xmlns:a16="http://schemas.microsoft.com/office/drawing/2014/main" id="{8546FDF2-B448-FA3B-BF55-2E17C00D6058}"/>
              </a:ext>
            </a:extLst>
          </p:cNvPr>
          <p:cNvSpPr/>
          <p:nvPr/>
        </p:nvSpPr>
        <p:spPr>
          <a:xfrm>
            <a:off x="3588063" y="3016126"/>
            <a:ext cx="1499756"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70" name="Arrow: Left-Right 69">
            <a:extLst>
              <a:ext uri="{FF2B5EF4-FFF2-40B4-BE49-F238E27FC236}">
                <a16:creationId xmlns:a16="http://schemas.microsoft.com/office/drawing/2014/main" id="{05A1CB81-6E64-14C7-862C-A8CB5C223303}"/>
              </a:ext>
            </a:extLst>
          </p:cNvPr>
          <p:cNvSpPr/>
          <p:nvPr/>
        </p:nvSpPr>
        <p:spPr>
          <a:xfrm>
            <a:off x="5615735" y="3013090"/>
            <a:ext cx="1751540"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71" name="Arrow: Left-Right 70">
            <a:extLst>
              <a:ext uri="{FF2B5EF4-FFF2-40B4-BE49-F238E27FC236}">
                <a16:creationId xmlns:a16="http://schemas.microsoft.com/office/drawing/2014/main" id="{DD9E12B0-8C3F-5960-F57D-CC5E3F96A25F}"/>
              </a:ext>
            </a:extLst>
          </p:cNvPr>
          <p:cNvSpPr/>
          <p:nvPr/>
        </p:nvSpPr>
        <p:spPr>
          <a:xfrm>
            <a:off x="7775625" y="3042263"/>
            <a:ext cx="1328961"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72" name="Arrow: Left-Right 71">
            <a:extLst>
              <a:ext uri="{FF2B5EF4-FFF2-40B4-BE49-F238E27FC236}">
                <a16:creationId xmlns:a16="http://schemas.microsoft.com/office/drawing/2014/main" id="{3BDAA0EE-71DE-92D7-1165-816F218A27DA}"/>
              </a:ext>
            </a:extLst>
          </p:cNvPr>
          <p:cNvSpPr/>
          <p:nvPr/>
        </p:nvSpPr>
        <p:spPr>
          <a:xfrm>
            <a:off x="9190951" y="3048643"/>
            <a:ext cx="1207129"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73" name="Arrow: Curved Right 72">
            <a:extLst>
              <a:ext uri="{FF2B5EF4-FFF2-40B4-BE49-F238E27FC236}">
                <a16:creationId xmlns:a16="http://schemas.microsoft.com/office/drawing/2014/main" id="{57C13DE5-39C0-B818-DCB1-273AADEDB0FE}"/>
              </a:ext>
            </a:extLst>
          </p:cNvPr>
          <p:cNvSpPr/>
          <p:nvPr/>
        </p:nvSpPr>
        <p:spPr>
          <a:xfrm rot="16200000">
            <a:off x="5671358" y="-876216"/>
            <a:ext cx="659250" cy="9268148"/>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4" name="Arrow: Curved Right 73">
            <a:extLst>
              <a:ext uri="{FF2B5EF4-FFF2-40B4-BE49-F238E27FC236}">
                <a16:creationId xmlns:a16="http://schemas.microsoft.com/office/drawing/2014/main" id="{FE4A0E8E-7495-A339-CC26-5392230E7D78}"/>
              </a:ext>
            </a:extLst>
          </p:cNvPr>
          <p:cNvSpPr/>
          <p:nvPr/>
        </p:nvSpPr>
        <p:spPr>
          <a:xfrm rot="16200000">
            <a:off x="3121275" y="1978667"/>
            <a:ext cx="659250" cy="3863182"/>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5" name="Arrow: Curved Right 74">
            <a:extLst>
              <a:ext uri="{FF2B5EF4-FFF2-40B4-BE49-F238E27FC236}">
                <a16:creationId xmlns:a16="http://schemas.microsoft.com/office/drawing/2014/main" id="{F7C64AD0-31BE-D7B9-25B4-FF5ACF9D680E}"/>
              </a:ext>
            </a:extLst>
          </p:cNvPr>
          <p:cNvSpPr/>
          <p:nvPr/>
        </p:nvSpPr>
        <p:spPr>
          <a:xfrm rot="16200000">
            <a:off x="4277364" y="822578"/>
            <a:ext cx="659250" cy="6175360"/>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6" name="Arrow: Curved Right 75">
            <a:extLst>
              <a:ext uri="{FF2B5EF4-FFF2-40B4-BE49-F238E27FC236}">
                <a16:creationId xmlns:a16="http://schemas.microsoft.com/office/drawing/2014/main" id="{991D8426-3401-25AD-8FBE-2271CF4D892C}"/>
              </a:ext>
            </a:extLst>
          </p:cNvPr>
          <p:cNvSpPr/>
          <p:nvPr/>
        </p:nvSpPr>
        <p:spPr>
          <a:xfrm rot="16200000">
            <a:off x="4913707" y="186235"/>
            <a:ext cx="659250" cy="7448046"/>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7" name="Arrow: Curved Right 76">
            <a:extLst>
              <a:ext uri="{FF2B5EF4-FFF2-40B4-BE49-F238E27FC236}">
                <a16:creationId xmlns:a16="http://schemas.microsoft.com/office/drawing/2014/main" id="{AD7169F6-1A21-9F06-7B75-0B0E50CDAA9A}"/>
              </a:ext>
            </a:extLst>
          </p:cNvPr>
          <p:cNvSpPr/>
          <p:nvPr/>
        </p:nvSpPr>
        <p:spPr>
          <a:xfrm rot="16200000">
            <a:off x="5133262" y="1801567"/>
            <a:ext cx="659250" cy="4352643"/>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8" name="Arrow: Curved Right 77">
            <a:extLst>
              <a:ext uri="{FF2B5EF4-FFF2-40B4-BE49-F238E27FC236}">
                <a16:creationId xmlns:a16="http://schemas.microsoft.com/office/drawing/2014/main" id="{E4766F32-A808-72BF-2DDF-0220D2EFBE8F}"/>
              </a:ext>
            </a:extLst>
          </p:cNvPr>
          <p:cNvSpPr/>
          <p:nvPr/>
        </p:nvSpPr>
        <p:spPr>
          <a:xfrm rot="16200000">
            <a:off x="8637615" y="2171972"/>
            <a:ext cx="659250" cy="3199931"/>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79" name="Connector: Elbow 78">
            <a:extLst>
              <a:ext uri="{FF2B5EF4-FFF2-40B4-BE49-F238E27FC236}">
                <a16:creationId xmlns:a16="http://schemas.microsoft.com/office/drawing/2014/main" id="{05897066-CBCD-3598-370A-7D48D54AD840}"/>
              </a:ext>
            </a:extLst>
          </p:cNvPr>
          <p:cNvCxnSpPr>
            <a:stCxn id="47" idx="2"/>
            <a:endCxn id="53" idx="0"/>
          </p:cNvCxnSpPr>
          <p:nvPr/>
        </p:nvCxnSpPr>
        <p:spPr>
          <a:xfrm rot="5400000">
            <a:off x="1037252" y="4131465"/>
            <a:ext cx="807588" cy="172837"/>
          </a:xfrm>
          <a:prstGeom prst="bentConnector3">
            <a:avLst/>
          </a:prstGeom>
          <a:ln w="34925">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0" name="Connector: Elbow 79">
            <a:extLst>
              <a:ext uri="{FF2B5EF4-FFF2-40B4-BE49-F238E27FC236}">
                <a16:creationId xmlns:a16="http://schemas.microsoft.com/office/drawing/2014/main" id="{B1BDE581-B974-4A04-2267-C26121EE2229}"/>
              </a:ext>
            </a:extLst>
          </p:cNvPr>
          <p:cNvCxnSpPr>
            <a:endCxn id="54" idx="3"/>
          </p:cNvCxnSpPr>
          <p:nvPr/>
        </p:nvCxnSpPr>
        <p:spPr>
          <a:xfrm rot="16200000" flipH="1">
            <a:off x="1368266" y="4002765"/>
            <a:ext cx="807588" cy="430235"/>
          </a:xfrm>
          <a:prstGeom prst="bentConnector3">
            <a:avLst/>
          </a:prstGeom>
          <a:ln w="34925">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1" name="Connector: Elbow 80">
            <a:extLst>
              <a:ext uri="{FF2B5EF4-FFF2-40B4-BE49-F238E27FC236}">
                <a16:creationId xmlns:a16="http://schemas.microsoft.com/office/drawing/2014/main" id="{1A5F9417-24E2-F9F7-5BC3-C340AAF1EFEE}"/>
              </a:ext>
            </a:extLst>
          </p:cNvPr>
          <p:cNvCxnSpPr>
            <a:endCxn id="55" idx="3"/>
          </p:cNvCxnSpPr>
          <p:nvPr/>
        </p:nvCxnSpPr>
        <p:spPr>
          <a:xfrm>
            <a:off x="1556943" y="3839661"/>
            <a:ext cx="1187162" cy="790477"/>
          </a:xfrm>
          <a:prstGeom prst="bentConnector2">
            <a:avLst/>
          </a:prstGeom>
          <a:ln w="34925">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Connector: Elbow 81">
            <a:extLst>
              <a:ext uri="{FF2B5EF4-FFF2-40B4-BE49-F238E27FC236}">
                <a16:creationId xmlns:a16="http://schemas.microsoft.com/office/drawing/2014/main" id="{1EA91599-BEDD-0D45-1D04-A637878111D8}"/>
              </a:ext>
            </a:extLst>
          </p:cNvPr>
          <p:cNvCxnSpPr>
            <a:endCxn id="56" idx="0"/>
          </p:cNvCxnSpPr>
          <p:nvPr/>
        </p:nvCxnSpPr>
        <p:spPr>
          <a:xfrm rot="16200000" flipH="1">
            <a:off x="2978090" y="4148867"/>
            <a:ext cx="795521" cy="164348"/>
          </a:xfrm>
          <a:prstGeom prst="bentConnector3">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Connector: Elbow 82">
            <a:extLst>
              <a:ext uri="{FF2B5EF4-FFF2-40B4-BE49-F238E27FC236}">
                <a16:creationId xmlns:a16="http://schemas.microsoft.com/office/drawing/2014/main" id="{C45D119F-E4E0-B2F3-D6E0-A340726DDAEC}"/>
              </a:ext>
            </a:extLst>
          </p:cNvPr>
          <p:cNvCxnSpPr>
            <a:endCxn id="57" idx="3"/>
          </p:cNvCxnSpPr>
          <p:nvPr/>
        </p:nvCxnSpPr>
        <p:spPr>
          <a:xfrm>
            <a:off x="3293676" y="3833281"/>
            <a:ext cx="790796" cy="788395"/>
          </a:xfrm>
          <a:prstGeom prst="bentConnector2">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Connector: Elbow 83">
            <a:extLst>
              <a:ext uri="{FF2B5EF4-FFF2-40B4-BE49-F238E27FC236}">
                <a16:creationId xmlns:a16="http://schemas.microsoft.com/office/drawing/2014/main" id="{99739776-8C0A-869A-2D56-0D6DAF9AB23A}"/>
              </a:ext>
            </a:extLst>
          </p:cNvPr>
          <p:cNvCxnSpPr>
            <a:stCxn id="49" idx="2"/>
            <a:endCxn id="58" idx="0"/>
          </p:cNvCxnSpPr>
          <p:nvPr/>
        </p:nvCxnSpPr>
        <p:spPr>
          <a:xfrm rot="5400000">
            <a:off x="4660464" y="3944632"/>
            <a:ext cx="814712" cy="553627"/>
          </a:xfrm>
          <a:prstGeom prst="bentConnector3">
            <a:avLst/>
          </a:prstGeom>
          <a:ln w="28575">
            <a:solidFill>
              <a:srgbClr val="00B0F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Connector: Elbow 84">
            <a:extLst>
              <a:ext uri="{FF2B5EF4-FFF2-40B4-BE49-F238E27FC236}">
                <a16:creationId xmlns:a16="http://schemas.microsoft.com/office/drawing/2014/main" id="{5E8B9E32-BCF6-FF31-009E-C0A6871D6EC1}"/>
              </a:ext>
            </a:extLst>
          </p:cNvPr>
          <p:cNvCxnSpPr>
            <a:stCxn id="49" idx="2"/>
            <a:endCxn id="59" idx="3"/>
          </p:cNvCxnSpPr>
          <p:nvPr/>
        </p:nvCxnSpPr>
        <p:spPr>
          <a:xfrm rot="16200000" flipH="1">
            <a:off x="4960214" y="4198507"/>
            <a:ext cx="904974" cy="136137"/>
          </a:xfrm>
          <a:prstGeom prst="bentConnector4">
            <a:avLst>
              <a:gd name="adj1" fmla="val 44346"/>
              <a:gd name="adj2" fmla="val 457961"/>
            </a:avLst>
          </a:prstGeom>
          <a:ln w="28575">
            <a:solidFill>
              <a:srgbClr val="00B0F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6" name="Connector: Elbow 85">
            <a:extLst>
              <a:ext uri="{FF2B5EF4-FFF2-40B4-BE49-F238E27FC236}">
                <a16:creationId xmlns:a16="http://schemas.microsoft.com/office/drawing/2014/main" id="{40DAC0C9-FB72-60F9-F7C4-FBB9D1B1D0F7}"/>
              </a:ext>
            </a:extLst>
          </p:cNvPr>
          <p:cNvCxnSpPr>
            <a:stCxn id="49" idx="2"/>
            <a:endCxn id="60" idx="3"/>
          </p:cNvCxnSpPr>
          <p:nvPr/>
        </p:nvCxnSpPr>
        <p:spPr>
          <a:xfrm rot="16200000" flipH="1">
            <a:off x="5360364" y="3798358"/>
            <a:ext cx="922241" cy="953702"/>
          </a:xfrm>
          <a:prstGeom prst="bentConnector4">
            <a:avLst>
              <a:gd name="adj1" fmla="val 44452"/>
              <a:gd name="adj2" fmla="val 123970"/>
            </a:avLst>
          </a:prstGeom>
          <a:ln w="28575">
            <a:solidFill>
              <a:srgbClr val="00B0F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7" name="Connector: Elbow 86">
            <a:extLst>
              <a:ext uri="{FF2B5EF4-FFF2-40B4-BE49-F238E27FC236}">
                <a16:creationId xmlns:a16="http://schemas.microsoft.com/office/drawing/2014/main" id="{12566706-59E1-2C03-0C6E-DF0443A3CDB0}"/>
              </a:ext>
            </a:extLst>
          </p:cNvPr>
          <p:cNvCxnSpPr>
            <a:cxnSpLocks/>
            <a:stCxn id="50" idx="3"/>
            <a:endCxn id="61" idx="0"/>
          </p:cNvCxnSpPr>
          <p:nvPr/>
        </p:nvCxnSpPr>
        <p:spPr>
          <a:xfrm flipH="1">
            <a:off x="6826999" y="3216746"/>
            <a:ext cx="916112" cy="1401324"/>
          </a:xfrm>
          <a:prstGeom prst="bentConnector4">
            <a:avLst>
              <a:gd name="adj1" fmla="val -24953"/>
              <a:gd name="adj2" fmla="val 71313"/>
            </a:avLst>
          </a:prstGeom>
          <a:ln w="31750">
            <a:solidFill>
              <a:srgbClr val="FF7C8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8" name="Connector: Elbow 87">
            <a:extLst>
              <a:ext uri="{FF2B5EF4-FFF2-40B4-BE49-F238E27FC236}">
                <a16:creationId xmlns:a16="http://schemas.microsoft.com/office/drawing/2014/main" id="{39652488-30A7-747E-0A26-EF858F4757CA}"/>
              </a:ext>
            </a:extLst>
          </p:cNvPr>
          <p:cNvCxnSpPr>
            <a:stCxn id="50" idx="3"/>
            <a:endCxn id="62" idx="0"/>
          </p:cNvCxnSpPr>
          <p:nvPr/>
        </p:nvCxnSpPr>
        <p:spPr>
          <a:xfrm flipH="1">
            <a:off x="7503242" y="3216746"/>
            <a:ext cx="239869" cy="1412055"/>
          </a:xfrm>
          <a:prstGeom prst="bentConnector4">
            <a:avLst>
              <a:gd name="adj1" fmla="val -95302"/>
              <a:gd name="adj2" fmla="val 71152"/>
            </a:avLst>
          </a:prstGeom>
          <a:ln w="31750">
            <a:solidFill>
              <a:srgbClr val="FF7C8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9" name="Connector: Elbow 88">
            <a:extLst>
              <a:ext uri="{FF2B5EF4-FFF2-40B4-BE49-F238E27FC236}">
                <a16:creationId xmlns:a16="http://schemas.microsoft.com/office/drawing/2014/main" id="{42167097-D46F-D237-9D90-CE0F6A2A11D4}"/>
              </a:ext>
            </a:extLst>
          </p:cNvPr>
          <p:cNvCxnSpPr>
            <a:stCxn id="50" idx="3"/>
            <a:endCxn id="63" idx="3"/>
          </p:cNvCxnSpPr>
          <p:nvPr/>
        </p:nvCxnSpPr>
        <p:spPr>
          <a:xfrm>
            <a:off x="7743111" y="3216746"/>
            <a:ext cx="567958" cy="1503653"/>
          </a:xfrm>
          <a:prstGeom prst="bentConnector3">
            <a:avLst>
              <a:gd name="adj1" fmla="val 79369"/>
            </a:avLst>
          </a:prstGeom>
          <a:ln w="31750">
            <a:solidFill>
              <a:srgbClr val="FF7C8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0" name="Connector: Elbow 89">
            <a:extLst>
              <a:ext uri="{FF2B5EF4-FFF2-40B4-BE49-F238E27FC236}">
                <a16:creationId xmlns:a16="http://schemas.microsoft.com/office/drawing/2014/main" id="{DA2AB905-7E56-A996-CB1C-68C4FDF86968}"/>
              </a:ext>
            </a:extLst>
          </p:cNvPr>
          <p:cNvCxnSpPr>
            <a:cxnSpLocks/>
            <a:stCxn id="51" idx="2"/>
            <a:endCxn id="64" idx="4"/>
          </p:cNvCxnSpPr>
          <p:nvPr/>
        </p:nvCxnSpPr>
        <p:spPr>
          <a:xfrm rot="16200000" flipH="1">
            <a:off x="8598419" y="4226298"/>
            <a:ext cx="918377" cy="93957"/>
          </a:xfrm>
          <a:prstGeom prst="bentConnector4">
            <a:avLst>
              <a:gd name="adj1" fmla="val 44429"/>
              <a:gd name="adj2" fmla="val 276480"/>
            </a:avLst>
          </a:prstGeom>
          <a:ln w="317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Connector: Elbow 90">
            <a:extLst>
              <a:ext uri="{FF2B5EF4-FFF2-40B4-BE49-F238E27FC236}">
                <a16:creationId xmlns:a16="http://schemas.microsoft.com/office/drawing/2014/main" id="{C7F869EE-946D-A030-EE19-A2BAAF7CD626}"/>
              </a:ext>
            </a:extLst>
          </p:cNvPr>
          <p:cNvCxnSpPr>
            <a:endCxn id="65" idx="0"/>
          </p:cNvCxnSpPr>
          <p:nvPr/>
        </p:nvCxnSpPr>
        <p:spPr>
          <a:xfrm rot="16200000" flipH="1">
            <a:off x="8898521" y="3908495"/>
            <a:ext cx="778418" cy="640750"/>
          </a:xfrm>
          <a:prstGeom prst="bentConnector3">
            <a:avLst/>
          </a:prstGeom>
          <a:ln w="317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2" name="Connector: Elbow 91">
            <a:extLst>
              <a:ext uri="{FF2B5EF4-FFF2-40B4-BE49-F238E27FC236}">
                <a16:creationId xmlns:a16="http://schemas.microsoft.com/office/drawing/2014/main" id="{274E8DDD-1617-60BA-ABF9-09BBF4D80969}"/>
              </a:ext>
            </a:extLst>
          </p:cNvPr>
          <p:cNvCxnSpPr>
            <a:cxnSpLocks/>
            <a:stCxn id="52" idx="0"/>
            <a:endCxn id="66" idx="3"/>
          </p:cNvCxnSpPr>
          <p:nvPr/>
        </p:nvCxnSpPr>
        <p:spPr>
          <a:xfrm rot="16200000" flipH="1">
            <a:off x="9248218" y="3614519"/>
            <a:ext cx="2097873" cy="113904"/>
          </a:xfrm>
          <a:prstGeom prst="bentConnector4">
            <a:avLst>
              <a:gd name="adj1" fmla="val -10897"/>
              <a:gd name="adj2" fmla="val 301042"/>
            </a:avLst>
          </a:prstGeom>
          <a:ln w="31750">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3" name="Connector: Elbow 92">
            <a:extLst>
              <a:ext uri="{FF2B5EF4-FFF2-40B4-BE49-F238E27FC236}">
                <a16:creationId xmlns:a16="http://schemas.microsoft.com/office/drawing/2014/main" id="{A8AFDD1F-B1F1-40DD-B96F-5C75F9FE7231}"/>
              </a:ext>
            </a:extLst>
          </p:cNvPr>
          <p:cNvCxnSpPr>
            <a:stCxn id="52" idx="4"/>
            <a:endCxn id="67" idx="0"/>
          </p:cNvCxnSpPr>
          <p:nvPr/>
        </p:nvCxnSpPr>
        <p:spPr>
          <a:xfrm>
            <a:off x="10635057" y="3219878"/>
            <a:ext cx="191180" cy="1408922"/>
          </a:xfrm>
          <a:prstGeom prst="bentConnector2">
            <a:avLst/>
          </a:prstGeom>
          <a:ln w="31750">
            <a:solidFill>
              <a:srgbClr val="7030A0"/>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94" name="Picture 2" descr="undefined">
            <a:extLst>
              <a:ext uri="{FF2B5EF4-FFF2-40B4-BE49-F238E27FC236}">
                <a16:creationId xmlns:a16="http://schemas.microsoft.com/office/drawing/2014/main" id="{EC9AF89A-59C4-27D4-8113-F2EE031E69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6975" y="2857000"/>
            <a:ext cx="937580" cy="596692"/>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 descr="undefined">
            <a:extLst>
              <a:ext uri="{FF2B5EF4-FFF2-40B4-BE49-F238E27FC236}">
                <a16:creationId xmlns:a16="http://schemas.microsoft.com/office/drawing/2014/main" id="{5C7751A8-C88C-C1DA-6627-F09D32E486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1014" y="2552887"/>
            <a:ext cx="937580" cy="596692"/>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 descr="undefined">
            <a:extLst>
              <a:ext uri="{FF2B5EF4-FFF2-40B4-BE49-F238E27FC236}">
                <a16:creationId xmlns:a16="http://schemas.microsoft.com/office/drawing/2014/main" id="{6007D397-7941-B898-3764-7D499EFFDA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5471" y="2604188"/>
            <a:ext cx="937580" cy="596692"/>
          </a:xfrm>
          <a:prstGeom prst="rect">
            <a:avLst/>
          </a:prstGeom>
          <a:noFill/>
          <a:extLst>
            <a:ext uri="{909E8E84-426E-40DD-AFC4-6F175D3DCCD1}">
              <a14:hiddenFill xmlns:a14="http://schemas.microsoft.com/office/drawing/2010/main">
                <a:solidFill>
                  <a:srgbClr val="FFFFFF"/>
                </a:solidFill>
              </a14:hiddenFill>
            </a:ext>
          </a:extLst>
        </p:spPr>
      </p:pic>
      <p:pic>
        <p:nvPicPr>
          <p:cNvPr id="97" name="Picture 2" descr="undefined">
            <a:extLst>
              <a:ext uri="{FF2B5EF4-FFF2-40B4-BE49-F238E27FC236}">
                <a16:creationId xmlns:a16="http://schemas.microsoft.com/office/drawing/2014/main" id="{451FC198-704F-0612-91BE-CC75BAB3B0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8055" y="2624971"/>
            <a:ext cx="937580" cy="596692"/>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2" descr="undefined">
            <a:extLst>
              <a:ext uri="{FF2B5EF4-FFF2-40B4-BE49-F238E27FC236}">
                <a16:creationId xmlns:a16="http://schemas.microsoft.com/office/drawing/2014/main" id="{34C34944-7BE9-9ABB-4194-8F04CA2FCB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2833" y="2562771"/>
            <a:ext cx="937580" cy="596692"/>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 descr="undefined">
            <a:extLst>
              <a:ext uri="{FF2B5EF4-FFF2-40B4-BE49-F238E27FC236}">
                <a16:creationId xmlns:a16="http://schemas.microsoft.com/office/drawing/2014/main" id="{1EB1F28A-B4BC-E280-06DA-8C2AC2D466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9995" y="2615866"/>
            <a:ext cx="937580" cy="596692"/>
          </a:xfrm>
          <a:prstGeom prst="rect">
            <a:avLst/>
          </a:prstGeom>
          <a:noFill/>
          <a:extLst>
            <a:ext uri="{909E8E84-426E-40DD-AFC4-6F175D3DCCD1}">
              <a14:hiddenFill xmlns:a14="http://schemas.microsoft.com/office/drawing/2010/main">
                <a:solidFill>
                  <a:srgbClr val="FFFFFF"/>
                </a:solidFill>
              </a14:hiddenFill>
            </a:ext>
          </a:extLst>
        </p:spPr>
      </p:pic>
      <p:sp>
        <p:nvSpPr>
          <p:cNvPr id="100" name="Rectangle 99">
            <a:extLst>
              <a:ext uri="{FF2B5EF4-FFF2-40B4-BE49-F238E27FC236}">
                <a16:creationId xmlns:a16="http://schemas.microsoft.com/office/drawing/2014/main" id="{EF3D4441-3B21-A2EA-6A89-5142A39B2A6E}"/>
              </a:ext>
            </a:extLst>
          </p:cNvPr>
          <p:cNvSpPr/>
          <p:nvPr/>
        </p:nvSpPr>
        <p:spPr>
          <a:xfrm>
            <a:off x="308113" y="2375452"/>
            <a:ext cx="11045687" cy="2511531"/>
          </a:xfrm>
          <a:prstGeom prst="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TextBox 100">
            <a:extLst>
              <a:ext uri="{FF2B5EF4-FFF2-40B4-BE49-F238E27FC236}">
                <a16:creationId xmlns:a16="http://schemas.microsoft.com/office/drawing/2014/main" id="{046B0AE7-FFF3-5CF3-3B15-5C0BAA0FF0B3}"/>
              </a:ext>
            </a:extLst>
          </p:cNvPr>
          <p:cNvSpPr txBox="1"/>
          <p:nvPr/>
        </p:nvSpPr>
        <p:spPr>
          <a:xfrm>
            <a:off x="4569081" y="4891854"/>
            <a:ext cx="2652595" cy="461665"/>
          </a:xfrm>
          <a:prstGeom prst="rect">
            <a:avLst/>
          </a:prstGeom>
          <a:noFill/>
        </p:spPr>
        <p:txBody>
          <a:bodyPr wrap="square" rtlCol="0">
            <a:spAutoFit/>
          </a:bodyPr>
          <a:lstStyle/>
          <a:p>
            <a:pPr algn="ctr"/>
            <a:r>
              <a:rPr lang="en-US" sz="2400" b="1" dirty="0">
                <a:solidFill>
                  <a:srgbClr val="C00000"/>
                </a:solidFill>
              </a:rPr>
              <a:t>workspaces</a:t>
            </a:r>
          </a:p>
        </p:txBody>
      </p:sp>
      <p:sp>
        <p:nvSpPr>
          <p:cNvPr id="3" name="Date Placeholder 3">
            <a:extLst>
              <a:ext uri="{FF2B5EF4-FFF2-40B4-BE49-F238E27FC236}">
                <a16:creationId xmlns:a16="http://schemas.microsoft.com/office/drawing/2014/main" id="{05DC2BE3-9B43-E834-D1F2-890346CC2AEF}"/>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102" name="Footer Placeholder 4">
            <a:extLst>
              <a:ext uri="{FF2B5EF4-FFF2-40B4-BE49-F238E27FC236}">
                <a16:creationId xmlns:a16="http://schemas.microsoft.com/office/drawing/2014/main" id="{9DEA383E-7FB7-229B-FDAE-05960862E645}"/>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16554013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DA6DAF-7C96-2C6F-6CF0-15119DEFFCD5}"/>
              </a:ext>
            </a:extLst>
          </p:cNvPr>
          <p:cNvSpPr>
            <a:spLocks noGrp="1"/>
          </p:cNvSpPr>
          <p:nvPr>
            <p:ph type="title"/>
          </p:nvPr>
        </p:nvSpPr>
        <p:spPr/>
        <p:txBody>
          <a:bodyPr/>
          <a:lstStyle/>
          <a:p>
            <a:r>
              <a:rPr lang="en-GB" dirty="0"/>
              <a:t> DDKM Logical View</a:t>
            </a:r>
            <a:br>
              <a:rPr lang="en-GB" dirty="0"/>
            </a:br>
            <a:endParaRPr lang="en-GB" dirty="0"/>
          </a:p>
        </p:txBody>
      </p:sp>
      <p:sp>
        <p:nvSpPr>
          <p:cNvPr id="6" name="Slide Number Placeholder 5">
            <a:extLst>
              <a:ext uri="{FF2B5EF4-FFF2-40B4-BE49-F238E27FC236}">
                <a16:creationId xmlns:a16="http://schemas.microsoft.com/office/drawing/2014/main" id="{4CA23CF8-AE28-DA40-CA73-48AEEDFE5D75}"/>
              </a:ext>
            </a:extLst>
          </p:cNvPr>
          <p:cNvSpPr>
            <a:spLocks noGrp="1"/>
          </p:cNvSpPr>
          <p:nvPr>
            <p:ph type="sldNum" sz="quarter" idx="12"/>
          </p:nvPr>
        </p:nvSpPr>
        <p:spPr/>
        <p:txBody>
          <a:bodyPr/>
          <a:lstStyle/>
          <a:p>
            <a:fld id="{467F6EC7-0D74-46B8-9AAF-127CD694AB8C}" type="slidenum">
              <a:rPr lang="de-AT" smtClean="0"/>
              <a:t>27</a:t>
            </a:fld>
            <a:endParaRPr lang="de-AT"/>
          </a:p>
        </p:txBody>
      </p:sp>
      <p:graphicFrame>
        <p:nvGraphicFramePr>
          <p:cNvPr id="7" name="Object 6">
            <a:extLst>
              <a:ext uri="{FF2B5EF4-FFF2-40B4-BE49-F238E27FC236}">
                <a16:creationId xmlns:a16="http://schemas.microsoft.com/office/drawing/2014/main" id="{230F9AF9-6EBE-E4FE-C90C-E4145153AA8A}"/>
              </a:ext>
            </a:extLst>
          </p:cNvPr>
          <p:cNvGraphicFramePr>
            <a:graphicFrameLocks noChangeAspect="1"/>
          </p:cNvGraphicFramePr>
          <p:nvPr>
            <p:extLst>
              <p:ext uri="{D42A27DB-BD31-4B8C-83A1-F6EECF244321}">
                <p14:modId xmlns:p14="http://schemas.microsoft.com/office/powerpoint/2010/main" val="3081364229"/>
              </p:ext>
            </p:extLst>
          </p:nvPr>
        </p:nvGraphicFramePr>
        <p:xfrm>
          <a:off x="181626" y="55182"/>
          <a:ext cx="4362666" cy="6263444"/>
        </p:xfrm>
        <a:graphic>
          <a:graphicData uri="http://schemas.openxmlformats.org/presentationml/2006/ole">
            <mc:AlternateContent xmlns:mc="http://schemas.openxmlformats.org/markup-compatibility/2006">
              <mc:Choice xmlns:v="urn:schemas-microsoft-com:vml" Requires="v">
                <p:oleObj name="Visio" r:id="rId2" imgW="7071076" imgH="10141921" progId="Visio.Drawing.15">
                  <p:embed/>
                </p:oleObj>
              </mc:Choice>
              <mc:Fallback>
                <p:oleObj name="Visio" r:id="rId2" imgW="7071076" imgH="10141921" progId="Visio.Drawing.15">
                  <p:embed/>
                  <p:pic>
                    <p:nvPicPr>
                      <p:cNvPr id="7" name="Object 6">
                        <a:extLst>
                          <a:ext uri="{FF2B5EF4-FFF2-40B4-BE49-F238E27FC236}">
                            <a16:creationId xmlns:a16="http://schemas.microsoft.com/office/drawing/2014/main" id="{230F9AF9-6EBE-E4FE-C90C-E4145153AA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626" y="55182"/>
                        <a:ext cx="4362666" cy="6263444"/>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527F2548-8CE9-0FB2-FDF5-A2638D0D9281}"/>
              </a:ext>
            </a:extLst>
          </p:cNvPr>
          <p:cNvGraphicFramePr>
            <a:graphicFrameLocks noChangeAspect="1"/>
          </p:cNvGraphicFramePr>
          <p:nvPr/>
        </p:nvGraphicFramePr>
        <p:xfrm>
          <a:off x="4870450" y="1131888"/>
          <a:ext cx="6645275" cy="5335587"/>
        </p:xfrm>
        <a:graphic>
          <a:graphicData uri="http://schemas.openxmlformats.org/presentationml/2006/ole">
            <mc:AlternateContent xmlns:mc="http://schemas.openxmlformats.org/markup-compatibility/2006">
              <mc:Choice xmlns:v="urn:schemas-microsoft-com:vml" Requires="v">
                <p:oleObj name="Visio" r:id="rId4" imgW="10142185" imgH="8153243" progId="Visio.Drawing.15">
                  <p:embed/>
                </p:oleObj>
              </mc:Choice>
              <mc:Fallback>
                <p:oleObj name="Visio" r:id="rId4" imgW="10142185" imgH="8153243" progId="Visio.Drawing.15">
                  <p:embed/>
                  <p:pic>
                    <p:nvPicPr>
                      <p:cNvPr id="8" name="Object 7">
                        <a:extLst>
                          <a:ext uri="{FF2B5EF4-FFF2-40B4-BE49-F238E27FC236}">
                            <a16:creationId xmlns:a16="http://schemas.microsoft.com/office/drawing/2014/main" id="{527F2548-8CE9-0FB2-FDF5-A2638D0D92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0450" y="1131888"/>
                        <a:ext cx="6645275" cy="5335587"/>
                      </a:xfrm>
                      <a:prstGeom prst="rect">
                        <a:avLst/>
                      </a:prstGeom>
                      <a:noFill/>
                    </p:spPr>
                  </p:pic>
                </p:oleObj>
              </mc:Fallback>
            </mc:AlternateContent>
          </a:graphicData>
        </a:graphic>
      </p:graphicFrame>
      <p:sp>
        <p:nvSpPr>
          <p:cNvPr id="3" name="Date Placeholder 3">
            <a:extLst>
              <a:ext uri="{FF2B5EF4-FFF2-40B4-BE49-F238E27FC236}">
                <a16:creationId xmlns:a16="http://schemas.microsoft.com/office/drawing/2014/main" id="{F4902600-4BDA-ADFC-C8A5-EA3B74C6D0B7}"/>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9" name="Footer Placeholder 4">
            <a:extLst>
              <a:ext uri="{FF2B5EF4-FFF2-40B4-BE49-F238E27FC236}">
                <a16:creationId xmlns:a16="http://schemas.microsoft.com/office/drawing/2014/main" id="{E711B47B-0284-9EA9-3D4B-1021A922A527}"/>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18410920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0915F6-4261-F065-0ED4-AEAF07052843}"/>
              </a:ext>
            </a:extLst>
          </p:cNvPr>
          <p:cNvSpPr>
            <a:spLocks noGrp="1"/>
          </p:cNvSpPr>
          <p:nvPr>
            <p:ph type="title"/>
          </p:nvPr>
        </p:nvSpPr>
        <p:spPr/>
        <p:txBody>
          <a:bodyPr>
            <a:normAutofit/>
          </a:bodyPr>
          <a:lstStyle/>
          <a:p>
            <a:r>
              <a:rPr lang="en-US" sz="3800" dirty="0"/>
              <a:t>The First step for </a:t>
            </a:r>
            <a:r>
              <a:rPr lang="en-US" sz="3800" dirty="0" err="1"/>
              <a:t>MatCHMaker</a:t>
            </a:r>
            <a:endParaRPr lang="en-US" sz="3800" dirty="0"/>
          </a:p>
        </p:txBody>
      </p:sp>
      <p:sp>
        <p:nvSpPr>
          <p:cNvPr id="6" name="Slide Number Placeholder 5">
            <a:extLst>
              <a:ext uri="{FF2B5EF4-FFF2-40B4-BE49-F238E27FC236}">
                <a16:creationId xmlns:a16="http://schemas.microsoft.com/office/drawing/2014/main" id="{FF1CE7EC-1601-A63C-5EF5-9AEBF0ABE837}"/>
              </a:ext>
            </a:extLst>
          </p:cNvPr>
          <p:cNvSpPr>
            <a:spLocks noGrp="1"/>
          </p:cNvSpPr>
          <p:nvPr>
            <p:ph type="sldNum" sz="quarter" idx="12"/>
          </p:nvPr>
        </p:nvSpPr>
        <p:spPr/>
        <p:txBody>
          <a:bodyPr/>
          <a:lstStyle/>
          <a:p>
            <a:fld id="{467F6EC7-0D74-46B8-9AAF-127CD694AB8C}" type="slidenum">
              <a:rPr lang="de-AT" smtClean="0"/>
              <a:t>28</a:t>
            </a:fld>
            <a:endParaRPr lang="de-AT"/>
          </a:p>
        </p:txBody>
      </p:sp>
      <p:sp>
        <p:nvSpPr>
          <p:cNvPr id="7" name="Slide Number Placeholder 5">
            <a:extLst>
              <a:ext uri="{FF2B5EF4-FFF2-40B4-BE49-F238E27FC236}">
                <a16:creationId xmlns:a16="http://schemas.microsoft.com/office/drawing/2014/main" id="{A91A70A3-0123-D576-3FEF-5E059C929B61}"/>
              </a:ext>
            </a:extLst>
          </p:cNvPr>
          <p:cNvSpPr txBox="1">
            <a:spLocks/>
          </p:cNvSpPr>
          <p:nvPr/>
        </p:nvSpPr>
        <p:spPr>
          <a:xfrm>
            <a:off x="8610600" y="6356350"/>
            <a:ext cx="2743200" cy="365125"/>
          </a:xfrm>
          <a:prstGeom prst="rect">
            <a:avLst/>
          </a:prstGeom>
        </p:spPr>
        <p:txBody>
          <a:bodyPr vert="horz" lIns="91440" tIns="45720" rIns="91440" bIns="45720" rtlCol="0" anchor="ctr"/>
          <a:lstStyle>
            <a:defPPr>
              <a:defRPr lang="de-DE"/>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67F6EC7-0D74-46B8-9AAF-127CD694AB8C}" type="slidenum">
              <a:rPr lang="de-AT" smtClean="0"/>
              <a:pPr/>
              <a:t>28</a:t>
            </a:fld>
            <a:endParaRPr lang="de-AT"/>
          </a:p>
        </p:txBody>
      </p:sp>
      <p:sp>
        <p:nvSpPr>
          <p:cNvPr id="8" name="Flowchart: Magnetic Disk 7">
            <a:extLst>
              <a:ext uri="{FF2B5EF4-FFF2-40B4-BE49-F238E27FC236}">
                <a16:creationId xmlns:a16="http://schemas.microsoft.com/office/drawing/2014/main" id="{5674C4E4-4FB1-C0F9-534B-FDC75DB3763A}"/>
              </a:ext>
            </a:extLst>
          </p:cNvPr>
          <p:cNvSpPr/>
          <p:nvPr/>
        </p:nvSpPr>
        <p:spPr>
          <a:xfrm>
            <a:off x="2625436" y="1567031"/>
            <a:ext cx="1911928" cy="1569027"/>
          </a:xfrm>
          <a:prstGeom prst="flowChartMagneticDisk">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lowchart: Magnetic Disk 8">
            <a:extLst>
              <a:ext uri="{FF2B5EF4-FFF2-40B4-BE49-F238E27FC236}">
                <a16:creationId xmlns:a16="http://schemas.microsoft.com/office/drawing/2014/main" id="{36B18043-25AF-18E7-5BCA-C9B6AE3BF27B}"/>
              </a:ext>
            </a:extLst>
          </p:cNvPr>
          <p:cNvSpPr/>
          <p:nvPr/>
        </p:nvSpPr>
        <p:spPr>
          <a:xfrm>
            <a:off x="4641191" y="1664327"/>
            <a:ext cx="1499756" cy="1297576"/>
          </a:xfrm>
          <a:prstGeom prst="flowChartMagneticDisk">
            <a:avLst/>
          </a:prstGeom>
          <a:solidFill>
            <a:schemeClr val="accent4">
              <a:lumMod val="90000"/>
              <a:alpha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Materials Cloud</a:t>
            </a:r>
            <a:endParaRPr lang="en-US" dirty="0">
              <a:solidFill>
                <a:schemeClr val="tx1"/>
              </a:solidFill>
            </a:endParaRPr>
          </a:p>
        </p:txBody>
      </p:sp>
      <p:sp>
        <p:nvSpPr>
          <p:cNvPr id="10" name="Flowchart: Magnetic Disk 9">
            <a:extLst>
              <a:ext uri="{FF2B5EF4-FFF2-40B4-BE49-F238E27FC236}">
                <a16:creationId xmlns:a16="http://schemas.microsoft.com/office/drawing/2014/main" id="{69B99180-C6C3-A385-B65D-D8D1ECB7D14E}"/>
              </a:ext>
            </a:extLst>
          </p:cNvPr>
          <p:cNvSpPr/>
          <p:nvPr/>
        </p:nvSpPr>
        <p:spPr>
          <a:xfrm>
            <a:off x="6254721" y="1552347"/>
            <a:ext cx="2355880" cy="1876653"/>
          </a:xfrm>
          <a:prstGeom prst="flowChartMagneticDisk">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NOMAD Repository</a:t>
            </a:r>
            <a:endParaRPr lang="en-US">
              <a:solidFill>
                <a:schemeClr val="tx1"/>
              </a:solidFill>
            </a:endParaRPr>
          </a:p>
        </p:txBody>
      </p:sp>
      <p:sp>
        <p:nvSpPr>
          <p:cNvPr id="11" name="Flowchart: Magnetic Disk 10">
            <a:extLst>
              <a:ext uri="{FF2B5EF4-FFF2-40B4-BE49-F238E27FC236}">
                <a16:creationId xmlns:a16="http://schemas.microsoft.com/office/drawing/2014/main" id="{E72AA011-ACDF-C193-0100-0DEAB0E74CBF}"/>
              </a:ext>
            </a:extLst>
          </p:cNvPr>
          <p:cNvSpPr/>
          <p:nvPr/>
        </p:nvSpPr>
        <p:spPr>
          <a:xfrm>
            <a:off x="9038407" y="1780062"/>
            <a:ext cx="1058000" cy="1325563"/>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MatWeb</a:t>
            </a:r>
            <a:endParaRPr lang="en-US">
              <a:solidFill>
                <a:schemeClr val="tx1"/>
              </a:solidFill>
            </a:endParaRPr>
          </a:p>
        </p:txBody>
      </p:sp>
      <p:sp>
        <p:nvSpPr>
          <p:cNvPr id="12" name="Smiley Face 11">
            <a:extLst>
              <a:ext uri="{FF2B5EF4-FFF2-40B4-BE49-F238E27FC236}">
                <a16:creationId xmlns:a16="http://schemas.microsoft.com/office/drawing/2014/main" id="{2E90E602-0A22-1296-774E-8DA732CEA439}"/>
              </a:ext>
            </a:extLst>
          </p:cNvPr>
          <p:cNvSpPr/>
          <p:nvPr/>
        </p:nvSpPr>
        <p:spPr>
          <a:xfrm>
            <a:off x="3246548"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Smiley Face 12">
            <a:extLst>
              <a:ext uri="{FF2B5EF4-FFF2-40B4-BE49-F238E27FC236}">
                <a16:creationId xmlns:a16="http://schemas.microsoft.com/office/drawing/2014/main" id="{8B14EB44-433D-F223-4FAD-6A9FDEF75F3F}"/>
              </a:ext>
            </a:extLst>
          </p:cNvPr>
          <p:cNvSpPr/>
          <p:nvPr/>
        </p:nvSpPr>
        <p:spPr>
          <a:xfrm>
            <a:off x="3911565"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miley Face 13">
            <a:extLst>
              <a:ext uri="{FF2B5EF4-FFF2-40B4-BE49-F238E27FC236}">
                <a16:creationId xmlns:a16="http://schemas.microsoft.com/office/drawing/2014/main" id="{744F4452-AAC5-3178-A3B9-9CF9854CD545}"/>
              </a:ext>
            </a:extLst>
          </p:cNvPr>
          <p:cNvSpPr/>
          <p:nvPr/>
        </p:nvSpPr>
        <p:spPr>
          <a:xfrm>
            <a:off x="4632002"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miley Face 14">
            <a:extLst>
              <a:ext uri="{FF2B5EF4-FFF2-40B4-BE49-F238E27FC236}">
                <a16:creationId xmlns:a16="http://schemas.microsoft.com/office/drawing/2014/main" id="{09C28FE7-5D20-6BDA-EF71-599F56BAA3F8}"/>
              </a:ext>
            </a:extLst>
          </p:cNvPr>
          <p:cNvSpPr/>
          <p:nvPr/>
        </p:nvSpPr>
        <p:spPr>
          <a:xfrm>
            <a:off x="5352439"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miley Face 15">
            <a:extLst>
              <a:ext uri="{FF2B5EF4-FFF2-40B4-BE49-F238E27FC236}">
                <a16:creationId xmlns:a16="http://schemas.microsoft.com/office/drawing/2014/main" id="{3B3F58AB-AB55-CF89-FBA4-DC54E4E1DFB0}"/>
              </a:ext>
            </a:extLst>
          </p:cNvPr>
          <p:cNvSpPr/>
          <p:nvPr/>
        </p:nvSpPr>
        <p:spPr>
          <a:xfrm>
            <a:off x="5986285"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Smiley Face 16">
            <a:extLst>
              <a:ext uri="{FF2B5EF4-FFF2-40B4-BE49-F238E27FC236}">
                <a16:creationId xmlns:a16="http://schemas.microsoft.com/office/drawing/2014/main" id="{44EF8975-BB5A-86BA-BFEB-2A6903310A76}"/>
              </a:ext>
            </a:extLst>
          </p:cNvPr>
          <p:cNvSpPr/>
          <p:nvPr/>
        </p:nvSpPr>
        <p:spPr>
          <a:xfrm>
            <a:off x="6699127"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Smiley Face 17">
            <a:extLst>
              <a:ext uri="{FF2B5EF4-FFF2-40B4-BE49-F238E27FC236}">
                <a16:creationId xmlns:a16="http://schemas.microsoft.com/office/drawing/2014/main" id="{626E3882-3B55-B5F1-A24F-9C564CBF6331}"/>
              </a:ext>
            </a:extLst>
          </p:cNvPr>
          <p:cNvSpPr/>
          <p:nvPr/>
        </p:nvSpPr>
        <p:spPr>
          <a:xfrm>
            <a:off x="7346623"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miley Face 18">
            <a:extLst>
              <a:ext uri="{FF2B5EF4-FFF2-40B4-BE49-F238E27FC236}">
                <a16:creationId xmlns:a16="http://schemas.microsoft.com/office/drawing/2014/main" id="{192E52A2-43E6-1204-57E6-29BE2B7AC4AC}"/>
              </a:ext>
            </a:extLst>
          </p:cNvPr>
          <p:cNvSpPr/>
          <p:nvPr/>
        </p:nvSpPr>
        <p:spPr>
          <a:xfrm>
            <a:off x="8035460"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Smiley Face 19">
            <a:extLst>
              <a:ext uri="{FF2B5EF4-FFF2-40B4-BE49-F238E27FC236}">
                <a16:creationId xmlns:a16="http://schemas.microsoft.com/office/drawing/2014/main" id="{6E560F0C-BDB6-779B-8209-B3C81290A9C1}"/>
              </a:ext>
            </a:extLst>
          </p:cNvPr>
          <p:cNvSpPr/>
          <p:nvPr/>
        </p:nvSpPr>
        <p:spPr>
          <a:xfrm>
            <a:off x="8765848"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Smiley Face 20">
            <a:extLst>
              <a:ext uri="{FF2B5EF4-FFF2-40B4-BE49-F238E27FC236}">
                <a16:creationId xmlns:a16="http://schemas.microsoft.com/office/drawing/2014/main" id="{CA6D98EF-06EE-3C93-2527-46F1998264A7}"/>
              </a:ext>
            </a:extLst>
          </p:cNvPr>
          <p:cNvSpPr/>
          <p:nvPr/>
        </p:nvSpPr>
        <p:spPr>
          <a:xfrm>
            <a:off x="9382581"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Smiley Face 21">
            <a:extLst>
              <a:ext uri="{FF2B5EF4-FFF2-40B4-BE49-F238E27FC236}">
                <a16:creationId xmlns:a16="http://schemas.microsoft.com/office/drawing/2014/main" id="{E9E757DB-E6CF-2EA4-F8A4-761518E9518B}"/>
              </a:ext>
            </a:extLst>
          </p:cNvPr>
          <p:cNvSpPr/>
          <p:nvPr/>
        </p:nvSpPr>
        <p:spPr>
          <a:xfrm>
            <a:off x="10185074"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miley Face 22">
            <a:extLst>
              <a:ext uri="{FF2B5EF4-FFF2-40B4-BE49-F238E27FC236}">
                <a16:creationId xmlns:a16="http://schemas.microsoft.com/office/drawing/2014/main" id="{28C62F04-1225-B248-FBEA-A72E1C47F3F2}"/>
              </a:ext>
            </a:extLst>
          </p:cNvPr>
          <p:cNvSpPr/>
          <p:nvPr/>
        </p:nvSpPr>
        <p:spPr>
          <a:xfrm>
            <a:off x="10849230"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Flowchart: Magnetic Disk 45">
            <a:extLst>
              <a:ext uri="{FF2B5EF4-FFF2-40B4-BE49-F238E27FC236}">
                <a16:creationId xmlns:a16="http://schemas.microsoft.com/office/drawing/2014/main" id="{C6FDA92A-E4D0-887E-F17D-AF1DDAA5A6F5}"/>
              </a:ext>
            </a:extLst>
          </p:cNvPr>
          <p:cNvSpPr/>
          <p:nvPr/>
        </p:nvSpPr>
        <p:spPr>
          <a:xfrm>
            <a:off x="10327959" y="1690689"/>
            <a:ext cx="1307718" cy="1414936"/>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NIST Materials Data Repository</a:t>
            </a:r>
            <a:endParaRPr lang="en-US" dirty="0">
              <a:solidFill>
                <a:schemeClr val="tx1"/>
              </a:solidFill>
            </a:endParaRPr>
          </a:p>
        </p:txBody>
      </p:sp>
      <p:sp>
        <p:nvSpPr>
          <p:cNvPr id="55" name="Flowchart: Direct Access Storage 54">
            <a:extLst>
              <a:ext uri="{FF2B5EF4-FFF2-40B4-BE49-F238E27FC236}">
                <a16:creationId xmlns:a16="http://schemas.microsoft.com/office/drawing/2014/main" id="{A4C45B70-C66B-8A8F-CE13-1507B695FD16}"/>
              </a:ext>
            </a:extLst>
          </p:cNvPr>
          <p:cNvSpPr/>
          <p:nvPr/>
        </p:nvSpPr>
        <p:spPr>
          <a:xfrm>
            <a:off x="3312605" y="51886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6" name="Flowchart: Direct Access Storage 55">
            <a:extLst>
              <a:ext uri="{FF2B5EF4-FFF2-40B4-BE49-F238E27FC236}">
                <a16:creationId xmlns:a16="http://schemas.microsoft.com/office/drawing/2014/main" id="{533E2ADE-A5F4-D07C-C9F8-150CD8B3B417}"/>
              </a:ext>
            </a:extLst>
          </p:cNvPr>
          <p:cNvSpPr/>
          <p:nvPr/>
        </p:nvSpPr>
        <p:spPr>
          <a:xfrm>
            <a:off x="4707694" y="51886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7" name="Flowchart: Direct Access Storage 56">
            <a:extLst>
              <a:ext uri="{FF2B5EF4-FFF2-40B4-BE49-F238E27FC236}">
                <a16:creationId xmlns:a16="http://schemas.microsoft.com/office/drawing/2014/main" id="{2E3B12EC-D813-B71D-666A-CF78401572F8}"/>
              </a:ext>
            </a:extLst>
          </p:cNvPr>
          <p:cNvSpPr/>
          <p:nvPr/>
        </p:nvSpPr>
        <p:spPr>
          <a:xfrm>
            <a:off x="5397498" y="5191105"/>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8" name="Flowchart: Direct Access Storage 57">
            <a:extLst>
              <a:ext uri="{FF2B5EF4-FFF2-40B4-BE49-F238E27FC236}">
                <a16:creationId xmlns:a16="http://schemas.microsoft.com/office/drawing/2014/main" id="{546E1356-9582-D0D5-903E-65007986E783}"/>
              </a:ext>
            </a:extLst>
          </p:cNvPr>
          <p:cNvSpPr/>
          <p:nvPr/>
        </p:nvSpPr>
        <p:spPr>
          <a:xfrm>
            <a:off x="6023946" y="5183979"/>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9" name="Flowchart: Direct Access Storage 58">
            <a:extLst>
              <a:ext uri="{FF2B5EF4-FFF2-40B4-BE49-F238E27FC236}">
                <a16:creationId xmlns:a16="http://schemas.microsoft.com/office/drawing/2014/main" id="{E727F1E4-A33A-8855-8B98-E706512F2DA1}"/>
              </a:ext>
            </a:extLst>
          </p:cNvPr>
          <p:cNvSpPr/>
          <p:nvPr/>
        </p:nvSpPr>
        <p:spPr>
          <a:xfrm>
            <a:off x="6730480" y="519110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0" name="Flowchart: Direct Access Storage 59">
            <a:extLst>
              <a:ext uri="{FF2B5EF4-FFF2-40B4-BE49-F238E27FC236}">
                <a16:creationId xmlns:a16="http://schemas.microsoft.com/office/drawing/2014/main" id="{5EEF83A4-362F-D4C9-AC69-0F6C54FC415E}"/>
              </a:ext>
            </a:extLst>
          </p:cNvPr>
          <p:cNvSpPr/>
          <p:nvPr/>
        </p:nvSpPr>
        <p:spPr>
          <a:xfrm>
            <a:off x="7374922" y="5179037"/>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1" name="Flowchart: Direct Access Storage 60">
            <a:extLst>
              <a:ext uri="{FF2B5EF4-FFF2-40B4-BE49-F238E27FC236}">
                <a16:creationId xmlns:a16="http://schemas.microsoft.com/office/drawing/2014/main" id="{59AD17BB-06EC-B63E-AB1A-CE24C6CA6555}"/>
              </a:ext>
            </a:extLst>
          </p:cNvPr>
          <p:cNvSpPr/>
          <p:nvPr/>
        </p:nvSpPr>
        <p:spPr>
          <a:xfrm>
            <a:off x="8101842" y="519630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2" name="Flowchart: Direct Access Storage 61">
            <a:extLst>
              <a:ext uri="{FF2B5EF4-FFF2-40B4-BE49-F238E27FC236}">
                <a16:creationId xmlns:a16="http://schemas.microsoft.com/office/drawing/2014/main" id="{C8F657E8-D84E-C7A2-4E28-02AB677F274B}"/>
              </a:ext>
            </a:extLst>
          </p:cNvPr>
          <p:cNvSpPr/>
          <p:nvPr/>
        </p:nvSpPr>
        <p:spPr>
          <a:xfrm>
            <a:off x="8766473" y="5180373"/>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3" name="Flowchart: Direct Access Storage 62">
            <a:extLst>
              <a:ext uri="{FF2B5EF4-FFF2-40B4-BE49-F238E27FC236}">
                <a16:creationId xmlns:a16="http://schemas.microsoft.com/office/drawing/2014/main" id="{8C68659A-CA3D-E5EF-E1DF-B1570549AAC0}"/>
              </a:ext>
            </a:extLst>
          </p:cNvPr>
          <p:cNvSpPr/>
          <p:nvPr/>
        </p:nvSpPr>
        <p:spPr>
          <a:xfrm>
            <a:off x="9442716" y="519110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4" name="Flowchart: Direct Access Storage 63">
            <a:extLst>
              <a:ext uri="{FF2B5EF4-FFF2-40B4-BE49-F238E27FC236}">
                <a16:creationId xmlns:a16="http://schemas.microsoft.com/office/drawing/2014/main" id="{EAAD6602-7E4D-063B-E6D9-877021198861}"/>
              </a:ext>
            </a:extLst>
          </p:cNvPr>
          <p:cNvSpPr/>
          <p:nvPr/>
        </p:nvSpPr>
        <p:spPr>
          <a:xfrm>
            <a:off x="10205221" y="5180373"/>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5" name="Flowchart: Direct Access Storage 64">
            <a:extLst>
              <a:ext uri="{FF2B5EF4-FFF2-40B4-BE49-F238E27FC236}">
                <a16:creationId xmlns:a16="http://schemas.microsoft.com/office/drawing/2014/main" id="{6CB49C7C-3552-954C-4839-3251EA658ADA}"/>
              </a:ext>
            </a:extLst>
          </p:cNvPr>
          <p:cNvSpPr/>
          <p:nvPr/>
        </p:nvSpPr>
        <p:spPr>
          <a:xfrm>
            <a:off x="10908093" y="51924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105" name="TextBox 104">
            <a:extLst>
              <a:ext uri="{FF2B5EF4-FFF2-40B4-BE49-F238E27FC236}">
                <a16:creationId xmlns:a16="http://schemas.microsoft.com/office/drawing/2014/main" id="{55B46D44-9567-32F0-3B1F-666D2258D816}"/>
              </a:ext>
            </a:extLst>
          </p:cNvPr>
          <p:cNvSpPr txBox="1"/>
          <p:nvPr/>
        </p:nvSpPr>
        <p:spPr>
          <a:xfrm>
            <a:off x="2456551" y="2105158"/>
            <a:ext cx="2387110" cy="369332"/>
          </a:xfrm>
          <a:prstGeom prst="rect">
            <a:avLst/>
          </a:prstGeom>
          <a:noFill/>
        </p:spPr>
        <p:txBody>
          <a:bodyPr wrap="square">
            <a:spAutoFit/>
          </a:bodyPr>
          <a:lstStyle/>
          <a:p>
            <a:r>
              <a:rPr lang="en-GB" sz="1800" b="1" dirty="0">
                <a:effectLst/>
                <a:latin typeface="Calibri" panose="020F0502020204030204" pitchFamily="34" charset="0"/>
                <a:ea typeface="DengXian" panose="02010600030101010101" pitchFamily="2" charset="-122"/>
                <a:cs typeface="Times New Roman" panose="02020603050405020304" pitchFamily="18" charset="0"/>
              </a:rPr>
              <a:t>The Materials Project</a:t>
            </a:r>
            <a:endParaRPr lang="en-US" dirty="0"/>
          </a:p>
        </p:txBody>
      </p:sp>
      <p:sp>
        <p:nvSpPr>
          <p:cNvPr id="106" name="Flowchart: Direct Access Storage 105">
            <a:extLst>
              <a:ext uri="{FF2B5EF4-FFF2-40B4-BE49-F238E27FC236}">
                <a16:creationId xmlns:a16="http://schemas.microsoft.com/office/drawing/2014/main" id="{A92D6655-8FB0-FD65-F846-F2F4E9205177}"/>
              </a:ext>
            </a:extLst>
          </p:cNvPr>
          <p:cNvSpPr/>
          <p:nvPr/>
        </p:nvSpPr>
        <p:spPr>
          <a:xfrm>
            <a:off x="4038600" y="51886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107" name="Rectangle 106">
            <a:extLst>
              <a:ext uri="{FF2B5EF4-FFF2-40B4-BE49-F238E27FC236}">
                <a16:creationId xmlns:a16="http://schemas.microsoft.com/office/drawing/2014/main" id="{D74739F5-C440-CD34-A60B-347320A3EE3F}"/>
              </a:ext>
            </a:extLst>
          </p:cNvPr>
          <p:cNvSpPr/>
          <p:nvPr/>
        </p:nvSpPr>
        <p:spPr>
          <a:xfrm>
            <a:off x="334259" y="2798420"/>
            <a:ext cx="1952855" cy="2774128"/>
          </a:xfrm>
          <a:prstGeom prst="rect">
            <a:avLst/>
          </a:prstGeom>
          <a:noFill/>
          <a:ln w="1270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Flowchart: Direct Access Storage 107">
            <a:extLst>
              <a:ext uri="{FF2B5EF4-FFF2-40B4-BE49-F238E27FC236}">
                <a16:creationId xmlns:a16="http://schemas.microsoft.com/office/drawing/2014/main" id="{273E35EE-A6D3-B31F-74CC-73F139CBB1B2}"/>
              </a:ext>
            </a:extLst>
          </p:cNvPr>
          <p:cNvSpPr/>
          <p:nvPr/>
        </p:nvSpPr>
        <p:spPr>
          <a:xfrm>
            <a:off x="762339" y="3464267"/>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9" name="Picture 2" descr="undefined">
            <a:extLst>
              <a:ext uri="{FF2B5EF4-FFF2-40B4-BE49-F238E27FC236}">
                <a16:creationId xmlns:a16="http://schemas.microsoft.com/office/drawing/2014/main" id="{7E62070D-0532-F32C-250F-35D097D7FD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704" y="3701864"/>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110" name="TextBox 109">
            <a:extLst>
              <a:ext uri="{FF2B5EF4-FFF2-40B4-BE49-F238E27FC236}">
                <a16:creationId xmlns:a16="http://schemas.microsoft.com/office/drawing/2014/main" id="{F845AF99-20DC-B027-C051-F7BBF266EC93}"/>
              </a:ext>
            </a:extLst>
          </p:cNvPr>
          <p:cNvSpPr txBox="1"/>
          <p:nvPr/>
        </p:nvSpPr>
        <p:spPr>
          <a:xfrm>
            <a:off x="670346" y="2869531"/>
            <a:ext cx="1605517" cy="646331"/>
          </a:xfrm>
          <a:prstGeom prst="rect">
            <a:avLst/>
          </a:prstGeom>
          <a:noFill/>
        </p:spPr>
        <p:txBody>
          <a:bodyPr wrap="square" rtlCol="0">
            <a:spAutoFit/>
          </a:bodyPr>
          <a:lstStyle/>
          <a:p>
            <a:r>
              <a:rPr lang="en-US" dirty="0" err="1"/>
              <a:t>MatchMaker</a:t>
            </a:r>
            <a:endParaRPr lang="en-US" dirty="0"/>
          </a:p>
          <a:p>
            <a:r>
              <a:rPr lang="en-US" dirty="0"/>
              <a:t>Seed Node</a:t>
            </a:r>
          </a:p>
        </p:txBody>
      </p:sp>
      <p:cxnSp>
        <p:nvCxnSpPr>
          <p:cNvPr id="111" name="Connector: Elbow 110">
            <a:extLst>
              <a:ext uri="{FF2B5EF4-FFF2-40B4-BE49-F238E27FC236}">
                <a16:creationId xmlns:a16="http://schemas.microsoft.com/office/drawing/2014/main" id="{980B84DF-CE15-99D1-1554-80668E568977}"/>
              </a:ext>
            </a:extLst>
          </p:cNvPr>
          <p:cNvCxnSpPr>
            <a:cxnSpLocks/>
            <a:stCxn id="8" idx="3"/>
            <a:endCxn id="55" idx="0"/>
          </p:cNvCxnSpPr>
          <p:nvPr/>
        </p:nvCxnSpPr>
        <p:spPr>
          <a:xfrm rot="5400000">
            <a:off x="2488695" y="4095935"/>
            <a:ext cx="2052582" cy="132828"/>
          </a:xfrm>
          <a:prstGeom prst="bentConnector3">
            <a:avLst/>
          </a:prstGeom>
          <a:ln w="41275">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4" name="Connector: Elbow 113">
            <a:extLst>
              <a:ext uri="{FF2B5EF4-FFF2-40B4-BE49-F238E27FC236}">
                <a16:creationId xmlns:a16="http://schemas.microsoft.com/office/drawing/2014/main" id="{6A85177D-226E-8A40-94CA-C2281AD86F7D}"/>
              </a:ext>
            </a:extLst>
          </p:cNvPr>
          <p:cNvCxnSpPr>
            <a:cxnSpLocks/>
            <a:stCxn id="9" idx="3"/>
          </p:cNvCxnSpPr>
          <p:nvPr/>
        </p:nvCxnSpPr>
        <p:spPr>
          <a:xfrm rot="5400000" flipH="1" flipV="1">
            <a:off x="5348098" y="2912503"/>
            <a:ext cx="92370" cy="6429"/>
          </a:xfrm>
          <a:prstGeom prst="bentConnector3">
            <a:avLst>
              <a:gd name="adj1" fmla="val -247483"/>
            </a:avLst>
          </a:prstGeom>
          <a:ln w="41275">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6" name="Connector: Elbow 115">
            <a:extLst>
              <a:ext uri="{FF2B5EF4-FFF2-40B4-BE49-F238E27FC236}">
                <a16:creationId xmlns:a16="http://schemas.microsoft.com/office/drawing/2014/main" id="{E4C1F89C-7DA1-E86A-E99A-A7ECC669FFA7}"/>
              </a:ext>
            </a:extLst>
          </p:cNvPr>
          <p:cNvCxnSpPr>
            <a:cxnSpLocks/>
            <a:stCxn id="10" idx="3"/>
            <a:endCxn id="106" idx="1"/>
          </p:cNvCxnSpPr>
          <p:nvPr/>
        </p:nvCxnSpPr>
        <p:spPr>
          <a:xfrm rot="5400000">
            <a:off x="4804647" y="2662954"/>
            <a:ext cx="1861969" cy="3394061"/>
          </a:xfrm>
          <a:prstGeom prst="bentConnector4">
            <a:avLst>
              <a:gd name="adj1" fmla="val 47252"/>
              <a:gd name="adj2" fmla="val 106735"/>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9" name="Connector: Elbow 118">
            <a:extLst>
              <a:ext uri="{FF2B5EF4-FFF2-40B4-BE49-F238E27FC236}">
                <a16:creationId xmlns:a16="http://schemas.microsoft.com/office/drawing/2014/main" id="{CE1E6497-22E4-392F-AF4C-BCA328D533E6}"/>
              </a:ext>
            </a:extLst>
          </p:cNvPr>
          <p:cNvCxnSpPr>
            <a:cxnSpLocks/>
            <a:stCxn id="11" idx="3"/>
            <a:endCxn id="56" idx="0"/>
          </p:cNvCxnSpPr>
          <p:nvPr/>
        </p:nvCxnSpPr>
        <p:spPr>
          <a:xfrm rot="5400000">
            <a:off x="6164027" y="1785259"/>
            <a:ext cx="2083015" cy="4723746"/>
          </a:xfrm>
          <a:prstGeom prst="bentConnector3">
            <a:avLst>
              <a:gd name="adj1" fmla="val 50000"/>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2" name="Connector: Elbow 121">
            <a:extLst>
              <a:ext uri="{FF2B5EF4-FFF2-40B4-BE49-F238E27FC236}">
                <a16:creationId xmlns:a16="http://schemas.microsoft.com/office/drawing/2014/main" id="{AC0C0153-0202-23C4-812B-C1FDF80EB6A4}"/>
              </a:ext>
            </a:extLst>
          </p:cNvPr>
          <p:cNvCxnSpPr>
            <a:cxnSpLocks/>
            <a:stCxn id="46" idx="3"/>
            <a:endCxn id="57" idx="0"/>
          </p:cNvCxnSpPr>
          <p:nvPr/>
        </p:nvCxnSpPr>
        <p:spPr>
          <a:xfrm rot="5400000">
            <a:off x="7214902" y="1424189"/>
            <a:ext cx="2085480" cy="5448353"/>
          </a:xfrm>
          <a:prstGeom prst="bentConnector3">
            <a:avLst>
              <a:gd name="adj1" fmla="val 50000"/>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Connector: Elbow 124">
            <a:extLst>
              <a:ext uri="{FF2B5EF4-FFF2-40B4-BE49-F238E27FC236}">
                <a16:creationId xmlns:a16="http://schemas.microsoft.com/office/drawing/2014/main" id="{301FE0FD-04C7-607D-D678-3368DAEFCC11}"/>
              </a:ext>
            </a:extLst>
          </p:cNvPr>
          <p:cNvCxnSpPr>
            <a:cxnSpLocks/>
            <a:stCxn id="46" idx="3"/>
            <a:endCxn id="65" idx="3"/>
          </p:cNvCxnSpPr>
          <p:nvPr/>
        </p:nvCxnSpPr>
        <p:spPr>
          <a:xfrm rot="16200000" flipH="1">
            <a:off x="9941028" y="4146415"/>
            <a:ext cx="2189144" cy="107564"/>
          </a:xfrm>
          <a:prstGeom prst="bentConnector4">
            <a:avLst>
              <a:gd name="adj1" fmla="val 47663"/>
              <a:gd name="adj2" fmla="val 820404"/>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8" name="Connector: Elbow 127">
            <a:extLst>
              <a:ext uri="{FF2B5EF4-FFF2-40B4-BE49-F238E27FC236}">
                <a16:creationId xmlns:a16="http://schemas.microsoft.com/office/drawing/2014/main" id="{B4BBD46F-9083-4BD5-C60E-8F93D452F4C7}"/>
              </a:ext>
            </a:extLst>
          </p:cNvPr>
          <p:cNvCxnSpPr>
            <a:cxnSpLocks/>
            <a:stCxn id="11" idx="3"/>
            <a:endCxn id="64" idx="4"/>
          </p:cNvCxnSpPr>
          <p:nvPr/>
        </p:nvCxnSpPr>
        <p:spPr>
          <a:xfrm rot="16200000" flipH="1">
            <a:off x="8933743" y="3739289"/>
            <a:ext cx="2177077" cy="909748"/>
          </a:xfrm>
          <a:prstGeom prst="bentConnector4">
            <a:avLst>
              <a:gd name="adj1" fmla="val 47650"/>
              <a:gd name="adj2" fmla="val 125128"/>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1" name="Connector: Elbow 130">
            <a:extLst>
              <a:ext uri="{FF2B5EF4-FFF2-40B4-BE49-F238E27FC236}">
                <a16:creationId xmlns:a16="http://schemas.microsoft.com/office/drawing/2014/main" id="{8ADD4CEA-EDD1-179D-E87E-F8186E27CEEB}"/>
              </a:ext>
            </a:extLst>
          </p:cNvPr>
          <p:cNvCxnSpPr>
            <a:cxnSpLocks/>
            <a:stCxn id="10" idx="3"/>
            <a:endCxn id="63" idx="4"/>
          </p:cNvCxnSpPr>
          <p:nvPr/>
        </p:nvCxnSpPr>
        <p:spPr>
          <a:xfrm rot="16200000" flipH="1">
            <a:off x="7641439" y="3220221"/>
            <a:ext cx="1864433" cy="2281989"/>
          </a:xfrm>
          <a:prstGeom prst="bentConnector4">
            <a:avLst>
              <a:gd name="adj1" fmla="val 47256"/>
              <a:gd name="adj2" fmla="val 110018"/>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4" name="Connector: Elbow 133">
            <a:extLst>
              <a:ext uri="{FF2B5EF4-FFF2-40B4-BE49-F238E27FC236}">
                <a16:creationId xmlns:a16="http://schemas.microsoft.com/office/drawing/2014/main" id="{1645BB13-126C-CD0C-16B1-CA2662D09EA6}"/>
              </a:ext>
            </a:extLst>
          </p:cNvPr>
          <p:cNvCxnSpPr>
            <a:cxnSpLocks/>
            <a:stCxn id="10" idx="3"/>
            <a:endCxn id="62" idx="3"/>
          </p:cNvCxnSpPr>
          <p:nvPr/>
        </p:nvCxnSpPr>
        <p:spPr>
          <a:xfrm rot="16200000" flipH="1">
            <a:off x="7263360" y="3598300"/>
            <a:ext cx="1853702" cy="1515101"/>
          </a:xfrm>
          <a:prstGeom prst="bentConnector4">
            <a:avLst>
              <a:gd name="adj1" fmla="val 47240"/>
              <a:gd name="adj2" fmla="val 121071"/>
            </a:avLst>
          </a:prstGeom>
          <a:ln w="41275">
            <a:solidFill>
              <a:schemeClr val="tx1">
                <a:lumMod val="65000"/>
                <a:lumOff val="3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7" name="Connector: Elbow 136">
            <a:extLst>
              <a:ext uri="{FF2B5EF4-FFF2-40B4-BE49-F238E27FC236}">
                <a16:creationId xmlns:a16="http://schemas.microsoft.com/office/drawing/2014/main" id="{5C456B2D-B86E-C573-6E4D-15E3AB5EFF79}"/>
              </a:ext>
            </a:extLst>
          </p:cNvPr>
          <p:cNvCxnSpPr>
            <a:cxnSpLocks/>
            <a:stCxn id="10" idx="3"/>
            <a:endCxn id="62" idx="3"/>
          </p:cNvCxnSpPr>
          <p:nvPr/>
        </p:nvCxnSpPr>
        <p:spPr>
          <a:xfrm rot="16200000" flipH="1">
            <a:off x="7263360" y="3598300"/>
            <a:ext cx="1853702" cy="1515101"/>
          </a:xfrm>
          <a:prstGeom prst="bentConnector4">
            <a:avLst>
              <a:gd name="adj1" fmla="val 47240"/>
              <a:gd name="adj2" fmla="val 121071"/>
            </a:avLst>
          </a:prstGeom>
          <a:ln w="41275">
            <a:solidFill>
              <a:schemeClr val="tx1">
                <a:lumMod val="65000"/>
                <a:lumOff val="3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0" name="Connector: Elbow 139">
            <a:extLst>
              <a:ext uri="{FF2B5EF4-FFF2-40B4-BE49-F238E27FC236}">
                <a16:creationId xmlns:a16="http://schemas.microsoft.com/office/drawing/2014/main" id="{BD3F7B10-045F-B2BA-D8AA-A771784A83AD}"/>
              </a:ext>
            </a:extLst>
          </p:cNvPr>
          <p:cNvCxnSpPr>
            <a:cxnSpLocks/>
            <a:stCxn id="9" idx="3"/>
            <a:endCxn id="58" idx="3"/>
          </p:cNvCxnSpPr>
          <p:nvPr/>
        </p:nvCxnSpPr>
        <p:spPr>
          <a:xfrm rot="16200000" flipH="1">
            <a:off x="4635950" y="3717022"/>
            <a:ext cx="2324405" cy="814166"/>
          </a:xfrm>
          <a:prstGeom prst="bentConnector4">
            <a:avLst>
              <a:gd name="adj1" fmla="val 47799"/>
              <a:gd name="adj2" fmla="val 139211"/>
            </a:avLst>
          </a:prstGeom>
          <a:ln w="41275">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5" name="Connector: Elbow 144">
            <a:extLst>
              <a:ext uri="{FF2B5EF4-FFF2-40B4-BE49-F238E27FC236}">
                <a16:creationId xmlns:a16="http://schemas.microsoft.com/office/drawing/2014/main" id="{8F71AD7F-7742-00E9-2456-93B70BC56FFE}"/>
              </a:ext>
            </a:extLst>
          </p:cNvPr>
          <p:cNvCxnSpPr>
            <a:cxnSpLocks/>
            <a:stCxn id="10" idx="3"/>
            <a:endCxn id="59" idx="4"/>
          </p:cNvCxnSpPr>
          <p:nvPr/>
        </p:nvCxnSpPr>
        <p:spPr>
          <a:xfrm rot="5400000">
            <a:off x="6285322" y="4146093"/>
            <a:ext cx="1864433" cy="430247"/>
          </a:xfrm>
          <a:prstGeom prst="bentConnector2">
            <a:avLst/>
          </a:prstGeom>
          <a:ln w="41275">
            <a:solidFill>
              <a:schemeClr val="bg1">
                <a:lumMod val="6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8" name="Connector: Elbow 147">
            <a:extLst>
              <a:ext uri="{FF2B5EF4-FFF2-40B4-BE49-F238E27FC236}">
                <a16:creationId xmlns:a16="http://schemas.microsoft.com/office/drawing/2014/main" id="{CCFFED27-4AD3-7F23-8A11-5A5AAD3707C3}"/>
              </a:ext>
            </a:extLst>
          </p:cNvPr>
          <p:cNvCxnSpPr>
            <a:cxnSpLocks/>
            <a:stCxn id="8" idx="3"/>
            <a:endCxn id="61" idx="3"/>
          </p:cNvCxnSpPr>
          <p:nvPr/>
        </p:nvCxnSpPr>
        <p:spPr>
          <a:xfrm rot="16200000" flipH="1">
            <a:off x="4850978" y="1866479"/>
            <a:ext cx="2162575" cy="4701731"/>
          </a:xfrm>
          <a:prstGeom prst="bentConnector4">
            <a:avLst>
              <a:gd name="adj1" fmla="val 47634"/>
              <a:gd name="adj2" fmla="val 106790"/>
            </a:avLst>
          </a:prstGeom>
          <a:ln w="41275">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53" name="TextBox 152">
            <a:extLst>
              <a:ext uri="{FF2B5EF4-FFF2-40B4-BE49-F238E27FC236}">
                <a16:creationId xmlns:a16="http://schemas.microsoft.com/office/drawing/2014/main" id="{2CFE4EEA-DDB3-9C9D-E683-046A76F63936}"/>
              </a:ext>
            </a:extLst>
          </p:cNvPr>
          <p:cNvSpPr txBox="1"/>
          <p:nvPr/>
        </p:nvSpPr>
        <p:spPr>
          <a:xfrm>
            <a:off x="838200" y="5179037"/>
            <a:ext cx="1212145" cy="369332"/>
          </a:xfrm>
          <a:prstGeom prst="rect">
            <a:avLst/>
          </a:prstGeom>
          <a:noFill/>
        </p:spPr>
        <p:txBody>
          <a:bodyPr wrap="square" rtlCol="0">
            <a:spAutoFit/>
          </a:bodyPr>
          <a:lstStyle/>
          <a:p>
            <a:r>
              <a:rPr lang="en-US" dirty="0"/>
              <a:t>SIMAVI</a:t>
            </a:r>
          </a:p>
        </p:txBody>
      </p:sp>
      <p:sp>
        <p:nvSpPr>
          <p:cNvPr id="3" name="Date Placeholder 3">
            <a:extLst>
              <a:ext uri="{FF2B5EF4-FFF2-40B4-BE49-F238E27FC236}">
                <a16:creationId xmlns:a16="http://schemas.microsoft.com/office/drawing/2014/main" id="{AFD7A0C6-7699-48DF-85AB-4E186EC91B1E}"/>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4" name="Footer Placeholder 4">
            <a:extLst>
              <a:ext uri="{FF2B5EF4-FFF2-40B4-BE49-F238E27FC236}">
                <a16:creationId xmlns:a16="http://schemas.microsoft.com/office/drawing/2014/main" id="{A121A1D9-95B2-1162-A056-313B8F6C0848}"/>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8947288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0915F6-4261-F065-0ED4-AEAF07052843}"/>
              </a:ext>
            </a:extLst>
          </p:cNvPr>
          <p:cNvSpPr>
            <a:spLocks noGrp="1"/>
          </p:cNvSpPr>
          <p:nvPr>
            <p:ph type="title"/>
          </p:nvPr>
        </p:nvSpPr>
        <p:spPr/>
        <p:txBody>
          <a:bodyPr/>
          <a:lstStyle/>
          <a:p>
            <a:r>
              <a:rPr lang="en-US" dirty="0"/>
              <a:t>The First nodes deployed</a:t>
            </a:r>
          </a:p>
        </p:txBody>
      </p:sp>
      <p:sp>
        <p:nvSpPr>
          <p:cNvPr id="6" name="Slide Number Placeholder 5">
            <a:extLst>
              <a:ext uri="{FF2B5EF4-FFF2-40B4-BE49-F238E27FC236}">
                <a16:creationId xmlns:a16="http://schemas.microsoft.com/office/drawing/2014/main" id="{FF1CE7EC-1601-A63C-5EF5-9AEBF0ABE837}"/>
              </a:ext>
            </a:extLst>
          </p:cNvPr>
          <p:cNvSpPr>
            <a:spLocks noGrp="1"/>
          </p:cNvSpPr>
          <p:nvPr>
            <p:ph type="sldNum" sz="quarter" idx="12"/>
          </p:nvPr>
        </p:nvSpPr>
        <p:spPr/>
        <p:txBody>
          <a:bodyPr/>
          <a:lstStyle/>
          <a:p>
            <a:fld id="{467F6EC7-0D74-46B8-9AAF-127CD694AB8C}" type="slidenum">
              <a:rPr lang="de-AT" smtClean="0"/>
              <a:t>29</a:t>
            </a:fld>
            <a:endParaRPr lang="de-AT"/>
          </a:p>
        </p:txBody>
      </p:sp>
      <p:sp>
        <p:nvSpPr>
          <p:cNvPr id="7" name="Slide Number Placeholder 5">
            <a:extLst>
              <a:ext uri="{FF2B5EF4-FFF2-40B4-BE49-F238E27FC236}">
                <a16:creationId xmlns:a16="http://schemas.microsoft.com/office/drawing/2014/main" id="{A91A70A3-0123-D576-3FEF-5E059C929B61}"/>
              </a:ext>
            </a:extLst>
          </p:cNvPr>
          <p:cNvSpPr txBox="1">
            <a:spLocks/>
          </p:cNvSpPr>
          <p:nvPr/>
        </p:nvSpPr>
        <p:spPr>
          <a:xfrm>
            <a:off x="8610600" y="6356350"/>
            <a:ext cx="2743200" cy="365125"/>
          </a:xfrm>
          <a:prstGeom prst="rect">
            <a:avLst/>
          </a:prstGeom>
        </p:spPr>
        <p:txBody>
          <a:bodyPr vert="horz" lIns="91440" tIns="45720" rIns="91440" bIns="45720" rtlCol="0" anchor="ctr"/>
          <a:lstStyle>
            <a:defPPr>
              <a:defRPr lang="de-DE"/>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67F6EC7-0D74-46B8-9AAF-127CD694AB8C}" type="slidenum">
              <a:rPr lang="de-AT" smtClean="0"/>
              <a:pPr/>
              <a:t>29</a:t>
            </a:fld>
            <a:endParaRPr lang="de-AT"/>
          </a:p>
        </p:txBody>
      </p:sp>
      <p:sp>
        <p:nvSpPr>
          <p:cNvPr id="8" name="Flowchart: Magnetic Disk 7">
            <a:extLst>
              <a:ext uri="{FF2B5EF4-FFF2-40B4-BE49-F238E27FC236}">
                <a16:creationId xmlns:a16="http://schemas.microsoft.com/office/drawing/2014/main" id="{5674C4E4-4FB1-C0F9-534B-FDC75DB3763A}"/>
              </a:ext>
            </a:extLst>
          </p:cNvPr>
          <p:cNvSpPr/>
          <p:nvPr/>
        </p:nvSpPr>
        <p:spPr>
          <a:xfrm>
            <a:off x="2625436" y="1567031"/>
            <a:ext cx="1911928" cy="1569027"/>
          </a:xfrm>
          <a:prstGeom prst="flowChartMagneticDisk">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lowchart: Magnetic Disk 8">
            <a:extLst>
              <a:ext uri="{FF2B5EF4-FFF2-40B4-BE49-F238E27FC236}">
                <a16:creationId xmlns:a16="http://schemas.microsoft.com/office/drawing/2014/main" id="{36B18043-25AF-18E7-5BCA-C9B6AE3BF27B}"/>
              </a:ext>
            </a:extLst>
          </p:cNvPr>
          <p:cNvSpPr/>
          <p:nvPr/>
        </p:nvSpPr>
        <p:spPr>
          <a:xfrm>
            <a:off x="4641191" y="1664327"/>
            <a:ext cx="1499756" cy="1297576"/>
          </a:xfrm>
          <a:prstGeom prst="flowChartMagneticDisk">
            <a:avLst/>
          </a:prstGeom>
          <a:solidFill>
            <a:schemeClr val="accent4">
              <a:lumMod val="90000"/>
              <a:alpha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Materials Cloud</a:t>
            </a:r>
            <a:endParaRPr lang="en-US" dirty="0">
              <a:solidFill>
                <a:schemeClr val="tx1"/>
              </a:solidFill>
            </a:endParaRPr>
          </a:p>
        </p:txBody>
      </p:sp>
      <p:sp>
        <p:nvSpPr>
          <p:cNvPr id="10" name="Flowchart: Magnetic Disk 9">
            <a:extLst>
              <a:ext uri="{FF2B5EF4-FFF2-40B4-BE49-F238E27FC236}">
                <a16:creationId xmlns:a16="http://schemas.microsoft.com/office/drawing/2014/main" id="{69B99180-C6C3-A385-B65D-D8D1ECB7D14E}"/>
              </a:ext>
            </a:extLst>
          </p:cNvPr>
          <p:cNvSpPr/>
          <p:nvPr/>
        </p:nvSpPr>
        <p:spPr>
          <a:xfrm>
            <a:off x="6254721" y="1552347"/>
            <a:ext cx="2297204" cy="1583709"/>
          </a:xfrm>
          <a:prstGeom prst="flowChartMagneticDisk">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NOMAD Repository</a:t>
            </a:r>
            <a:endParaRPr lang="en-US">
              <a:solidFill>
                <a:schemeClr val="tx1"/>
              </a:solidFill>
            </a:endParaRPr>
          </a:p>
        </p:txBody>
      </p:sp>
      <p:sp>
        <p:nvSpPr>
          <p:cNvPr id="11" name="Flowchart: Magnetic Disk 10">
            <a:extLst>
              <a:ext uri="{FF2B5EF4-FFF2-40B4-BE49-F238E27FC236}">
                <a16:creationId xmlns:a16="http://schemas.microsoft.com/office/drawing/2014/main" id="{E72AA011-ACDF-C193-0100-0DEAB0E74CBF}"/>
              </a:ext>
            </a:extLst>
          </p:cNvPr>
          <p:cNvSpPr/>
          <p:nvPr/>
        </p:nvSpPr>
        <p:spPr>
          <a:xfrm>
            <a:off x="9038407" y="1780062"/>
            <a:ext cx="1058000" cy="1325563"/>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MatWeb</a:t>
            </a:r>
            <a:endParaRPr lang="en-US">
              <a:solidFill>
                <a:schemeClr val="tx1"/>
              </a:solidFill>
            </a:endParaRPr>
          </a:p>
        </p:txBody>
      </p:sp>
      <p:sp>
        <p:nvSpPr>
          <p:cNvPr id="12" name="Smiley Face 11">
            <a:extLst>
              <a:ext uri="{FF2B5EF4-FFF2-40B4-BE49-F238E27FC236}">
                <a16:creationId xmlns:a16="http://schemas.microsoft.com/office/drawing/2014/main" id="{2E90E602-0A22-1296-774E-8DA732CEA439}"/>
              </a:ext>
            </a:extLst>
          </p:cNvPr>
          <p:cNvSpPr/>
          <p:nvPr/>
        </p:nvSpPr>
        <p:spPr>
          <a:xfrm>
            <a:off x="3246548"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Smiley Face 12">
            <a:extLst>
              <a:ext uri="{FF2B5EF4-FFF2-40B4-BE49-F238E27FC236}">
                <a16:creationId xmlns:a16="http://schemas.microsoft.com/office/drawing/2014/main" id="{8B14EB44-433D-F223-4FAD-6A9FDEF75F3F}"/>
              </a:ext>
            </a:extLst>
          </p:cNvPr>
          <p:cNvSpPr/>
          <p:nvPr/>
        </p:nvSpPr>
        <p:spPr>
          <a:xfrm>
            <a:off x="3911565"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miley Face 13">
            <a:extLst>
              <a:ext uri="{FF2B5EF4-FFF2-40B4-BE49-F238E27FC236}">
                <a16:creationId xmlns:a16="http://schemas.microsoft.com/office/drawing/2014/main" id="{744F4452-AAC5-3178-A3B9-9CF9854CD545}"/>
              </a:ext>
            </a:extLst>
          </p:cNvPr>
          <p:cNvSpPr/>
          <p:nvPr/>
        </p:nvSpPr>
        <p:spPr>
          <a:xfrm>
            <a:off x="4632002"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miley Face 14">
            <a:extLst>
              <a:ext uri="{FF2B5EF4-FFF2-40B4-BE49-F238E27FC236}">
                <a16:creationId xmlns:a16="http://schemas.microsoft.com/office/drawing/2014/main" id="{09C28FE7-5D20-6BDA-EF71-599F56BAA3F8}"/>
              </a:ext>
            </a:extLst>
          </p:cNvPr>
          <p:cNvSpPr/>
          <p:nvPr/>
        </p:nvSpPr>
        <p:spPr>
          <a:xfrm>
            <a:off x="5352439"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miley Face 15">
            <a:extLst>
              <a:ext uri="{FF2B5EF4-FFF2-40B4-BE49-F238E27FC236}">
                <a16:creationId xmlns:a16="http://schemas.microsoft.com/office/drawing/2014/main" id="{3B3F58AB-AB55-CF89-FBA4-DC54E4E1DFB0}"/>
              </a:ext>
            </a:extLst>
          </p:cNvPr>
          <p:cNvSpPr/>
          <p:nvPr/>
        </p:nvSpPr>
        <p:spPr>
          <a:xfrm>
            <a:off x="5986285"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Smiley Face 16">
            <a:extLst>
              <a:ext uri="{FF2B5EF4-FFF2-40B4-BE49-F238E27FC236}">
                <a16:creationId xmlns:a16="http://schemas.microsoft.com/office/drawing/2014/main" id="{44EF8975-BB5A-86BA-BFEB-2A6903310A76}"/>
              </a:ext>
            </a:extLst>
          </p:cNvPr>
          <p:cNvSpPr/>
          <p:nvPr/>
        </p:nvSpPr>
        <p:spPr>
          <a:xfrm>
            <a:off x="6699127"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Smiley Face 17">
            <a:extLst>
              <a:ext uri="{FF2B5EF4-FFF2-40B4-BE49-F238E27FC236}">
                <a16:creationId xmlns:a16="http://schemas.microsoft.com/office/drawing/2014/main" id="{626E3882-3B55-B5F1-A24F-9C564CBF6331}"/>
              </a:ext>
            </a:extLst>
          </p:cNvPr>
          <p:cNvSpPr/>
          <p:nvPr/>
        </p:nvSpPr>
        <p:spPr>
          <a:xfrm>
            <a:off x="7346623"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miley Face 18">
            <a:extLst>
              <a:ext uri="{FF2B5EF4-FFF2-40B4-BE49-F238E27FC236}">
                <a16:creationId xmlns:a16="http://schemas.microsoft.com/office/drawing/2014/main" id="{192E52A2-43E6-1204-57E6-29BE2B7AC4AC}"/>
              </a:ext>
            </a:extLst>
          </p:cNvPr>
          <p:cNvSpPr/>
          <p:nvPr/>
        </p:nvSpPr>
        <p:spPr>
          <a:xfrm>
            <a:off x="8035460"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Smiley Face 19">
            <a:extLst>
              <a:ext uri="{FF2B5EF4-FFF2-40B4-BE49-F238E27FC236}">
                <a16:creationId xmlns:a16="http://schemas.microsoft.com/office/drawing/2014/main" id="{6E560F0C-BDB6-779B-8209-B3C81290A9C1}"/>
              </a:ext>
            </a:extLst>
          </p:cNvPr>
          <p:cNvSpPr/>
          <p:nvPr/>
        </p:nvSpPr>
        <p:spPr>
          <a:xfrm>
            <a:off x="8765848"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Smiley Face 20">
            <a:extLst>
              <a:ext uri="{FF2B5EF4-FFF2-40B4-BE49-F238E27FC236}">
                <a16:creationId xmlns:a16="http://schemas.microsoft.com/office/drawing/2014/main" id="{CA6D98EF-06EE-3C93-2527-46F1998264A7}"/>
              </a:ext>
            </a:extLst>
          </p:cNvPr>
          <p:cNvSpPr/>
          <p:nvPr/>
        </p:nvSpPr>
        <p:spPr>
          <a:xfrm>
            <a:off x="9382581"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Smiley Face 21">
            <a:extLst>
              <a:ext uri="{FF2B5EF4-FFF2-40B4-BE49-F238E27FC236}">
                <a16:creationId xmlns:a16="http://schemas.microsoft.com/office/drawing/2014/main" id="{E9E757DB-E6CF-2EA4-F8A4-761518E9518B}"/>
              </a:ext>
            </a:extLst>
          </p:cNvPr>
          <p:cNvSpPr/>
          <p:nvPr/>
        </p:nvSpPr>
        <p:spPr>
          <a:xfrm>
            <a:off x="10185074"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miley Face 22">
            <a:extLst>
              <a:ext uri="{FF2B5EF4-FFF2-40B4-BE49-F238E27FC236}">
                <a16:creationId xmlns:a16="http://schemas.microsoft.com/office/drawing/2014/main" id="{28C62F04-1225-B248-FBEA-A72E1C47F3F2}"/>
              </a:ext>
            </a:extLst>
          </p:cNvPr>
          <p:cNvSpPr/>
          <p:nvPr/>
        </p:nvSpPr>
        <p:spPr>
          <a:xfrm>
            <a:off x="10849230"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Flowchart: Magnetic Disk 45">
            <a:extLst>
              <a:ext uri="{FF2B5EF4-FFF2-40B4-BE49-F238E27FC236}">
                <a16:creationId xmlns:a16="http://schemas.microsoft.com/office/drawing/2014/main" id="{C6FDA92A-E4D0-887E-F17D-AF1DDAA5A6F5}"/>
              </a:ext>
            </a:extLst>
          </p:cNvPr>
          <p:cNvSpPr/>
          <p:nvPr/>
        </p:nvSpPr>
        <p:spPr>
          <a:xfrm>
            <a:off x="10327959" y="1690689"/>
            <a:ext cx="1307718" cy="1414936"/>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NIST Materials Data Repository</a:t>
            </a:r>
            <a:endParaRPr lang="en-US" dirty="0">
              <a:solidFill>
                <a:schemeClr val="tx1"/>
              </a:solidFill>
            </a:endParaRPr>
          </a:p>
        </p:txBody>
      </p:sp>
      <p:sp>
        <p:nvSpPr>
          <p:cNvPr id="55" name="Flowchart: Direct Access Storage 54">
            <a:extLst>
              <a:ext uri="{FF2B5EF4-FFF2-40B4-BE49-F238E27FC236}">
                <a16:creationId xmlns:a16="http://schemas.microsoft.com/office/drawing/2014/main" id="{A4C45B70-C66B-8A8F-CE13-1507B695FD16}"/>
              </a:ext>
            </a:extLst>
          </p:cNvPr>
          <p:cNvSpPr/>
          <p:nvPr/>
        </p:nvSpPr>
        <p:spPr>
          <a:xfrm>
            <a:off x="3312605" y="51886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6" name="Flowchart: Direct Access Storage 55">
            <a:extLst>
              <a:ext uri="{FF2B5EF4-FFF2-40B4-BE49-F238E27FC236}">
                <a16:creationId xmlns:a16="http://schemas.microsoft.com/office/drawing/2014/main" id="{533E2ADE-A5F4-D07C-C9F8-150CD8B3B417}"/>
              </a:ext>
            </a:extLst>
          </p:cNvPr>
          <p:cNvSpPr/>
          <p:nvPr/>
        </p:nvSpPr>
        <p:spPr>
          <a:xfrm>
            <a:off x="4707694" y="51886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7" name="Flowchart: Direct Access Storage 56">
            <a:extLst>
              <a:ext uri="{FF2B5EF4-FFF2-40B4-BE49-F238E27FC236}">
                <a16:creationId xmlns:a16="http://schemas.microsoft.com/office/drawing/2014/main" id="{2E3B12EC-D813-B71D-666A-CF78401572F8}"/>
              </a:ext>
            </a:extLst>
          </p:cNvPr>
          <p:cNvSpPr/>
          <p:nvPr/>
        </p:nvSpPr>
        <p:spPr>
          <a:xfrm>
            <a:off x="5397498" y="5191105"/>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8" name="Flowchart: Direct Access Storage 57">
            <a:extLst>
              <a:ext uri="{FF2B5EF4-FFF2-40B4-BE49-F238E27FC236}">
                <a16:creationId xmlns:a16="http://schemas.microsoft.com/office/drawing/2014/main" id="{546E1356-9582-D0D5-903E-65007986E783}"/>
              </a:ext>
            </a:extLst>
          </p:cNvPr>
          <p:cNvSpPr/>
          <p:nvPr/>
        </p:nvSpPr>
        <p:spPr>
          <a:xfrm>
            <a:off x="6023946" y="5183979"/>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9" name="Flowchart: Direct Access Storage 58">
            <a:extLst>
              <a:ext uri="{FF2B5EF4-FFF2-40B4-BE49-F238E27FC236}">
                <a16:creationId xmlns:a16="http://schemas.microsoft.com/office/drawing/2014/main" id="{E727F1E4-A33A-8855-8B98-E706512F2DA1}"/>
              </a:ext>
            </a:extLst>
          </p:cNvPr>
          <p:cNvSpPr/>
          <p:nvPr/>
        </p:nvSpPr>
        <p:spPr>
          <a:xfrm>
            <a:off x="6730480" y="519110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0" name="Flowchart: Direct Access Storage 59">
            <a:extLst>
              <a:ext uri="{FF2B5EF4-FFF2-40B4-BE49-F238E27FC236}">
                <a16:creationId xmlns:a16="http://schemas.microsoft.com/office/drawing/2014/main" id="{5EEF83A4-362F-D4C9-AC69-0F6C54FC415E}"/>
              </a:ext>
            </a:extLst>
          </p:cNvPr>
          <p:cNvSpPr/>
          <p:nvPr/>
        </p:nvSpPr>
        <p:spPr>
          <a:xfrm>
            <a:off x="7374922" y="5179037"/>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1" name="Flowchart: Direct Access Storage 60">
            <a:extLst>
              <a:ext uri="{FF2B5EF4-FFF2-40B4-BE49-F238E27FC236}">
                <a16:creationId xmlns:a16="http://schemas.microsoft.com/office/drawing/2014/main" id="{59AD17BB-06EC-B63E-AB1A-CE24C6CA6555}"/>
              </a:ext>
            </a:extLst>
          </p:cNvPr>
          <p:cNvSpPr/>
          <p:nvPr/>
        </p:nvSpPr>
        <p:spPr>
          <a:xfrm>
            <a:off x="8101842" y="519630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2" name="Flowchart: Direct Access Storage 61">
            <a:extLst>
              <a:ext uri="{FF2B5EF4-FFF2-40B4-BE49-F238E27FC236}">
                <a16:creationId xmlns:a16="http://schemas.microsoft.com/office/drawing/2014/main" id="{C8F657E8-D84E-C7A2-4E28-02AB677F274B}"/>
              </a:ext>
            </a:extLst>
          </p:cNvPr>
          <p:cNvSpPr/>
          <p:nvPr/>
        </p:nvSpPr>
        <p:spPr>
          <a:xfrm>
            <a:off x="8766473" y="5180373"/>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3" name="Flowchart: Direct Access Storage 62">
            <a:extLst>
              <a:ext uri="{FF2B5EF4-FFF2-40B4-BE49-F238E27FC236}">
                <a16:creationId xmlns:a16="http://schemas.microsoft.com/office/drawing/2014/main" id="{8C68659A-CA3D-E5EF-E1DF-B1570549AAC0}"/>
              </a:ext>
            </a:extLst>
          </p:cNvPr>
          <p:cNvSpPr/>
          <p:nvPr/>
        </p:nvSpPr>
        <p:spPr>
          <a:xfrm>
            <a:off x="9442716" y="519110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4" name="Flowchart: Direct Access Storage 63">
            <a:extLst>
              <a:ext uri="{FF2B5EF4-FFF2-40B4-BE49-F238E27FC236}">
                <a16:creationId xmlns:a16="http://schemas.microsoft.com/office/drawing/2014/main" id="{EAAD6602-7E4D-063B-E6D9-877021198861}"/>
              </a:ext>
            </a:extLst>
          </p:cNvPr>
          <p:cNvSpPr/>
          <p:nvPr/>
        </p:nvSpPr>
        <p:spPr>
          <a:xfrm>
            <a:off x="10205221" y="5180373"/>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5" name="Flowchart: Direct Access Storage 64">
            <a:extLst>
              <a:ext uri="{FF2B5EF4-FFF2-40B4-BE49-F238E27FC236}">
                <a16:creationId xmlns:a16="http://schemas.microsoft.com/office/drawing/2014/main" id="{6CB49C7C-3552-954C-4839-3251EA658ADA}"/>
              </a:ext>
            </a:extLst>
          </p:cNvPr>
          <p:cNvSpPr/>
          <p:nvPr/>
        </p:nvSpPr>
        <p:spPr>
          <a:xfrm>
            <a:off x="10908093" y="51924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102" name="Rectangle 101">
            <a:extLst>
              <a:ext uri="{FF2B5EF4-FFF2-40B4-BE49-F238E27FC236}">
                <a16:creationId xmlns:a16="http://schemas.microsoft.com/office/drawing/2014/main" id="{50FADAB5-D75E-0F34-065C-26735A9F7A2E}"/>
              </a:ext>
            </a:extLst>
          </p:cNvPr>
          <p:cNvSpPr/>
          <p:nvPr/>
        </p:nvSpPr>
        <p:spPr>
          <a:xfrm>
            <a:off x="2711302" y="2798420"/>
            <a:ext cx="9067385" cy="2279950"/>
          </a:xfrm>
          <a:prstGeom prst="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a:extLst>
              <a:ext uri="{FF2B5EF4-FFF2-40B4-BE49-F238E27FC236}">
                <a16:creationId xmlns:a16="http://schemas.microsoft.com/office/drawing/2014/main" id="{55B46D44-9567-32F0-3B1F-666D2258D816}"/>
              </a:ext>
            </a:extLst>
          </p:cNvPr>
          <p:cNvSpPr txBox="1"/>
          <p:nvPr/>
        </p:nvSpPr>
        <p:spPr>
          <a:xfrm>
            <a:off x="2456551" y="2105158"/>
            <a:ext cx="2387110" cy="369332"/>
          </a:xfrm>
          <a:prstGeom prst="rect">
            <a:avLst/>
          </a:prstGeom>
          <a:noFill/>
        </p:spPr>
        <p:txBody>
          <a:bodyPr wrap="square">
            <a:spAutoFit/>
          </a:bodyPr>
          <a:lstStyle/>
          <a:p>
            <a:r>
              <a:rPr lang="en-GB" sz="1800" b="1" dirty="0">
                <a:effectLst/>
                <a:latin typeface="Calibri" panose="020F0502020204030204" pitchFamily="34" charset="0"/>
                <a:ea typeface="DengXian" panose="02010600030101010101" pitchFamily="2" charset="-122"/>
                <a:cs typeface="Times New Roman" panose="02020603050405020304" pitchFamily="18" charset="0"/>
              </a:rPr>
              <a:t>The Materials Project</a:t>
            </a:r>
            <a:endParaRPr lang="en-US" dirty="0"/>
          </a:p>
        </p:txBody>
      </p:sp>
      <p:sp>
        <p:nvSpPr>
          <p:cNvPr id="106" name="Flowchart: Direct Access Storage 105">
            <a:extLst>
              <a:ext uri="{FF2B5EF4-FFF2-40B4-BE49-F238E27FC236}">
                <a16:creationId xmlns:a16="http://schemas.microsoft.com/office/drawing/2014/main" id="{A92D6655-8FB0-FD65-F846-F2F4E9205177}"/>
              </a:ext>
            </a:extLst>
          </p:cNvPr>
          <p:cNvSpPr/>
          <p:nvPr/>
        </p:nvSpPr>
        <p:spPr>
          <a:xfrm>
            <a:off x="4038600" y="51886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107" name="Rectangle 106">
            <a:extLst>
              <a:ext uri="{FF2B5EF4-FFF2-40B4-BE49-F238E27FC236}">
                <a16:creationId xmlns:a16="http://schemas.microsoft.com/office/drawing/2014/main" id="{D74739F5-C440-CD34-A60B-347320A3EE3F}"/>
              </a:ext>
            </a:extLst>
          </p:cNvPr>
          <p:cNvSpPr/>
          <p:nvPr/>
        </p:nvSpPr>
        <p:spPr>
          <a:xfrm>
            <a:off x="334259" y="2798419"/>
            <a:ext cx="1952855" cy="2602541"/>
          </a:xfrm>
          <a:prstGeom prst="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Flowchart: Direct Access Storage 107">
            <a:extLst>
              <a:ext uri="{FF2B5EF4-FFF2-40B4-BE49-F238E27FC236}">
                <a16:creationId xmlns:a16="http://schemas.microsoft.com/office/drawing/2014/main" id="{273E35EE-A6D3-B31F-74CC-73F139CBB1B2}"/>
              </a:ext>
            </a:extLst>
          </p:cNvPr>
          <p:cNvSpPr/>
          <p:nvPr/>
        </p:nvSpPr>
        <p:spPr>
          <a:xfrm>
            <a:off x="762339" y="3464267"/>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9" name="Picture 2" descr="undefined">
            <a:extLst>
              <a:ext uri="{FF2B5EF4-FFF2-40B4-BE49-F238E27FC236}">
                <a16:creationId xmlns:a16="http://schemas.microsoft.com/office/drawing/2014/main" id="{7E62070D-0532-F32C-250F-35D097D7FD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704" y="3701864"/>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110" name="TextBox 109">
            <a:extLst>
              <a:ext uri="{FF2B5EF4-FFF2-40B4-BE49-F238E27FC236}">
                <a16:creationId xmlns:a16="http://schemas.microsoft.com/office/drawing/2014/main" id="{F845AF99-20DC-B027-C051-F7BBF266EC93}"/>
              </a:ext>
            </a:extLst>
          </p:cNvPr>
          <p:cNvSpPr txBox="1"/>
          <p:nvPr/>
        </p:nvSpPr>
        <p:spPr>
          <a:xfrm>
            <a:off x="670346" y="2869531"/>
            <a:ext cx="1605517" cy="646331"/>
          </a:xfrm>
          <a:prstGeom prst="rect">
            <a:avLst/>
          </a:prstGeom>
          <a:noFill/>
        </p:spPr>
        <p:txBody>
          <a:bodyPr wrap="square" rtlCol="0">
            <a:spAutoFit/>
          </a:bodyPr>
          <a:lstStyle/>
          <a:p>
            <a:r>
              <a:rPr lang="en-US" dirty="0" err="1"/>
              <a:t>MatchMaker</a:t>
            </a:r>
            <a:endParaRPr lang="en-US" dirty="0"/>
          </a:p>
          <a:p>
            <a:r>
              <a:rPr lang="en-US" dirty="0"/>
              <a:t>Seed Node</a:t>
            </a:r>
          </a:p>
        </p:txBody>
      </p:sp>
      <p:cxnSp>
        <p:nvCxnSpPr>
          <p:cNvPr id="114" name="Connector: Elbow 113">
            <a:extLst>
              <a:ext uri="{FF2B5EF4-FFF2-40B4-BE49-F238E27FC236}">
                <a16:creationId xmlns:a16="http://schemas.microsoft.com/office/drawing/2014/main" id="{6A85177D-226E-8A40-94CA-C2281AD86F7D}"/>
              </a:ext>
            </a:extLst>
          </p:cNvPr>
          <p:cNvCxnSpPr>
            <a:cxnSpLocks/>
            <a:stCxn id="9" idx="3"/>
          </p:cNvCxnSpPr>
          <p:nvPr/>
        </p:nvCxnSpPr>
        <p:spPr>
          <a:xfrm rot="5400000" flipH="1" flipV="1">
            <a:off x="5348098" y="2912503"/>
            <a:ext cx="92370" cy="6429"/>
          </a:xfrm>
          <a:prstGeom prst="bentConnector3">
            <a:avLst>
              <a:gd name="adj1" fmla="val -247483"/>
            </a:avLst>
          </a:prstGeom>
          <a:ln w="41275">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2" name="Connector: Elbow 121">
            <a:extLst>
              <a:ext uri="{FF2B5EF4-FFF2-40B4-BE49-F238E27FC236}">
                <a16:creationId xmlns:a16="http://schemas.microsoft.com/office/drawing/2014/main" id="{AC0C0153-0202-23C4-812B-C1FDF80EB6A4}"/>
              </a:ext>
            </a:extLst>
          </p:cNvPr>
          <p:cNvCxnSpPr>
            <a:cxnSpLocks/>
            <a:stCxn id="46" idx="3"/>
            <a:endCxn id="57" idx="0"/>
          </p:cNvCxnSpPr>
          <p:nvPr/>
        </p:nvCxnSpPr>
        <p:spPr>
          <a:xfrm rot="5400000">
            <a:off x="7214902" y="1424189"/>
            <a:ext cx="2085480" cy="5448353"/>
          </a:xfrm>
          <a:prstGeom prst="bentConnector3">
            <a:avLst>
              <a:gd name="adj1" fmla="val 50000"/>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Connector: Elbow 124">
            <a:extLst>
              <a:ext uri="{FF2B5EF4-FFF2-40B4-BE49-F238E27FC236}">
                <a16:creationId xmlns:a16="http://schemas.microsoft.com/office/drawing/2014/main" id="{301FE0FD-04C7-607D-D678-3368DAEFCC11}"/>
              </a:ext>
            </a:extLst>
          </p:cNvPr>
          <p:cNvCxnSpPr>
            <a:cxnSpLocks/>
            <a:stCxn id="46" idx="3"/>
            <a:endCxn id="65" idx="3"/>
          </p:cNvCxnSpPr>
          <p:nvPr/>
        </p:nvCxnSpPr>
        <p:spPr>
          <a:xfrm rot="16200000" flipH="1">
            <a:off x="9941028" y="4146415"/>
            <a:ext cx="2189144" cy="107564"/>
          </a:xfrm>
          <a:prstGeom prst="bentConnector4">
            <a:avLst>
              <a:gd name="adj1" fmla="val 47663"/>
              <a:gd name="adj2" fmla="val 820404"/>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8" name="Connector: Elbow 127">
            <a:extLst>
              <a:ext uri="{FF2B5EF4-FFF2-40B4-BE49-F238E27FC236}">
                <a16:creationId xmlns:a16="http://schemas.microsoft.com/office/drawing/2014/main" id="{B4BBD46F-9083-4BD5-C60E-8F93D452F4C7}"/>
              </a:ext>
            </a:extLst>
          </p:cNvPr>
          <p:cNvCxnSpPr>
            <a:cxnSpLocks/>
            <a:stCxn id="11" idx="3"/>
            <a:endCxn id="64" idx="4"/>
          </p:cNvCxnSpPr>
          <p:nvPr/>
        </p:nvCxnSpPr>
        <p:spPr>
          <a:xfrm rot="16200000" flipH="1">
            <a:off x="8933743" y="3739289"/>
            <a:ext cx="2177077" cy="909748"/>
          </a:xfrm>
          <a:prstGeom prst="bentConnector4">
            <a:avLst>
              <a:gd name="adj1" fmla="val 47650"/>
              <a:gd name="adj2" fmla="val 125128"/>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1" name="Connector: Elbow 130">
            <a:extLst>
              <a:ext uri="{FF2B5EF4-FFF2-40B4-BE49-F238E27FC236}">
                <a16:creationId xmlns:a16="http://schemas.microsoft.com/office/drawing/2014/main" id="{8ADD4CEA-EDD1-179D-E87E-F8186E27CEEB}"/>
              </a:ext>
            </a:extLst>
          </p:cNvPr>
          <p:cNvCxnSpPr>
            <a:cxnSpLocks/>
            <a:stCxn id="10" idx="3"/>
            <a:endCxn id="63" idx="4"/>
          </p:cNvCxnSpPr>
          <p:nvPr/>
        </p:nvCxnSpPr>
        <p:spPr>
          <a:xfrm rot="16200000" flipH="1">
            <a:off x="7480298" y="3059080"/>
            <a:ext cx="2157377" cy="2311327"/>
          </a:xfrm>
          <a:prstGeom prst="bentConnector4">
            <a:avLst>
              <a:gd name="adj1" fmla="val 47628"/>
              <a:gd name="adj2" fmla="val 109890"/>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4" name="Connector: Elbow 133">
            <a:extLst>
              <a:ext uri="{FF2B5EF4-FFF2-40B4-BE49-F238E27FC236}">
                <a16:creationId xmlns:a16="http://schemas.microsoft.com/office/drawing/2014/main" id="{1645BB13-126C-CD0C-16B1-CA2662D09EA6}"/>
              </a:ext>
            </a:extLst>
          </p:cNvPr>
          <p:cNvCxnSpPr>
            <a:cxnSpLocks/>
            <a:stCxn id="10" idx="3"/>
            <a:endCxn id="62" idx="3"/>
          </p:cNvCxnSpPr>
          <p:nvPr/>
        </p:nvCxnSpPr>
        <p:spPr>
          <a:xfrm rot="16200000" flipH="1">
            <a:off x="7102219" y="3437159"/>
            <a:ext cx="2146646" cy="1544439"/>
          </a:xfrm>
          <a:prstGeom prst="bentConnector4">
            <a:avLst>
              <a:gd name="adj1" fmla="val 47617"/>
              <a:gd name="adj2" fmla="val 120671"/>
            </a:avLst>
          </a:prstGeom>
          <a:ln w="41275">
            <a:solidFill>
              <a:schemeClr val="tx1">
                <a:lumMod val="65000"/>
                <a:lumOff val="3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7" name="Connector: Elbow 136">
            <a:extLst>
              <a:ext uri="{FF2B5EF4-FFF2-40B4-BE49-F238E27FC236}">
                <a16:creationId xmlns:a16="http://schemas.microsoft.com/office/drawing/2014/main" id="{5C456B2D-B86E-C573-6E4D-15E3AB5EFF79}"/>
              </a:ext>
            </a:extLst>
          </p:cNvPr>
          <p:cNvCxnSpPr>
            <a:cxnSpLocks/>
            <a:stCxn id="10" idx="3"/>
            <a:endCxn id="62" idx="3"/>
          </p:cNvCxnSpPr>
          <p:nvPr/>
        </p:nvCxnSpPr>
        <p:spPr>
          <a:xfrm rot="16200000" flipH="1">
            <a:off x="7102219" y="3437159"/>
            <a:ext cx="2146646" cy="1544439"/>
          </a:xfrm>
          <a:prstGeom prst="bentConnector4">
            <a:avLst>
              <a:gd name="adj1" fmla="val 47617"/>
              <a:gd name="adj2" fmla="val 120671"/>
            </a:avLst>
          </a:prstGeom>
          <a:ln w="41275">
            <a:solidFill>
              <a:schemeClr val="tx1">
                <a:lumMod val="65000"/>
                <a:lumOff val="3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0" name="Connector: Elbow 139">
            <a:extLst>
              <a:ext uri="{FF2B5EF4-FFF2-40B4-BE49-F238E27FC236}">
                <a16:creationId xmlns:a16="http://schemas.microsoft.com/office/drawing/2014/main" id="{BD3F7B10-045F-B2BA-D8AA-A771784A83AD}"/>
              </a:ext>
            </a:extLst>
          </p:cNvPr>
          <p:cNvCxnSpPr>
            <a:cxnSpLocks/>
            <a:stCxn id="9" idx="3"/>
            <a:endCxn id="58" idx="3"/>
          </p:cNvCxnSpPr>
          <p:nvPr/>
        </p:nvCxnSpPr>
        <p:spPr>
          <a:xfrm rot="16200000" flipH="1">
            <a:off x="4635950" y="3717022"/>
            <a:ext cx="2324405" cy="814166"/>
          </a:xfrm>
          <a:prstGeom prst="bentConnector4">
            <a:avLst>
              <a:gd name="adj1" fmla="val 47799"/>
              <a:gd name="adj2" fmla="val 139211"/>
            </a:avLst>
          </a:prstGeom>
          <a:ln w="41275">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5" name="Connector: Elbow 144">
            <a:extLst>
              <a:ext uri="{FF2B5EF4-FFF2-40B4-BE49-F238E27FC236}">
                <a16:creationId xmlns:a16="http://schemas.microsoft.com/office/drawing/2014/main" id="{8F71AD7F-7742-00E9-2456-93B70BC56FFE}"/>
              </a:ext>
            </a:extLst>
          </p:cNvPr>
          <p:cNvCxnSpPr>
            <a:cxnSpLocks/>
            <a:stCxn id="10" idx="3"/>
            <a:endCxn id="59" idx="4"/>
          </p:cNvCxnSpPr>
          <p:nvPr/>
        </p:nvCxnSpPr>
        <p:spPr>
          <a:xfrm rot="5400000">
            <a:off x="6124181" y="4014290"/>
            <a:ext cx="2157377" cy="400909"/>
          </a:xfrm>
          <a:prstGeom prst="bentConnector2">
            <a:avLst/>
          </a:prstGeom>
          <a:ln w="41275">
            <a:solidFill>
              <a:schemeClr val="bg1">
                <a:lumMod val="6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8" name="Connector: Elbow 147">
            <a:extLst>
              <a:ext uri="{FF2B5EF4-FFF2-40B4-BE49-F238E27FC236}">
                <a16:creationId xmlns:a16="http://schemas.microsoft.com/office/drawing/2014/main" id="{CCFFED27-4AD3-7F23-8A11-5A5AAD3707C3}"/>
              </a:ext>
            </a:extLst>
          </p:cNvPr>
          <p:cNvCxnSpPr>
            <a:cxnSpLocks/>
            <a:stCxn id="8" idx="3"/>
            <a:endCxn id="61" idx="3"/>
          </p:cNvCxnSpPr>
          <p:nvPr/>
        </p:nvCxnSpPr>
        <p:spPr>
          <a:xfrm rot="16200000" flipH="1">
            <a:off x="4850978" y="1866479"/>
            <a:ext cx="2162575" cy="4701731"/>
          </a:xfrm>
          <a:prstGeom prst="bentConnector4">
            <a:avLst>
              <a:gd name="adj1" fmla="val 47634"/>
              <a:gd name="adj2" fmla="val 106790"/>
            </a:avLst>
          </a:prstGeom>
          <a:ln w="41275">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Flowchart: Direct Access Storage 2">
            <a:extLst>
              <a:ext uri="{FF2B5EF4-FFF2-40B4-BE49-F238E27FC236}">
                <a16:creationId xmlns:a16="http://schemas.microsoft.com/office/drawing/2014/main" id="{A740493E-6074-F3FF-A888-FF6EF2ED6495}"/>
              </a:ext>
            </a:extLst>
          </p:cNvPr>
          <p:cNvSpPr/>
          <p:nvPr/>
        </p:nvSpPr>
        <p:spPr>
          <a:xfrm>
            <a:off x="3021457" y="3423089"/>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 descr="undefined">
            <a:extLst>
              <a:ext uri="{FF2B5EF4-FFF2-40B4-BE49-F238E27FC236}">
                <a16:creationId xmlns:a16="http://schemas.microsoft.com/office/drawing/2014/main" id="{2A06C71F-9B94-0B49-4E6B-DB230CD8BE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6114" y="3586452"/>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25" name="Flowchart: Direct Access Storage 24">
            <a:extLst>
              <a:ext uri="{FF2B5EF4-FFF2-40B4-BE49-F238E27FC236}">
                <a16:creationId xmlns:a16="http://schemas.microsoft.com/office/drawing/2014/main" id="{DF7EC9ED-51D9-DC69-40B4-70D862137787}"/>
              </a:ext>
            </a:extLst>
          </p:cNvPr>
          <p:cNvSpPr/>
          <p:nvPr/>
        </p:nvSpPr>
        <p:spPr>
          <a:xfrm>
            <a:off x="4795188" y="3423089"/>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 descr="undefined">
            <a:extLst>
              <a:ext uri="{FF2B5EF4-FFF2-40B4-BE49-F238E27FC236}">
                <a16:creationId xmlns:a16="http://schemas.microsoft.com/office/drawing/2014/main" id="{3DEDDE96-D5B1-E1A5-7516-5CE8BCBC2C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1317" y="3555766"/>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31" name="Arrow: Left-Right 30">
            <a:extLst>
              <a:ext uri="{FF2B5EF4-FFF2-40B4-BE49-F238E27FC236}">
                <a16:creationId xmlns:a16="http://schemas.microsoft.com/office/drawing/2014/main" id="{8D0B7C8B-69EB-857E-C261-8E28C0E70E37}"/>
              </a:ext>
            </a:extLst>
          </p:cNvPr>
          <p:cNvSpPr/>
          <p:nvPr/>
        </p:nvSpPr>
        <p:spPr>
          <a:xfrm>
            <a:off x="1676264" y="3855004"/>
            <a:ext cx="1499756"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32" name="Arrow: Left-Right 31">
            <a:extLst>
              <a:ext uri="{FF2B5EF4-FFF2-40B4-BE49-F238E27FC236}">
                <a16:creationId xmlns:a16="http://schemas.microsoft.com/office/drawing/2014/main" id="{49B2682E-880B-FD55-2807-AD987926F466}"/>
              </a:ext>
            </a:extLst>
          </p:cNvPr>
          <p:cNvSpPr/>
          <p:nvPr/>
        </p:nvSpPr>
        <p:spPr>
          <a:xfrm>
            <a:off x="3711837" y="4361406"/>
            <a:ext cx="1499756"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33" name="Arrow: Curved Right 32">
            <a:extLst>
              <a:ext uri="{FF2B5EF4-FFF2-40B4-BE49-F238E27FC236}">
                <a16:creationId xmlns:a16="http://schemas.microsoft.com/office/drawing/2014/main" id="{BB7E5E0E-9078-AAFB-84BE-59C08A130EF7}"/>
              </a:ext>
            </a:extLst>
          </p:cNvPr>
          <p:cNvSpPr/>
          <p:nvPr/>
        </p:nvSpPr>
        <p:spPr>
          <a:xfrm rot="16200000">
            <a:off x="3019918" y="2860802"/>
            <a:ext cx="659250" cy="3863182"/>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7" name="Rectangle 66">
            <a:extLst>
              <a:ext uri="{FF2B5EF4-FFF2-40B4-BE49-F238E27FC236}">
                <a16:creationId xmlns:a16="http://schemas.microsoft.com/office/drawing/2014/main" id="{CAC8E085-585B-4045-00B1-199CC7C82401}"/>
              </a:ext>
            </a:extLst>
          </p:cNvPr>
          <p:cNvSpPr/>
          <p:nvPr/>
        </p:nvSpPr>
        <p:spPr>
          <a:xfrm>
            <a:off x="2937802" y="3231837"/>
            <a:ext cx="8570992" cy="22326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Arrow: Up 67">
            <a:extLst>
              <a:ext uri="{FF2B5EF4-FFF2-40B4-BE49-F238E27FC236}">
                <a16:creationId xmlns:a16="http://schemas.microsoft.com/office/drawing/2014/main" id="{A43A8B49-DDFA-CE2A-F083-8D3AFE718769}"/>
              </a:ext>
            </a:extLst>
          </p:cNvPr>
          <p:cNvSpPr/>
          <p:nvPr/>
        </p:nvSpPr>
        <p:spPr>
          <a:xfrm>
            <a:off x="10724139" y="2935806"/>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Arrow: Up 68">
            <a:extLst>
              <a:ext uri="{FF2B5EF4-FFF2-40B4-BE49-F238E27FC236}">
                <a16:creationId xmlns:a16="http://schemas.microsoft.com/office/drawing/2014/main" id="{40857ED3-548F-9F6D-761D-CDB92E6B9376}"/>
              </a:ext>
            </a:extLst>
          </p:cNvPr>
          <p:cNvSpPr/>
          <p:nvPr/>
        </p:nvSpPr>
        <p:spPr>
          <a:xfrm>
            <a:off x="3423245" y="2884421"/>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Arrow: Up 69">
            <a:extLst>
              <a:ext uri="{FF2B5EF4-FFF2-40B4-BE49-F238E27FC236}">
                <a16:creationId xmlns:a16="http://schemas.microsoft.com/office/drawing/2014/main" id="{CB529DB0-4B48-D21F-5190-CC9D4C0F2001}"/>
              </a:ext>
            </a:extLst>
          </p:cNvPr>
          <p:cNvSpPr/>
          <p:nvPr/>
        </p:nvSpPr>
        <p:spPr>
          <a:xfrm>
            <a:off x="5273313" y="2883728"/>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Arrow: Up 70">
            <a:extLst>
              <a:ext uri="{FF2B5EF4-FFF2-40B4-BE49-F238E27FC236}">
                <a16:creationId xmlns:a16="http://schemas.microsoft.com/office/drawing/2014/main" id="{761734A8-D228-CE7A-08ED-2F350A13915B}"/>
              </a:ext>
            </a:extLst>
          </p:cNvPr>
          <p:cNvSpPr/>
          <p:nvPr/>
        </p:nvSpPr>
        <p:spPr>
          <a:xfrm>
            <a:off x="7259465" y="2959250"/>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Arrow: Up 71">
            <a:extLst>
              <a:ext uri="{FF2B5EF4-FFF2-40B4-BE49-F238E27FC236}">
                <a16:creationId xmlns:a16="http://schemas.microsoft.com/office/drawing/2014/main" id="{723A34D4-09FF-778C-1970-F1A3BFBA67FD}"/>
              </a:ext>
            </a:extLst>
          </p:cNvPr>
          <p:cNvSpPr/>
          <p:nvPr/>
        </p:nvSpPr>
        <p:spPr>
          <a:xfrm>
            <a:off x="9420845" y="2855003"/>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a:extLst>
              <a:ext uri="{FF2B5EF4-FFF2-40B4-BE49-F238E27FC236}">
                <a16:creationId xmlns:a16="http://schemas.microsoft.com/office/drawing/2014/main" id="{C1E76203-EFAC-19B5-BC7B-C1A35259C8BC}"/>
              </a:ext>
            </a:extLst>
          </p:cNvPr>
          <p:cNvSpPr txBox="1"/>
          <p:nvPr/>
        </p:nvSpPr>
        <p:spPr>
          <a:xfrm>
            <a:off x="838200" y="5124948"/>
            <a:ext cx="1212145" cy="369332"/>
          </a:xfrm>
          <a:prstGeom prst="rect">
            <a:avLst/>
          </a:prstGeom>
          <a:noFill/>
        </p:spPr>
        <p:txBody>
          <a:bodyPr wrap="square" rtlCol="0">
            <a:spAutoFit/>
          </a:bodyPr>
          <a:lstStyle/>
          <a:p>
            <a:r>
              <a:rPr lang="en-US" dirty="0"/>
              <a:t>SIMAVI</a:t>
            </a:r>
          </a:p>
        </p:txBody>
      </p:sp>
      <p:sp>
        <p:nvSpPr>
          <p:cNvPr id="75" name="TextBox 74">
            <a:extLst>
              <a:ext uri="{FF2B5EF4-FFF2-40B4-BE49-F238E27FC236}">
                <a16:creationId xmlns:a16="http://schemas.microsoft.com/office/drawing/2014/main" id="{ACF7ED79-625D-761F-16D2-09CDAB1C005B}"/>
              </a:ext>
            </a:extLst>
          </p:cNvPr>
          <p:cNvSpPr txBox="1"/>
          <p:nvPr/>
        </p:nvSpPr>
        <p:spPr>
          <a:xfrm>
            <a:off x="2765631" y="4543409"/>
            <a:ext cx="892054" cy="369332"/>
          </a:xfrm>
          <a:prstGeom prst="rect">
            <a:avLst/>
          </a:prstGeom>
          <a:noFill/>
        </p:spPr>
        <p:txBody>
          <a:bodyPr wrap="square" rtlCol="0">
            <a:spAutoFit/>
          </a:bodyPr>
          <a:lstStyle/>
          <a:p>
            <a:r>
              <a:rPr lang="en-US" dirty="0"/>
              <a:t>Pilot 1</a:t>
            </a:r>
          </a:p>
        </p:txBody>
      </p:sp>
      <p:sp>
        <p:nvSpPr>
          <p:cNvPr id="76" name="TextBox 75">
            <a:extLst>
              <a:ext uri="{FF2B5EF4-FFF2-40B4-BE49-F238E27FC236}">
                <a16:creationId xmlns:a16="http://schemas.microsoft.com/office/drawing/2014/main" id="{BDAC5D74-F036-6F9B-5179-54BA168F21C9}"/>
              </a:ext>
            </a:extLst>
          </p:cNvPr>
          <p:cNvSpPr txBox="1"/>
          <p:nvPr/>
        </p:nvSpPr>
        <p:spPr>
          <a:xfrm>
            <a:off x="5265745" y="4493160"/>
            <a:ext cx="892054" cy="369332"/>
          </a:xfrm>
          <a:prstGeom prst="rect">
            <a:avLst/>
          </a:prstGeom>
          <a:noFill/>
        </p:spPr>
        <p:txBody>
          <a:bodyPr wrap="square" rtlCol="0">
            <a:spAutoFit/>
          </a:bodyPr>
          <a:lstStyle/>
          <a:p>
            <a:r>
              <a:rPr lang="en-US" dirty="0"/>
              <a:t>Pilot 2</a:t>
            </a:r>
          </a:p>
        </p:txBody>
      </p:sp>
      <p:sp>
        <p:nvSpPr>
          <p:cNvPr id="4" name="Date Placeholder 3">
            <a:extLst>
              <a:ext uri="{FF2B5EF4-FFF2-40B4-BE49-F238E27FC236}">
                <a16:creationId xmlns:a16="http://schemas.microsoft.com/office/drawing/2014/main" id="{7D11730D-919A-3E6B-0A86-C3CD4C579E4C}"/>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27" name="Footer Placeholder 4">
            <a:extLst>
              <a:ext uri="{FF2B5EF4-FFF2-40B4-BE49-F238E27FC236}">
                <a16:creationId xmlns:a16="http://schemas.microsoft.com/office/drawing/2014/main" id="{3EE3DCCC-DEA7-0798-FA66-E481A3B94846}"/>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10740763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147025E3-587B-829A-57B4-8EE07FE7A6E9}"/>
              </a:ext>
            </a:extLst>
          </p:cNvPr>
          <p:cNvSpPr>
            <a:spLocks noGrp="1"/>
          </p:cNvSpPr>
          <p:nvPr>
            <p:ph type="title"/>
          </p:nvPr>
        </p:nvSpPr>
        <p:spPr/>
        <p:txBody>
          <a:bodyPr/>
          <a:lstStyle/>
          <a:p>
            <a:r>
              <a:rPr lang="en-US" dirty="0"/>
              <a:t>Outline</a:t>
            </a:r>
            <a:endParaRPr lang="en-GB" dirty="0"/>
          </a:p>
        </p:txBody>
      </p:sp>
      <p:sp>
        <p:nvSpPr>
          <p:cNvPr id="4" name="Date Placeholder 3">
            <a:extLst>
              <a:ext uri="{FF2B5EF4-FFF2-40B4-BE49-F238E27FC236}">
                <a16:creationId xmlns:a16="http://schemas.microsoft.com/office/drawing/2014/main" id="{12E2F1D3-20CE-3DC3-79AA-8303B529C2C0}"/>
              </a:ext>
            </a:extLst>
          </p:cNvPr>
          <p:cNvSpPr>
            <a:spLocks noGrp="1"/>
          </p:cNvSpPr>
          <p:nvPr>
            <p:ph type="dt" sz="half" idx="10"/>
          </p:nvPr>
        </p:nvSpPr>
        <p:spPr/>
        <p:txBody>
          <a:bodyPr/>
          <a:lstStyle/>
          <a:p>
            <a:fld id="{D3E82F05-05AC-488B-AC95-BFA06A0C4D07}" type="datetime1">
              <a:rPr lang="en-US" smtClean="0"/>
              <a:t>7/9/2024</a:t>
            </a:fld>
            <a:endParaRPr lang="de-AT" dirty="0"/>
          </a:p>
        </p:txBody>
      </p:sp>
      <p:sp>
        <p:nvSpPr>
          <p:cNvPr id="5" name="Footer Placeholder 4">
            <a:extLst>
              <a:ext uri="{FF2B5EF4-FFF2-40B4-BE49-F238E27FC236}">
                <a16:creationId xmlns:a16="http://schemas.microsoft.com/office/drawing/2014/main" id="{B4E89F26-E742-DED7-85D6-C3F3149281F3}"/>
              </a:ext>
            </a:extLst>
          </p:cNvPr>
          <p:cNvSpPr>
            <a:spLocks noGrp="1"/>
          </p:cNvSpPr>
          <p:nvPr>
            <p:ph type="ftr" sz="quarter" idx="11"/>
          </p:nvPr>
        </p:nvSpPr>
        <p:spPr/>
        <p:txBody>
          <a:bodyPr/>
          <a:lstStyle/>
          <a:p>
            <a:r>
              <a:rPr lang="de-AT" dirty="0"/>
              <a:t>1st Review [Online]</a:t>
            </a:r>
          </a:p>
        </p:txBody>
      </p:sp>
      <p:sp>
        <p:nvSpPr>
          <p:cNvPr id="6" name="Slide Number Placeholder 5">
            <a:extLst>
              <a:ext uri="{FF2B5EF4-FFF2-40B4-BE49-F238E27FC236}">
                <a16:creationId xmlns:a16="http://schemas.microsoft.com/office/drawing/2014/main" id="{3D8AC9FC-1CDB-F6B7-5593-37605AF62CAD}"/>
              </a:ext>
            </a:extLst>
          </p:cNvPr>
          <p:cNvSpPr>
            <a:spLocks noGrp="1"/>
          </p:cNvSpPr>
          <p:nvPr>
            <p:ph type="sldNum" sz="quarter" idx="12"/>
          </p:nvPr>
        </p:nvSpPr>
        <p:spPr/>
        <p:txBody>
          <a:bodyPr/>
          <a:lstStyle/>
          <a:p>
            <a:endParaRPr lang="de-AT" dirty="0"/>
          </a:p>
        </p:txBody>
      </p:sp>
      <p:graphicFrame>
        <p:nvGraphicFramePr>
          <p:cNvPr id="9" name="Diagram 8">
            <a:extLst>
              <a:ext uri="{FF2B5EF4-FFF2-40B4-BE49-F238E27FC236}">
                <a16:creationId xmlns:a16="http://schemas.microsoft.com/office/drawing/2014/main" id="{2CEE89BA-D270-77BF-51CA-246F6E448004}"/>
              </a:ext>
            </a:extLst>
          </p:cNvPr>
          <p:cNvGraphicFramePr/>
          <p:nvPr>
            <p:extLst>
              <p:ext uri="{D42A27DB-BD31-4B8C-83A1-F6EECF244321}">
                <p14:modId xmlns:p14="http://schemas.microsoft.com/office/powerpoint/2010/main" val="1667109474"/>
              </p:ext>
            </p:extLst>
          </p:nvPr>
        </p:nvGraphicFramePr>
        <p:xfrm>
          <a:off x="2364509" y="1690689"/>
          <a:ext cx="9083304" cy="41400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984200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0915F6-4261-F065-0ED4-AEAF07052843}"/>
              </a:ext>
            </a:extLst>
          </p:cNvPr>
          <p:cNvSpPr>
            <a:spLocks noGrp="1"/>
          </p:cNvSpPr>
          <p:nvPr>
            <p:ph type="title"/>
          </p:nvPr>
        </p:nvSpPr>
        <p:spPr/>
        <p:txBody>
          <a:bodyPr/>
          <a:lstStyle/>
          <a:p>
            <a:r>
              <a:rPr lang="en-US" dirty="0"/>
              <a:t>Full deployment</a:t>
            </a:r>
          </a:p>
        </p:txBody>
      </p:sp>
      <p:sp>
        <p:nvSpPr>
          <p:cNvPr id="6" name="Slide Number Placeholder 5">
            <a:extLst>
              <a:ext uri="{FF2B5EF4-FFF2-40B4-BE49-F238E27FC236}">
                <a16:creationId xmlns:a16="http://schemas.microsoft.com/office/drawing/2014/main" id="{FF1CE7EC-1601-A63C-5EF5-9AEBF0ABE837}"/>
              </a:ext>
            </a:extLst>
          </p:cNvPr>
          <p:cNvSpPr>
            <a:spLocks noGrp="1"/>
          </p:cNvSpPr>
          <p:nvPr>
            <p:ph type="sldNum" sz="quarter" idx="12"/>
          </p:nvPr>
        </p:nvSpPr>
        <p:spPr/>
        <p:txBody>
          <a:bodyPr/>
          <a:lstStyle/>
          <a:p>
            <a:fld id="{467F6EC7-0D74-46B8-9AAF-127CD694AB8C}" type="slidenum">
              <a:rPr lang="de-AT" smtClean="0"/>
              <a:t>30</a:t>
            </a:fld>
            <a:endParaRPr lang="de-AT"/>
          </a:p>
        </p:txBody>
      </p:sp>
      <p:sp>
        <p:nvSpPr>
          <p:cNvPr id="7" name="Slide Number Placeholder 5">
            <a:extLst>
              <a:ext uri="{FF2B5EF4-FFF2-40B4-BE49-F238E27FC236}">
                <a16:creationId xmlns:a16="http://schemas.microsoft.com/office/drawing/2014/main" id="{A91A70A3-0123-D576-3FEF-5E059C929B61}"/>
              </a:ext>
            </a:extLst>
          </p:cNvPr>
          <p:cNvSpPr txBox="1">
            <a:spLocks/>
          </p:cNvSpPr>
          <p:nvPr/>
        </p:nvSpPr>
        <p:spPr>
          <a:xfrm>
            <a:off x="8610600" y="6356350"/>
            <a:ext cx="2743200" cy="365125"/>
          </a:xfrm>
          <a:prstGeom prst="rect">
            <a:avLst/>
          </a:prstGeom>
        </p:spPr>
        <p:txBody>
          <a:bodyPr vert="horz" lIns="91440" tIns="45720" rIns="91440" bIns="45720" rtlCol="0" anchor="ctr"/>
          <a:lstStyle>
            <a:defPPr>
              <a:defRPr lang="de-DE"/>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67F6EC7-0D74-46B8-9AAF-127CD694AB8C}" type="slidenum">
              <a:rPr lang="de-AT" smtClean="0"/>
              <a:pPr/>
              <a:t>30</a:t>
            </a:fld>
            <a:endParaRPr lang="de-AT"/>
          </a:p>
        </p:txBody>
      </p:sp>
      <p:sp>
        <p:nvSpPr>
          <p:cNvPr id="8" name="Flowchart: Magnetic Disk 7">
            <a:extLst>
              <a:ext uri="{FF2B5EF4-FFF2-40B4-BE49-F238E27FC236}">
                <a16:creationId xmlns:a16="http://schemas.microsoft.com/office/drawing/2014/main" id="{5674C4E4-4FB1-C0F9-534B-FDC75DB3763A}"/>
              </a:ext>
            </a:extLst>
          </p:cNvPr>
          <p:cNvSpPr/>
          <p:nvPr/>
        </p:nvSpPr>
        <p:spPr>
          <a:xfrm>
            <a:off x="2625436" y="1567031"/>
            <a:ext cx="1911928" cy="1569027"/>
          </a:xfrm>
          <a:prstGeom prst="flowChartMagneticDisk">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lowchart: Magnetic Disk 8">
            <a:extLst>
              <a:ext uri="{FF2B5EF4-FFF2-40B4-BE49-F238E27FC236}">
                <a16:creationId xmlns:a16="http://schemas.microsoft.com/office/drawing/2014/main" id="{36B18043-25AF-18E7-5BCA-C9B6AE3BF27B}"/>
              </a:ext>
            </a:extLst>
          </p:cNvPr>
          <p:cNvSpPr/>
          <p:nvPr/>
        </p:nvSpPr>
        <p:spPr>
          <a:xfrm>
            <a:off x="4641191" y="1664327"/>
            <a:ext cx="1499756" cy="1297576"/>
          </a:xfrm>
          <a:prstGeom prst="flowChartMagneticDisk">
            <a:avLst/>
          </a:prstGeom>
          <a:solidFill>
            <a:schemeClr val="accent4">
              <a:lumMod val="90000"/>
              <a:alpha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Materials Cloud</a:t>
            </a:r>
            <a:endParaRPr lang="en-US" dirty="0">
              <a:solidFill>
                <a:schemeClr val="tx1"/>
              </a:solidFill>
            </a:endParaRPr>
          </a:p>
        </p:txBody>
      </p:sp>
      <p:sp>
        <p:nvSpPr>
          <p:cNvPr id="10" name="Flowchart: Magnetic Disk 9">
            <a:extLst>
              <a:ext uri="{FF2B5EF4-FFF2-40B4-BE49-F238E27FC236}">
                <a16:creationId xmlns:a16="http://schemas.microsoft.com/office/drawing/2014/main" id="{69B99180-C6C3-A385-B65D-D8D1ECB7D14E}"/>
              </a:ext>
            </a:extLst>
          </p:cNvPr>
          <p:cNvSpPr/>
          <p:nvPr/>
        </p:nvSpPr>
        <p:spPr>
          <a:xfrm>
            <a:off x="6254721" y="1552347"/>
            <a:ext cx="2297204" cy="1583709"/>
          </a:xfrm>
          <a:prstGeom prst="flowChartMagneticDisk">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NOMAD Repository</a:t>
            </a:r>
            <a:endParaRPr lang="en-US">
              <a:solidFill>
                <a:schemeClr val="tx1"/>
              </a:solidFill>
            </a:endParaRPr>
          </a:p>
        </p:txBody>
      </p:sp>
      <p:sp>
        <p:nvSpPr>
          <p:cNvPr id="11" name="Flowchart: Magnetic Disk 10">
            <a:extLst>
              <a:ext uri="{FF2B5EF4-FFF2-40B4-BE49-F238E27FC236}">
                <a16:creationId xmlns:a16="http://schemas.microsoft.com/office/drawing/2014/main" id="{E72AA011-ACDF-C193-0100-0DEAB0E74CBF}"/>
              </a:ext>
            </a:extLst>
          </p:cNvPr>
          <p:cNvSpPr/>
          <p:nvPr/>
        </p:nvSpPr>
        <p:spPr>
          <a:xfrm>
            <a:off x="9038407" y="1780062"/>
            <a:ext cx="1058000" cy="1325563"/>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MatWeb</a:t>
            </a:r>
            <a:endParaRPr lang="en-US">
              <a:solidFill>
                <a:schemeClr val="tx1"/>
              </a:solidFill>
            </a:endParaRPr>
          </a:p>
        </p:txBody>
      </p:sp>
      <p:sp>
        <p:nvSpPr>
          <p:cNvPr id="12" name="Smiley Face 11">
            <a:extLst>
              <a:ext uri="{FF2B5EF4-FFF2-40B4-BE49-F238E27FC236}">
                <a16:creationId xmlns:a16="http://schemas.microsoft.com/office/drawing/2014/main" id="{2E90E602-0A22-1296-774E-8DA732CEA439}"/>
              </a:ext>
            </a:extLst>
          </p:cNvPr>
          <p:cNvSpPr/>
          <p:nvPr/>
        </p:nvSpPr>
        <p:spPr>
          <a:xfrm>
            <a:off x="3246548"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Smiley Face 12">
            <a:extLst>
              <a:ext uri="{FF2B5EF4-FFF2-40B4-BE49-F238E27FC236}">
                <a16:creationId xmlns:a16="http://schemas.microsoft.com/office/drawing/2014/main" id="{8B14EB44-433D-F223-4FAD-6A9FDEF75F3F}"/>
              </a:ext>
            </a:extLst>
          </p:cNvPr>
          <p:cNvSpPr/>
          <p:nvPr/>
        </p:nvSpPr>
        <p:spPr>
          <a:xfrm>
            <a:off x="3911565"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miley Face 13">
            <a:extLst>
              <a:ext uri="{FF2B5EF4-FFF2-40B4-BE49-F238E27FC236}">
                <a16:creationId xmlns:a16="http://schemas.microsoft.com/office/drawing/2014/main" id="{744F4452-AAC5-3178-A3B9-9CF9854CD545}"/>
              </a:ext>
            </a:extLst>
          </p:cNvPr>
          <p:cNvSpPr/>
          <p:nvPr/>
        </p:nvSpPr>
        <p:spPr>
          <a:xfrm>
            <a:off x="4632002"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miley Face 14">
            <a:extLst>
              <a:ext uri="{FF2B5EF4-FFF2-40B4-BE49-F238E27FC236}">
                <a16:creationId xmlns:a16="http://schemas.microsoft.com/office/drawing/2014/main" id="{09C28FE7-5D20-6BDA-EF71-599F56BAA3F8}"/>
              </a:ext>
            </a:extLst>
          </p:cNvPr>
          <p:cNvSpPr/>
          <p:nvPr/>
        </p:nvSpPr>
        <p:spPr>
          <a:xfrm>
            <a:off x="5352439"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miley Face 15">
            <a:extLst>
              <a:ext uri="{FF2B5EF4-FFF2-40B4-BE49-F238E27FC236}">
                <a16:creationId xmlns:a16="http://schemas.microsoft.com/office/drawing/2014/main" id="{3B3F58AB-AB55-CF89-FBA4-DC54E4E1DFB0}"/>
              </a:ext>
            </a:extLst>
          </p:cNvPr>
          <p:cNvSpPr/>
          <p:nvPr/>
        </p:nvSpPr>
        <p:spPr>
          <a:xfrm>
            <a:off x="5986285"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Smiley Face 16">
            <a:extLst>
              <a:ext uri="{FF2B5EF4-FFF2-40B4-BE49-F238E27FC236}">
                <a16:creationId xmlns:a16="http://schemas.microsoft.com/office/drawing/2014/main" id="{44EF8975-BB5A-86BA-BFEB-2A6903310A76}"/>
              </a:ext>
            </a:extLst>
          </p:cNvPr>
          <p:cNvSpPr/>
          <p:nvPr/>
        </p:nvSpPr>
        <p:spPr>
          <a:xfrm>
            <a:off x="6699127"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Smiley Face 17">
            <a:extLst>
              <a:ext uri="{FF2B5EF4-FFF2-40B4-BE49-F238E27FC236}">
                <a16:creationId xmlns:a16="http://schemas.microsoft.com/office/drawing/2014/main" id="{626E3882-3B55-B5F1-A24F-9C564CBF6331}"/>
              </a:ext>
            </a:extLst>
          </p:cNvPr>
          <p:cNvSpPr/>
          <p:nvPr/>
        </p:nvSpPr>
        <p:spPr>
          <a:xfrm>
            <a:off x="7346623"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miley Face 18">
            <a:extLst>
              <a:ext uri="{FF2B5EF4-FFF2-40B4-BE49-F238E27FC236}">
                <a16:creationId xmlns:a16="http://schemas.microsoft.com/office/drawing/2014/main" id="{192E52A2-43E6-1204-57E6-29BE2B7AC4AC}"/>
              </a:ext>
            </a:extLst>
          </p:cNvPr>
          <p:cNvSpPr/>
          <p:nvPr/>
        </p:nvSpPr>
        <p:spPr>
          <a:xfrm>
            <a:off x="8035460"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Smiley Face 19">
            <a:extLst>
              <a:ext uri="{FF2B5EF4-FFF2-40B4-BE49-F238E27FC236}">
                <a16:creationId xmlns:a16="http://schemas.microsoft.com/office/drawing/2014/main" id="{6E560F0C-BDB6-779B-8209-B3C81290A9C1}"/>
              </a:ext>
            </a:extLst>
          </p:cNvPr>
          <p:cNvSpPr/>
          <p:nvPr/>
        </p:nvSpPr>
        <p:spPr>
          <a:xfrm>
            <a:off x="8765848"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Smiley Face 20">
            <a:extLst>
              <a:ext uri="{FF2B5EF4-FFF2-40B4-BE49-F238E27FC236}">
                <a16:creationId xmlns:a16="http://schemas.microsoft.com/office/drawing/2014/main" id="{CA6D98EF-06EE-3C93-2527-46F1998264A7}"/>
              </a:ext>
            </a:extLst>
          </p:cNvPr>
          <p:cNvSpPr/>
          <p:nvPr/>
        </p:nvSpPr>
        <p:spPr>
          <a:xfrm>
            <a:off x="9382581"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Smiley Face 21">
            <a:extLst>
              <a:ext uri="{FF2B5EF4-FFF2-40B4-BE49-F238E27FC236}">
                <a16:creationId xmlns:a16="http://schemas.microsoft.com/office/drawing/2014/main" id="{E9E757DB-E6CF-2EA4-F8A4-761518E9518B}"/>
              </a:ext>
            </a:extLst>
          </p:cNvPr>
          <p:cNvSpPr/>
          <p:nvPr/>
        </p:nvSpPr>
        <p:spPr>
          <a:xfrm>
            <a:off x="10185074"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miley Face 22">
            <a:extLst>
              <a:ext uri="{FF2B5EF4-FFF2-40B4-BE49-F238E27FC236}">
                <a16:creationId xmlns:a16="http://schemas.microsoft.com/office/drawing/2014/main" id="{28C62F04-1225-B248-FBEA-A72E1C47F3F2}"/>
              </a:ext>
            </a:extLst>
          </p:cNvPr>
          <p:cNvSpPr/>
          <p:nvPr/>
        </p:nvSpPr>
        <p:spPr>
          <a:xfrm>
            <a:off x="10849230" y="5708959"/>
            <a:ext cx="426027" cy="457200"/>
          </a:xfrm>
          <a:prstGeom prst="smileyFac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Flowchart: Magnetic Disk 45">
            <a:extLst>
              <a:ext uri="{FF2B5EF4-FFF2-40B4-BE49-F238E27FC236}">
                <a16:creationId xmlns:a16="http://schemas.microsoft.com/office/drawing/2014/main" id="{C6FDA92A-E4D0-887E-F17D-AF1DDAA5A6F5}"/>
              </a:ext>
            </a:extLst>
          </p:cNvPr>
          <p:cNvSpPr/>
          <p:nvPr/>
        </p:nvSpPr>
        <p:spPr>
          <a:xfrm>
            <a:off x="10327959" y="1690689"/>
            <a:ext cx="1307718" cy="1414936"/>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NIST Materials Data Repository</a:t>
            </a:r>
            <a:endParaRPr lang="en-US" dirty="0">
              <a:solidFill>
                <a:schemeClr val="tx1"/>
              </a:solidFill>
            </a:endParaRPr>
          </a:p>
        </p:txBody>
      </p:sp>
      <p:sp>
        <p:nvSpPr>
          <p:cNvPr id="55" name="Flowchart: Direct Access Storage 54">
            <a:extLst>
              <a:ext uri="{FF2B5EF4-FFF2-40B4-BE49-F238E27FC236}">
                <a16:creationId xmlns:a16="http://schemas.microsoft.com/office/drawing/2014/main" id="{A4C45B70-C66B-8A8F-CE13-1507B695FD16}"/>
              </a:ext>
            </a:extLst>
          </p:cNvPr>
          <p:cNvSpPr/>
          <p:nvPr/>
        </p:nvSpPr>
        <p:spPr>
          <a:xfrm>
            <a:off x="3312605" y="51886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6" name="Flowchart: Direct Access Storage 55">
            <a:extLst>
              <a:ext uri="{FF2B5EF4-FFF2-40B4-BE49-F238E27FC236}">
                <a16:creationId xmlns:a16="http://schemas.microsoft.com/office/drawing/2014/main" id="{533E2ADE-A5F4-D07C-C9F8-150CD8B3B417}"/>
              </a:ext>
            </a:extLst>
          </p:cNvPr>
          <p:cNvSpPr/>
          <p:nvPr/>
        </p:nvSpPr>
        <p:spPr>
          <a:xfrm>
            <a:off x="4707694" y="51886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7" name="Flowchart: Direct Access Storage 56">
            <a:extLst>
              <a:ext uri="{FF2B5EF4-FFF2-40B4-BE49-F238E27FC236}">
                <a16:creationId xmlns:a16="http://schemas.microsoft.com/office/drawing/2014/main" id="{2E3B12EC-D813-B71D-666A-CF78401572F8}"/>
              </a:ext>
            </a:extLst>
          </p:cNvPr>
          <p:cNvSpPr/>
          <p:nvPr/>
        </p:nvSpPr>
        <p:spPr>
          <a:xfrm>
            <a:off x="5397498" y="5191105"/>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8" name="Flowchart: Direct Access Storage 57">
            <a:extLst>
              <a:ext uri="{FF2B5EF4-FFF2-40B4-BE49-F238E27FC236}">
                <a16:creationId xmlns:a16="http://schemas.microsoft.com/office/drawing/2014/main" id="{546E1356-9582-D0D5-903E-65007986E783}"/>
              </a:ext>
            </a:extLst>
          </p:cNvPr>
          <p:cNvSpPr/>
          <p:nvPr/>
        </p:nvSpPr>
        <p:spPr>
          <a:xfrm>
            <a:off x="6023946" y="5183979"/>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59" name="Flowchart: Direct Access Storage 58">
            <a:extLst>
              <a:ext uri="{FF2B5EF4-FFF2-40B4-BE49-F238E27FC236}">
                <a16:creationId xmlns:a16="http://schemas.microsoft.com/office/drawing/2014/main" id="{E727F1E4-A33A-8855-8B98-E706512F2DA1}"/>
              </a:ext>
            </a:extLst>
          </p:cNvPr>
          <p:cNvSpPr/>
          <p:nvPr/>
        </p:nvSpPr>
        <p:spPr>
          <a:xfrm>
            <a:off x="6730480" y="519110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0" name="Flowchart: Direct Access Storage 59">
            <a:extLst>
              <a:ext uri="{FF2B5EF4-FFF2-40B4-BE49-F238E27FC236}">
                <a16:creationId xmlns:a16="http://schemas.microsoft.com/office/drawing/2014/main" id="{5EEF83A4-362F-D4C9-AC69-0F6C54FC415E}"/>
              </a:ext>
            </a:extLst>
          </p:cNvPr>
          <p:cNvSpPr/>
          <p:nvPr/>
        </p:nvSpPr>
        <p:spPr>
          <a:xfrm>
            <a:off x="7374922" y="5179037"/>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1" name="Flowchart: Direct Access Storage 60">
            <a:extLst>
              <a:ext uri="{FF2B5EF4-FFF2-40B4-BE49-F238E27FC236}">
                <a16:creationId xmlns:a16="http://schemas.microsoft.com/office/drawing/2014/main" id="{59AD17BB-06EC-B63E-AB1A-CE24C6CA6555}"/>
              </a:ext>
            </a:extLst>
          </p:cNvPr>
          <p:cNvSpPr/>
          <p:nvPr/>
        </p:nvSpPr>
        <p:spPr>
          <a:xfrm>
            <a:off x="8101842" y="519630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2" name="Flowchart: Direct Access Storage 61">
            <a:extLst>
              <a:ext uri="{FF2B5EF4-FFF2-40B4-BE49-F238E27FC236}">
                <a16:creationId xmlns:a16="http://schemas.microsoft.com/office/drawing/2014/main" id="{C8F657E8-D84E-C7A2-4E28-02AB677F274B}"/>
              </a:ext>
            </a:extLst>
          </p:cNvPr>
          <p:cNvSpPr/>
          <p:nvPr/>
        </p:nvSpPr>
        <p:spPr>
          <a:xfrm>
            <a:off x="8766473" y="5180373"/>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3" name="Flowchart: Direct Access Storage 62">
            <a:extLst>
              <a:ext uri="{FF2B5EF4-FFF2-40B4-BE49-F238E27FC236}">
                <a16:creationId xmlns:a16="http://schemas.microsoft.com/office/drawing/2014/main" id="{8C68659A-CA3D-E5EF-E1DF-B1570549AAC0}"/>
              </a:ext>
            </a:extLst>
          </p:cNvPr>
          <p:cNvSpPr/>
          <p:nvPr/>
        </p:nvSpPr>
        <p:spPr>
          <a:xfrm>
            <a:off x="9442716" y="5191104"/>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4" name="Flowchart: Direct Access Storage 63">
            <a:extLst>
              <a:ext uri="{FF2B5EF4-FFF2-40B4-BE49-F238E27FC236}">
                <a16:creationId xmlns:a16="http://schemas.microsoft.com/office/drawing/2014/main" id="{EAAD6602-7E4D-063B-E6D9-877021198861}"/>
              </a:ext>
            </a:extLst>
          </p:cNvPr>
          <p:cNvSpPr/>
          <p:nvPr/>
        </p:nvSpPr>
        <p:spPr>
          <a:xfrm>
            <a:off x="10205221" y="5180373"/>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65" name="Flowchart: Direct Access Storage 64">
            <a:extLst>
              <a:ext uri="{FF2B5EF4-FFF2-40B4-BE49-F238E27FC236}">
                <a16:creationId xmlns:a16="http://schemas.microsoft.com/office/drawing/2014/main" id="{6CB49C7C-3552-954C-4839-3251EA658ADA}"/>
              </a:ext>
            </a:extLst>
          </p:cNvPr>
          <p:cNvSpPr/>
          <p:nvPr/>
        </p:nvSpPr>
        <p:spPr>
          <a:xfrm>
            <a:off x="10908093" y="51924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102" name="Rectangle 101">
            <a:extLst>
              <a:ext uri="{FF2B5EF4-FFF2-40B4-BE49-F238E27FC236}">
                <a16:creationId xmlns:a16="http://schemas.microsoft.com/office/drawing/2014/main" id="{50FADAB5-D75E-0F34-065C-26735A9F7A2E}"/>
              </a:ext>
            </a:extLst>
          </p:cNvPr>
          <p:cNvSpPr/>
          <p:nvPr/>
        </p:nvSpPr>
        <p:spPr>
          <a:xfrm>
            <a:off x="2711302" y="2798420"/>
            <a:ext cx="9067385" cy="2279950"/>
          </a:xfrm>
          <a:prstGeom prst="rect">
            <a:avLst/>
          </a:prstGeom>
          <a:noFill/>
          <a:ln w="1270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a:extLst>
              <a:ext uri="{FF2B5EF4-FFF2-40B4-BE49-F238E27FC236}">
                <a16:creationId xmlns:a16="http://schemas.microsoft.com/office/drawing/2014/main" id="{55B46D44-9567-32F0-3B1F-666D2258D816}"/>
              </a:ext>
            </a:extLst>
          </p:cNvPr>
          <p:cNvSpPr txBox="1"/>
          <p:nvPr/>
        </p:nvSpPr>
        <p:spPr>
          <a:xfrm>
            <a:off x="2456551" y="2105158"/>
            <a:ext cx="2387110" cy="369332"/>
          </a:xfrm>
          <a:prstGeom prst="rect">
            <a:avLst/>
          </a:prstGeom>
          <a:noFill/>
        </p:spPr>
        <p:txBody>
          <a:bodyPr wrap="square">
            <a:spAutoFit/>
          </a:bodyPr>
          <a:lstStyle/>
          <a:p>
            <a:r>
              <a:rPr lang="en-GB" sz="1800" b="1" dirty="0">
                <a:effectLst/>
                <a:latin typeface="Calibri" panose="020F0502020204030204" pitchFamily="34" charset="0"/>
                <a:ea typeface="DengXian" panose="02010600030101010101" pitchFamily="2" charset="-122"/>
                <a:cs typeface="Times New Roman" panose="02020603050405020304" pitchFamily="18" charset="0"/>
              </a:rPr>
              <a:t>The Materials Project</a:t>
            </a:r>
            <a:endParaRPr lang="en-US" dirty="0"/>
          </a:p>
        </p:txBody>
      </p:sp>
      <p:sp>
        <p:nvSpPr>
          <p:cNvPr id="106" name="Flowchart: Direct Access Storage 105">
            <a:extLst>
              <a:ext uri="{FF2B5EF4-FFF2-40B4-BE49-F238E27FC236}">
                <a16:creationId xmlns:a16="http://schemas.microsoft.com/office/drawing/2014/main" id="{A92D6655-8FB0-FD65-F846-F2F4E9205177}"/>
              </a:ext>
            </a:extLst>
          </p:cNvPr>
          <p:cNvSpPr/>
          <p:nvPr/>
        </p:nvSpPr>
        <p:spPr>
          <a:xfrm>
            <a:off x="4038600" y="5188640"/>
            <a:ext cx="271934" cy="20465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sp>
        <p:nvSpPr>
          <p:cNvPr id="107" name="Rectangle 106">
            <a:extLst>
              <a:ext uri="{FF2B5EF4-FFF2-40B4-BE49-F238E27FC236}">
                <a16:creationId xmlns:a16="http://schemas.microsoft.com/office/drawing/2014/main" id="{D74739F5-C440-CD34-A60B-347320A3EE3F}"/>
              </a:ext>
            </a:extLst>
          </p:cNvPr>
          <p:cNvSpPr/>
          <p:nvPr/>
        </p:nvSpPr>
        <p:spPr>
          <a:xfrm>
            <a:off x="557892" y="2831226"/>
            <a:ext cx="1952855" cy="2279950"/>
          </a:xfrm>
          <a:prstGeom prst="rect">
            <a:avLst/>
          </a:prstGeom>
          <a:noFill/>
          <a:ln w="1270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Flowchart: Direct Access Storage 107">
            <a:extLst>
              <a:ext uri="{FF2B5EF4-FFF2-40B4-BE49-F238E27FC236}">
                <a16:creationId xmlns:a16="http://schemas.microsoft.com/office/drawing/2014/main" id="{273E35EE-A6D3-B31F-74CC-73F139CBB1B2}"/>
              </a:ext>
            </a:extLst>
          </p:cNvPr>
          <p:cNvSpPr/>
          <p:nvPr/>
        </p:nvSpPr>
        <p:spPr>
          <a:xfrm>
            <a:off x="762339" y="3464267"/>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9" name="Picture 2" descr="undefined">
            <a:extLst>
              <a:ext uri="{FF2B5EF4-FFF2-40B4-BE49-F238E27FC236}">
                <a16:creationId xmlns:a16="http://schemas.microsoft.com/office/drawing/2014/main" id="{7E62070D-0532-F32C-250F-35D097D7FD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704" y="3701864"/>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110" name="TextBox 109">
            <a:extLst>
              <a:ext uri="{FF2B5EF4-FFF2-40B4-BE49-F238E27FC236}">
                <a16:creationId xmlns:a16="http://schemas.microsoft.com/office/drawing/2014/main" id="{F845AF99-20DC-B027-C051-F7BBF266EC93}"/>
              </a:ext>
            </a:extLst>
          </p:cNvPr>
          <p:cNvSpPr txBox="1"/>
          <p:nvPr/>
        </p:nvSpPr>
        <p:spPr>
          <a:xfrm>
            <a:off x="670346" y="2869531"/>
            <a:ext cx="1605517" cy="646331"/>
          </a:xfrm>
          <a:prstGeom prst="rect">
            <a:avLst/>
          </a:prstGeom>
          <a:noFill/>
        </p:spPr>
        <p:txBody>
          <a:bodyPr wrap="square" rtlCol="0">
            <a:spAutoFit/>
          </a:bodyPr>
          <a:lstStyle/>
          <a:p>
            <a:r>
              <a:rPr lang="en-US" dirty="0" err="1"/>
              <a:t>MatchMaker</a:t>
            </a:r>
            <a:endParaRPr lang="en-US" dirty="0"/>
          </a:p>
          <a:p>
            <a:r>
              <a:rPr lang="en-US" dirty="0"/>
              <a:t>Seed Node</a:t>
            </a:r>
          </a:p>
        </p:txBody>
      </p:sp>
      <p:cxnSp>
        <p:nvCxnSpPr>
          <p:cNvPr id="114" name="Connector: Elbow 113">
            <a:extLst>
              <a:ext uri="{FF2B5EF4-FFF2-40B4-BE49-F238E27FC236}">
                <a16:creationId xmlns:a16="http://schemas.microsoft.com/office/drawing/2014/main" id="{6A85177D-226E-8A40-94CA-C2281AD86F7D}"/>
              </a:ext>
            </a:extLst>
          </p:cNvPr>
          <p:cNvCxnSpPr>
            <a:cxnSpLocks/>
            <a:stCxn id="9" idx="3"/>
          </p:cNvCxnSpPr>
          <p:nvPr/>
        </p:nvCxnSpPr>
        <p:spPr>
          <a:xfrm rot="5400000" flipH="1" flipV="1">
            <a:off x="5348098" y="2912503"/>
            <a:ext cx="92370" cy="6429"/>
          </a:xfrm>
          <a:prstGeom prst="bentConnector3">
            <a:avLst>
              <a:gd name="adj1" fmla="val -247483"/>
            </a:avLst>
          </a:prstGeom>
          <a:ln w="41275">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2" name="Connector: Elbow 121">
            <a:extLst>
              <a:ext uri="{FF2B5EF4-FFF2-40B4-BE49-F238E27FC236}">
                <a16:creationId xmlns:a16="http://schemas.microsoft.com/office/drawing/2014/main" id="{AC0C0153-0202-23C4-812B-C1FDF80EB6A4}"/>
              </a:ext>
            </a:extLst>
          </p:cNvPr>
          <p:cNvCxnSpPr>
            <a:cxnSpLocks/>
            <a:stCxn id="46" idx="3"/>
            <a:endCxn id="57" idx="0"/>
          </p:cNvCxnSpPr>
          <p:nvPr/>
        </p:nvCxnSpPr>
        <p:spPr>
          <a:xfrm rot="5400000">
            <a:off x="7214902" y="1424189"/>
            <a:ext cx="2085480" cy="5448353"/>
          </a:xfrm>
          <a:prstGeom prst="bentConnector3">
            <a:avLst>
              <a:gd name="adj1" fmla="val 50000"/>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Connector: Elbow 124">
            <a:extLst>
              <a:ext uri="{FF2B5EF4-FFF2-40B4-BE49-F238E27FC236}">
                <a16:creationId xmlns:a16="http://schemas.microsoft.com/office/drawing/2014/main" id="{301FE0FD-04C7-607D-D678-3368DAEFCC11}"/>
              </a:ext>
            </a:extLst>
          </p:cNvPr>
          <p:cNvCxnSpPr>
            <a:cxnSpLocks/>
            <a:stCxn id="46" idx="3"/>
            <a:endCxn id="65" idx="3"/>
          </p:cNvCxnSpPr>
          <p:nvPr/>
        </p:nvCxnSpPr>
        <p:spPr>
          <a:xfrm rot="16200000" flipH="1">
            <a:off x="9941028" y="4146415"/>
            <a:ext cx="2189144" cy="107564"/>
          </a:xfrm>
          <a:prstGeom prst="bentConnector4">
            <a:avLst>
              <a:gd name="adj1" fmla="val 47663"/>
              <a:gd name="adj2" fmla="val 820404"/>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8" name="Connector: Elbow 127">
            <a:extLst>
              <a:ext uri="{FF2B5EF4-FFF2-40B4-BE49-F238E27FC236}">
                <a16:creationId xmlns:a16="http://schemas.microsoft.com/office/drawing/2014/main" id="{B4BBD46F-9083-4BD5-C60E-8F93D452F4C7}"/>
              </a:ext>
            </a:extLst>
          </p:cNvPr>
          <p:cNvCxnSpPr>
            <a:cxnSpLocks/>
            <a:stCxn id="11" idx="3"/>
            <a:endCxn id="64" idx="4"/>
          </p:cNvCxnSpPr>
          <p:nvPr/>
        </p:nvCxnSpPr>
        <p:spPr>
          <a:xfrm rot="16200000" flipH="1">
            <a:off x="8933743" y="3739289"/>
            <a:ext cx="2177077" cy="909748"/>
          </a:xfrm>
          <a:prstGeom prst="bentConnector4">
            <a:avLst>
              <a:gd name="adj1" fmla="val 47650"/>
              <a:gd name="adj2" fmla="val 125128"/>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1" name="Connector: Elbow 130">
            <a:extLst>
              <a:ext uri="{FF2B5EF4-FFF2-40B4-BE49-F238E27FC236}">
                <a16:creationId xmlns:a16="http://schemas.microsoft.com/office/drawing/2014/main" id="{8ADD4CEA-EDD1-179D-E87E-F8186E27CEEB}"/>
              </a:ext>
            </a:extLst>
          </p:cNvPr>
          <p:cNvCxnSpPr>
            <a:cxnSpLocks/>
            <a:stCxn id="10" idx="3"/>
            <a:endCxn id="63" idx="4"/>
          </p:cNvCxnSpPr>
          <p:nvPr/>
        </p:nvCxnSpPr>
        <p:spPr>
          <a:xfrm rot="16200000" flipH="1">
            <a:off x="7480298" y="3059080"/>
            <a:ext cx="2157377" cy="2311327"/>
          </a:xfrm>
          <a:prstGeom prst="bentConnector4">
            <a:avLst>
              <a:gd name="adj1" fmla="val 47628"/>
              <a:gd name="adj2" fmla="val 109890"/>
            </a:avLst>
          </a:prstGeom>
          <a:ln w="412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4" name="Connector: Elbow 133">
            <a:extLst>
              <a:ext uri="{FF2B5EF4-FFF2-40B4-BE49-F238E27FC236}">
                <a16:creationId xmlns:a16="http://schemas.microsoft.com/office/drawing/2014/main" id="{1645BB13-126C-CD0C-16B1-CA2662D09EA6}"/>
              </a:ext>
            </a:extLst>
          </p:cNvPr>
          <p:cNvCxnSpPr>
            <a:cxnSpLocks/>
            <a:stCxn id="10" idx="3"/>
            <a:endCxn id="62" idx="3"/>
          </p:cNvCxnSpPr>
          <p:nvPr/>
        </p:nvCxnSpPr>
        <p:spPr>
          <a:xfrm rot="16200000" flipH="1">
            <a:off x="7102219" y="3437159"/>
            <a:ext cx="2146646" cy="1544439"/>
          </a:xfrm>
          <a:prstGeom prst="bentConnector4">
            <a:avLst>
              <a:gd name="adj1" fmla="val 47617"/>
              <a:gd name="adj2" fmla="val 120671"/>
            </a:avLst>
          </a:prstGeom>
          <a:ln w="41275">
            <a:solidFill>
              <a:schemeClr val="tx1">
                <a:lumMod val="65000"/>
                <a:lumOff val="3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7" name="Connector: Elbow 136">
            <a:extLst>
              <a:ext uri="{FF2B5EF4-FFF2-40B4-BE49-F238E27FC236}">
                <a16:creationId xmlns:a16="http://schemas.microsoft.com/office/drawing/2014/main" id="{5C456B2D-B86E-C573-6E4D-15E3AB5EFF79}"/>
              </a:ext>
            </a:extLst>
          </p:cNvPr>
          <p:cNvCxnSpPr>
            <a:cxnSpLocks/>
            <a:stCxn id="10" idx="3"/>
            <a:endCxn id="62" idx="3"/>
          </p:cNvCxnSpPr>
          <p:nvPr/>
        </p:nvCxnSpPr>
        <p:spPr>
          <a:xfrm rot="16200000" flipH="1">
            <a:off x="7102219" y="3437159"/>
            <a:ext cx="2146646" cy="1544439"/>
          </a:xfrm>
          <a:prstGeom prst="bentConnector4">
            <a:avLst>
              <a:gd name="adj1" fmla="val 47617"/>
              <a:gd name="adj2" fmla="val 120671"/>
            </a:avLst>
          </a:prstGeom>
          <a:ln w="41275">
            <a:solidFill>
              <a:schemeClr val="tx1">
                <a:lumMod val="65000"/>
                <a:lumOff val="3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0" name="Connector: Elbow 139">
            <a:extLst>
              <a:ext uri="{FF2B5EF4-FFF2-40B4-BE49-F238E27FC236}">
                <a16:creationId xmlns:a16="http://schemas.microsoft.com/office/drawing/2014/main" id="{BD3F7B10-045F-B2BA-D8AA-A771784A83AD}"/>
              </a:ext>
            </a:extLst>
          </p:cNvPr>
          <p:cNvCxnSpPr>
            <a:cxnSpLocks/>
            <a:stCxn id="9" idx="3"/>
            <a:endCxn id="58" idx="3"/>
          </p:cNvCxnSpPr>
          <p:nvPr/>
        </p:nvCxnSpPr>
        <p:spPr>
          <a:xfrm rot="16200000" flipH="1">
            <a:off x="4635950" y="3717022"/>
            <a:ext cx="2324405" cy="814166"/>
          </a:xfrm>
          <a:prstGeom prst="bentConnector4">
            <a:avLst>
              <a:gd name="adj1" fmla="val 47799"/>
              <a:gd name="adj2" fmla="val 139211"/>
            </a:avLst>
          </a:prstGeom>
          <a:ln w="41275">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5" name="Connector: Elbow 144">
            <a:extLst>
              <a:ext uri="{FF2B5EF4-FFF2-40B4-BE49-F238E27FC236}">
                <a16:creationId xmlns:a16="http://schemas.microsoft.com/office/drawing/2014/main" id="{8F71AD7F-7742-00E9-2456-93B70BC56FFE}"/>
              </a:ext>
            </a:extLst>
          </p:cNvPr>
          <p:cNvCxnSpPr>
            <a:cxnSpLocks/>
            <a:stCxn id="10" idx="3"/>
            <a:endCxn id="59" idx="4"/>
          </p:cNvCxnSpPr>
          <p:nvPr/>
        </p:nvCxnSpPr>
        <p:spPr>
          <a:xfrm rot="5400000">
            <a:off x="6124181" y="4014290"/>
            <a:ext cx="2157377" cy="400909"/>
          </a:xfrm>
          <a:prstGeom prst="bentConnector2">
            <a:avLst/>
          </a:prstGeom>
          <a:ln w="41275">
            <a:solidFill>
              <a:schemeClr val="bg1">
                <a:lumMod val="6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8" name="Connector: Elbow 147">
            <a:extLst>
              <a:ext uri="{FF2B5EF4-FFF2-40B4-BE49-F238E27FC236}">
                <a16:creationId xmlns:a16="http://schemas.microsoft.com/office/drawing/2014/main" id="{CCFFED27-4AD3-7F23-8A11-5A5AAD3707C3}"/>
              </a:ext>
            </a:extLst>
          </p:cNvPr>
          <p:cNvCxnSpPr>
            <a:cxnSpLocks/>
            <a:stCxn id="8" idx="3"/>
            <a:endCxn id="61" idx="3"/>
          </p:cNvCxnSpPr>
          <p:nvPr/>
        </p:nvCxnSpPr>
        <p:spPr>
          <a:xfrm rot="16200000" flipH="1">
            <a:off x="4850978" y="1866479"/>
            <a:ext cx="2162575" cy="4701731"/>
          </a:xfrm>
          <a:prstGeom prst="bentConnector4">
            <a:avLst>
              <a:gd name="adj1" fmla="val 47634"/>
              <a:gd name="adj2" fmla="val 106790"/>
            </a:avLst>
          </a:prstGeom>
          <a:ln w="41275">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Flowchart: Direct Access Storage 2">
            <a:extLst>
              <a:ext uri="{FF2B5EF4-FFF2-40B4-BE49-F238E27FC236}">
                <a16:creationId xmlns:a16="http://schemas.microsoft.com/office/drawing/2014/main" id="{A740493E-6074-F3FF-A888-FF6EF2ED6495}"/>
              </a:ext>
            </a:extLst>
          </p:cNvPr>
          <p:cNvSpPr/>
          <p:nvPr/>
        </p:nvSpPr>
        <p:spPr>
          <a:xfrm>
            <a:off x="3021457" y="3423089"/>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 descr="undefined">
            <a:extLst>
              <a:ext uri="{FF2B5EF4-FFF2-40B4-BE49-F238E27FC236}">
                <a16:creationId xmlns:a16="http://schemas.microsoft.com/office/drawing/2014/main" id="{2A06C71F-9B94-0B49-4E6B-DB230CD8BE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6114" y="3586452"/>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25" name="Flowchart: Direct Access Storage 24">
            <a:extLst>
              <a:ext uri="{FF2B5EF4-FFF2-40B4-BE49-F238E27FC236}">
                <a16:creationId xmlns:a16="http://schemas.microsoft.com/office/drawing/2014/main" id="{DF7EC9ED-51D9-DC69-40B4-70D862137787}"/>
              </a:ext>
            </a:extLst>
          </p:cNvPr>
          <p:cNvSpPr/>
          <p:nvPr/>
        </p:nvSpPr>
        <p:spPr>
          <a:xfrm>
            <a:off x="4795188" y="3423089"/>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 descr="undefined">
            <a:extLst>
              <a:ext uri="{FF2B5EF4-FFF2-40B4-BE49-F238E27FC236}">
                <a16:creationId xmlns:a16="http://schemas.microsoft.com/office/drawing/2014/main" id="{3DEDDE96-D5B1-E1A5-7516-5CE8BCBC2C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0179" y="3555766"/>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31" name="Arrow: Left-Right 30">
            <a:extLst>
              <a:ext uri="{FF2B5EF4-FFF2-40B4-BE49-F238E27FC236}">
                <a16:creationId xmlns:a16="http://schemas.microsoft.com/office/drawing/2014/main" id="{8D0B7C8B-69EB-857E-C261-8E28C0E70E37}"/>
              </a:ext>
            </a:extLst>
          </p:cNvPr>
          <p:cNvSpPr/>
          <p:nvPr/>
        </p:nvSpPr>
        <p:spPr>
          <a:xfrm>
            <a:off x="1676264" y="3855004"/>
            <a:ext cx="1499756"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32" name="Arrow: Left-Right 31">
            <a:extLst>
              <a:ext uri="{FF2B5EF4-FFF2-40B4-BE49-F238E27FC236}">
                <a16:creationId xmlns:a16="http://schemas.microsoft.com/office/drawing/2014/main" id="{49B2682E-880B-FD55-2807-AD987926F466}"/>
              </a:ext>
            </a:extLst>
          </p:cNvPr>
          <p:cNvSpPr/>
          <p:nvPr/>
        </p:nvSpPr>
        <p:spPr>
          <a:xfrm>
            <a:off x="3711837" y="4361406"/>
            <a:ext cx="1499756"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33" name="Arrow: Curved Right 32">
            <a:extLst>
              <a:ext uri="{FF2B5EF4-FFF2-40B4-BE49-F238E27FC236}">
                <a16:creationId xmlns:a16="http://schemas.microsoft.com/office/drawing/2014/main" id="{BB7E5E0E-9078-AAFB-84BE-59C08A130EF7}"/>
              </a:ext>
            </a:extLst>
          </p:cNvPr>
          <p:cNvSpPr/>
          <p:nvPr/>
        </p:nvSpPr>
        <p:spPr>
          <a:xfrm rot="16200000">
            <a:off x="3019918" y="2860802"/>
            <a:ext cx="659250" cy="3863182"/>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7" name="Rectangle 66">
            <a:extLst>
              <a:ext uri="{FF2B5EF4-FFF2-40B4-BE49-F238E27FC236}">
                <a16:creationId xmlns:a16="http://schemas.microsoft.com/office/drawing/2014/main" id="{CAC8E085-585B-4045-00B1-199CC7C82401}"/>
              </a:ext>
            </a:extLst>
          </p:cNvPr>
          <p:cNvSpPr/>
          <p:nvPr/>
        </p:nvSpPr>
        <p:spPr>
          <a:xfrm>
            <a:off x="2937802" y="3231837"/>
            <a:ext cx="8570992" cy="22326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Arrow: Up 67">
            <a:extLst>
              <a:ext uri="{FF2B5EF4-FFF2-40B4-BE49-F238E27FC236}">
                <a16:creationId xmlns:a16="http://schemas.microsoft.com/office/drawing/2014/main" id="{A43A8B49-DDFA-CE2A-F083-8D3AFE718769}"/>
              </a:ext>
            </a:extLst>
          </p:cNvPr>
          <p:cNvSpPr/>
          <p:nvPr/>
        </p:nvSpPr>
        <p:spPr>
          <a:xfrm>
            <a:off x="10724139" y="2935806"/>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Arrow: Up 68">
            <a:extLst>
              <a:ext uri="{FF2B5EF4-FFF2-40B4-BE49-F238E27FC236}">
                <a16:creationId xmlns:a16="http://schemas.microsoft.com/office/drawing/2014/main" id="{40857ED3-548F-9F6D-761D-CDB92E6B9376}"/>
              </a:ext>
            </a:extLst>
          </p:cNvPr>
          <p:cNvSpPr/>
          <p:nvPr/>
        </p:nvSpPr>
        <p:spPr>
          <a:xfrm>
            <a:off x="3423245" y="2884421"/>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Arrow: Up 69">
            <a:extLst>
              <a:ext uri="{FF2B5EF4-FFF2-40B4-BE49-F238E27FC236}">
                <a16:creationId xmlns:a16="http://schemas.microsoft.com/office/drawing/2014/main" id="{CB529DB0-4B48-D21F-5190-CC9D4C0F2001}"/>
              </a:ext>
            </a:extLst>
          </p:cNvPr>
          <p:cNvSpPr/>
          <p:nvPr/>
        </p:nvSpPr>
        <p:spPr>
          <a:xfrm>
            <a:off x="5273313" y="2883728"/>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Arrow: Up 70">
            <a:extLst>
              <a:ext uri="{FF2B5EF4-FFF2-40B4-BE49-F238E27FC236}">
                <a16:creationId xmlns:a16="http://schemas.microsoft.com/office/drawing/2014/main" id="{761734A8-D228-CE7A-08ED-2F350A13915B}"/>
              </a:ext>
            </a:extLst>
          </p:cNvPr>
          <p:cNvSpPr/>
          <p:nvPr/>
        </p:nvSpPr>
        <p:spPr>
          <a:xfrm>
            <a:off x="7259465" y="2959250"/>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Arrow: Up 71">
            <a:extLst>
              <a:ext uri="{FF2B5EF4-FFF2-40B4-BE49-F238E27FC236}">
                <a16:creationId xmlns:a16="http://schemas.microsoft.com/office/drawing/2014/main" id="{723A34D4-09FF-778C-1970-F1A3BFBA67FD}"/>
              </a:ext>
            </a:extLst>
          </p:cNvPr>
          <p:cNvSpPr/>
          <p:nvPr/>
        </p:nvSpPr>
        <p:spPr>
          <a:xfrm>
            <a:off x="9420845" y="2855003"/>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Flowchart: Direct Access Storage 26">
            <a:extLst>
              <a:ext uri="{FF2B5EF4-FFF2-40B4-BE49-F238E27FC236}">
                <a16:creationId xmlns:a16="http://schemas.microsoft.com/office/drawing/2014/main" id="{C32BD4D6-385B-C02E-F71A-E1881D2FD2F4}"/>
              </a:ext>
            </a:extLst>
          </p:cNvPr>
          <p:cNvSpPr/>
          <p:nvPr/>
        </p:nvSpPr>
        <p:spPr>
          <a:xfrm>
            <a:off x="6734136" y="3469499"/>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8" name="Picture 2" descr="undefined">
            <a:extLst>
              <a:ext uri="{FF2B5EF4-FFF2-40B4-BE49-F238E27FC236}">
                <a16:creationId xmlns:a16="http://schemas.microsoft.com/office/drawing/2014/main" id="{07685CBC-74FF-2121-380B-17CB4CED76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9127" y="3602176"/>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29" name="Flowchart: Direct Access Storage 28">
            <a:extLst>
              <a:ext uri="{FF2B5EF4-FFF2-40B4-BE49-F238E27FC236}">
                <a16:creationId xmlns:a16="http://schemas.microsoft.com/office/drawing/2014/main" id="{CC4A76AB-C8A1-646F-1D90-F636B32C8E1E}"/>
              </a:ext>
            </a:extLst>
          </p:cNvPr>
          <p:cNvSpPr/>
          <p:nvPr/>
        </p:nvSpPr>
        <p:spPr>
          <a:xfrm>
            <a:off x="8805132" y="3480416"/>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 name="Picture 2" descr="undefined">
            <a:extLst>
              <a:ext uri="{FF2B5EF4-FFF2-40B4-BE49-F238E27FC236}">
                <a16:creationId xmlns:a16="http://schemas.microsoft.com/office/drawing/2014/main" id="{EE41929C-D5FE-F558-3205-242E1B5BAF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70123" y="3613093"/>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34" name="Arrow: Left-Right 33">
            <a:extLst>
              <a:ext uri="{FF2B5EF4-FFF2-40B4-BE49-F238E27FC236}">
                <a16:creationId xmlns:a16="http://schemas.microsoft.com/office/drawing/2014/main" id="{7FD59835-ACE6-0834-0045-4A25D56D3881}"/>
              </a:ext>
            </a:extLst>
          </p:cNvPr>
          <p:cNvSpPr/>
          <p:nvPr/>
        </p:nvSpPr>
        <p:spPr>
          <a:xfrm>
            <a:off x="5780025" y="3492774"/>
            <a:ext cx="1499756"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35" name="Arrow: Left-Right 34">
            <a:extLst>
              <a:ext uri="{FF2B5EF4-FFF2-40B4-BE49-F238E27FC236}">
                <a16:creationId xmlns:a16="http://schemas.microsoft.com/office/drawing/2014/main" id="{35F21FEE-DD62-51CE-9206-E188EBD92D41}"/>
              </a:ext>
            </a:extLst>
          </p:cNvPr>
          <p:cNvSpPr/>
          <p:nvPr/>
        </p:nvSpPr>
        <p:spPr>
          <a:xfrm>
            <a:off x="7618756" y="4437903"/>
            <a:ext cx="1499756" cy="463567"/>
          </a:xfrm>
          <a:prstGeom prst="lef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2P</a:t>
            </a:r>
          </a:p>
        </p:txBody>
      </p:sp>
      <p:sp>
        <p:nvSpPr>
          <p:cNvPr id="36" name="Arrow: Curved Right 35">
            <a:extLst>
              <a:ext uri="{FF2B5EF4-FFF2-40B4-BE49-F238E27FC236}">
                <a16:creationId xmlns:a16="http://schemas.microsoft.com/office/drawing/2014/main" id="{BD619C18-3D35-6932-D693-6F8368B446C2}"/>
              </a:ext>
            </a:extLst>
          </p:cNvPr>
          <p:cNvSpPr/>
          <p:nvPr/>
        </p:nvSpPr>
        <p:spPr>
          <a:xfrm rot="16200000">
            <a:off x="5651765" y="463574"/>
            <a:ext cx="659250" cy="9268148"/>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7" name="Arrow: Curved Right 36">
            <a:extLst>
              <a:ext uri="{FF2B5EF4-FFF2-40B4-BE49-F238E27FC236}">
                <a16:creationId xmlns:a16="http://schemas.microsoft.com/office/drawing/2014/main" id="{3DFB8F3B-9798-6EF6-9917-4FCC987F08A9}"/>
              </a:ext>
            </a:extLst>
          </p:cNvPr>
          <p:cNvSpPr/>
          <p:nvPr/>
        </p:nvSpPr>
        <p:spPr>
          <a:xfrm rot="16200000">
            <a:off x="4257771" y="2162368"/>
            <a:ext cx="659250" cy="6175360"/>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8" name="Arrow: Curved Right 37">
            <a:extLst>
              <a:ext uri="{FF2B5EF4-FFF2-40B4-BE49-F238E27FC236}">
                <a16:creationId xmlns:a16="http://schemas.microsoft.com/office/drawing/2014/main" id="{89E33B45-22E0-3365-B1D1-16089DBB01B7}"/>
              </a:ext>
            </a:extLst>
          </p:cNvPr>
          <p:cNvSpPr/>
          <p:nvPr/>
        </p:nvSpPr>
        <p:spPr>
          <a:xfrm rot="16200000">
            <a:off x="5016170" y="1403968"/>
            <a:ext cx="659250" cy="7692159"/>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9" name="Arrow: Curved Right 38">
            <a:extLst>
              <a:ext uri="{FF2B5EF4-FFF2-40B4-BE49-F238E27FC236}">
                <a16:creationId xmlns:a16="http://schemas.microsoft.com/office/drawing/2014/main" id="{A75CF522-FE2C-6AAF-DA1F-D9992ECDC8F7}"/>
              </a:ext>
            </a:extLst>
          </p:cNvPr>
          <p:cNvSpPr/>
          <p:nvPr/>
        </p:nvSpPr>
        <p:spPr>
          <a:xfrm rot="16200000">
            <a:off x="8618022" y="3511762"/>
            <a:ext cx="659250" cy="3199931"/>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0" name="Flowchart: Direct Access Storage 39">
            <a:extLst>
              <a:ext uri="{FF2B5EF4-FFF2-40B4-BE49-F238E27FC236}">
                <a16:creationId xmlns:a16="http://schemas.microsoft.com/office/drawing/2014/main" id="{C16B237B-8855-23A0-75F3-FDFF3698AA05}"/>
              </a:ext>
            </a:extLst>
          </p:cNvPr>
          <p:cNvSpPr/>
          <p:nvPr/>
        </p:nvSpPr>
        <p:spPr>
          <a:xfrm>
            <a:off x="10367049" y="3329711"/>
            <a:ext cx="1100228"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1" name="Picture 2" descr="undefined">
            <a:extLst>
              <a:ext uri="{FF2B5EF4-FFF2-40B4-BE49-F238E27FC236}">
                <a16:creationId xmlns:a16="http://schemas.microsoft.com/office/drawing/2014/main" id="{8568075A-32CD-3B88-977C-C9E3FEE417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1414" y="3567308"/>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43" name="TextBox 42">
            <a:extLst>
              <a:ext uri="{FF2B5EF4-FFF2-40B4-BE49-F238E27FC236}">
                <a16:creationId xmlns:a16="http://schemas.microsoft.com/office/drawing/2014/main" id="{EDEC447F-0FAC-A487-1F1E-548647DD19B8}"/>
              </a:ext>
            </a:extLst>
          </p:cNvPr>
          <p:cNvSpPr txBox="1"/>
          <p:nvPr/>
        </p:nvSpPr>
        <p:spPr>
          <a:xfrm>
            <a:off x="2711715" y="4606265"/>
            <a:ext cx="892054" cy="369332"/>
          </a:xfrm>
          <a:prstGeom prst="rect">
            <a:avLst/>
          </a:prstGeom>
          <a:noFill/>
        </p:spPr>
        <p:txBody>
          <a:bodyPr wrap="square" rtlCol="0">
            <a:spAutoFit/>
          </a:bodyPr>
          <a:lstStyle/>
          <a:p>
            <a:r>
              <a:rPr lang="en-US" dirty="0"/>
              <a:t>Pilot 1</a:t>
            </a:r>
          </a:p>
        </p:txBody>
      </p:sp>
      <p:sp>
        <p:nvSpPr>
          <p:cNvPr id="44" name="TextBox 43">
            <a:extLst>
              <a:ext uri="{FF2B5EF4-FFF2-40B4-BE49-F238E27FC236}">
                <a16:creationId xmlns:a16="http://schemas.microsoft.com/office/drawing/2014/main" id="{5E83A50A-E002-C772-FA5D-9656688A4893}"/>
              </a:ext>
            </a:extLst>
          </p:cNvPr>
          <p:cNvSpPr txBox="1"/>
          <p:nvPr/>
        </p:nvSpPr>
        <p:spPr>
          <a:xfrm>
            <a:off x="5379748" y="4532534"/>
            <a:ext cx="892054" cy="369332"/>
          </a:xfrm>
          <a:prstGeom prst="rect">
            <a:avLst/>
          </a:prstGeom>
          <a:noFill/>
        </p:spPr>
        <p:txBody>
          <a:bodyPr wrap="square" rtlCol="0">
            <a:spAutoFit/>
          </a:bodyPr>
          <a:lstStyle/>
          <a:p>
            <a:r>
              <a:rPr lang="en-US" dirty="0"/>
              <a:t>Pilot 2</a:t>
            </a:r>
          </a:p>
        </p:txBody>
      </p:sp>
      <p:sp>
        <p:nvSpPr>
          <p:cNvPr id="45" name="TextBox 44">
            <a:extLst>
              <a:ext uri="{FF2B5EF4-FFF2-40B4-BE49-F238E27FC236}">
                <a16:creationId xmlns:a16="http://schemas.microsoft.com/office/drawing/2014/main" id="{758E5654-3409-E518-DFFC-8D5265914A83}"/>
              </a:ext>
            </a:extLst>
          </p:cNvPr>
          <p:cNvSpPr txBox="1"/>
          <p:nvPr/>
        </p:nvSpPr>
        <p:spPr>
          <a:xfrm>
            <a:off x="6583253" y="4564503"/>
            <a:ext cx="892054" cy="369332"/>
          </a:xfrm>
          <a:prstGeom prst="rect">
            <a:avLst/>
          </a:prstGeom>
          <a:noFill/>
        </p:spPr>
        <p:txBody>
          <a:bodyPr wrap="square" rtlCol="0">
            <a:spAutoFit/>
          </a:bodyPr>
          <a:lstStyle/>
          <a:p>
            <a:r>
              <a:rPr lang="en-US" dirty="0"/>
              <a:t>Pilot 3</a:t>
            </a:r>
          </a:p>
        </p:txBody>
      </p:sp>
      <p:sp>
        <p:nvSpPr>
          <p:cNvPr id="47" name="TextBox 46">
            <a:extLst>
              <a:ext uri="{FF2B5EF4-FFF2-40B4-BE49-F238E27FC236}">
                <a16:creationId xmlns:a16="http://schemas.microsoft.com/office/drawing/2014/main" id="{7E2B7DD6-ACCB-9892-9A50-E013E791C103}"/>
              </a:ext>
            </a:extLst>
          </p:cNvPr>
          <p:cNvSpPr txBox="1"/>
          <p:nvPr/>
        </p:nvSpPr>
        <p:spPr>
          <a:xfrm>
            <a:off x="9273200" y="4596612"/>
            <a:ext cx="892054" cy="369332"/>
          </a:xfrm>
          <a:prstGeom prst="rect">
            <a:avLst/>
          </a:prstGeom>
          <a:noFill/>
        </p:spPr>
        <p:txBody>
          <a:bodyPr wrap="square" rtlCol="0">
            <a:spAutoFit/>
          </a:bodyPr>
          <a:lstStyle/>
          <a:p>
            <a:r>
              <a:rPr lang="en-US" dirty="0"/>
              <a:t>Pilot 4</a:t>
            </a:r>
          </a:p>
        </p:txBody>
      </p:sp>
      <p:sp>
        <p:nvSpPr>
          <p:cNvPr id="48" name="TextBox 47">
            <a:extLst>
              <a:ext uri="{FF2B5EF4-FFF2-40B4-BE49-F238E27FC236}">
                <a16:creationId xmlns:a16="http://schemas.microsoft.com/office/drawing/2014/main" id="{B8EB3474-6C9C-EE80-06FD-5A11DC1180D0}"/>
              </a:ext>
            </a:extLst>
          </p:cNvPr>
          <p:cNvSpPr txBox="1"/>
          <p:nvPr/>
        </p:nvSpPr>
        <p:spPr>
          <a:xfrm>
            <a:off x="10931955" y="4573078"/>
            <a:ext cx="892054" cy="369332"/>
          </a:xfrm>
          <a:prstGeom prst="rect">
            <a:avLst/>
          </a:prstGeom>
          <a:noFill/>
        </p:spPr>
        <p:txBody>
          <a:bodyPr wrap="square" rtlCol="0">
            <a:spAutoFit/>
          </a:bodyPr>
          <a:lstStyle/>
          <a:p>
            <a:r>
              <a:rPr lang="en-US" dirty="0"/>
              <a:t>Pilot 5</a:t>
            </a:r>
          </a:p>
        </p:txBody>
      </p:sp>
      <p:sp>
        <p:nvSpPr>
          <p:cNvPr id="49" name="TextBox 48">
            <a:extLst>
              <a:ext uri="{FF2B5EF4-FFF2-40B4-BE49-F238E27FC236}">
                <a16:creationId xmlns:a16="http://schemas.microsoft.com/office/drawing/2014/main" id="{931E8E4A-4AF5-5064-8610-15006186A131}"/>
              </a:ext>
            </a:extLst>
          </p:cNvPr>
          <p:cNvSpPr txBox="1"/>
          <p:nvPr/>
        </p:nvSpPr>
        <p:spPr>
          <a:xfrm>
            <a:off x="604108" y="4636539"/>
            <a:ext cx="1212145" cy="369332"/>
          </a:xfrm>
          <a:prstGeom prst="rect">
            <a:avLst/>
          </a:prstGeom>
          <a:noFill/>
        </p:spPr>
        <p:txBody>
          <a:bodyPr wrap="square" rtlCol="0">
            <a:spAutoFit/>
          </a:bodyPr>
          <a:lstStyle/>
          <a:p>
            <a:r>
              <a:rPr lang="en-US" dirty="0"/>
              <a:t>SIMAVI</a:t>
            </a:r>
          </a:p>
        </p:txBody>
      </p:sp>
      <p:sp>
        <p:nvSpPr>
          <p:cNvPr id="4" name="Date Placeholder 3">
            <a:extLst>
              <a:ext uri="{FF2B5EF4-FFF2-40B4-BE49-F238E27FC236}">
                <a16:creationId xmlns:a16="http://schemas.microsoft.com/office/drawing/2014/main" id="{25519759-506F-0C01-29AD-5CA9E893F534}"/>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50" name="Footer Placeholder 4">
            <a:extLst>
              <a:ext uri="{FF2B5EF4-FFF2-40B4-BE49-F238E27FC236}">
                <a16:creationId xmlns:a16="http://schemas.microsoft.com/office/drawing/2014/main" id="{7F5217BF-DE87-21A7-8BAA-CAF93AA1B0CD}"/>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2240101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EC2C2-AE65-7D29-4661-0D0AAD401DAB}"/>
              </a:ext>
            </a:extLst>
          </p:cNvPr>
          <p:cNvSpPr>
            <a:spLocks noGrp="1"/>
          </p:cNvSpPr>
          <p:nvPr>
            <p:ph type="title"/>
          </p:nvPr>
        </p:nvSpPr>
        <p:spPr/>
        <p:txBody>
          <a:bodyPr/>
          <a:lstStyle/>
          <a:p>
            <a:r>
              <a:rPr lang="en-GB" dirty="0"/>
              <a:t>Client(wallet) Logical View</a:t>
            </a:r>
            <a:br>
              <a:rPr lang="en-GB" dirty="0"/>
            </a:br>
            <a:endParaRPr lang="en-GB" dirty="0"/>
          </a:p>
        </p:txBody>
      </p:sp>
      <p:sp>
        <p:nvSpPr>
          <p:cNvPr id="6" name="Slide Number Placeholder 5">
            <a:extLst>
              <a:ext uri="{FF2B5EF4-FFF2-40B4-BE49-F238E27FC236}">
                <a16:creationId xmlns:a16="http://schemas.microsoft.com/office/drawing/2014/main" id="{C9F24673-5EA0-DD44-2DD3-8A5D7FFA7F72}"/>
              </a:ext>
            </a:extLst>
          </p:cNvPr>
          <p:cNvSpPr>
            <a:spLocks noGrp="1"/>
          </p:cNvSpPr>
          <p:nvPr>
            <p:ph type="sldNum" sz="quarter" idx="12"/>
          </p:nvPr>
        </p:nvSpPr>
        <p:spPr/>
        <p:txBody>
          <a:bodyPr/>
          <a:lstStyle/>
          <a:p>
            <a:fld id="{467F6EC7-0D74-46B8-9AAF-127CD694AB8C}" type="slidenum">
              <a:rPr lang="de-AT" smtClean="0"/>
              <a:t>31</a:t>
            </a:fld>
            <a:endParaRPr lang="de-AT"/>
          </a:p>
        </p:txBody>
      </p:sp>
      <p:graphicFrame>
        <p:nvGraphicFramePr>
          <p:cNvPr id="7" name="Object 6">
            <a:extLst>
              <a:ext uri="{FF2B5EF4-FFF2-40B4-BE49-F238E27FC236}">
                <a16:creationId xmlns:a16="http://schemas.microsoft.com/office/drawing/2014/main" id="{DD9B79E3-B8E2-51D7-B66B-4CDFAB64509D}"/>
              </a:ext>
            </a:extLst>
          </p:cNvPr>
          <p:cNvGraphicFramePr>
            <a:graphicFrameLocks noChangeAspect="1"/>
          </p:cNvGraphicFramePr>
          <p:nvPr>
            <p:extLst>
              <p:ext uri="{D42A27DB-BD31-4B8C-83A1-F6EECF244321}">
                <p14:modId xmlns:p14="http://schemas.microsoft.com/office/powerpoint/2010/main" val="2849316438"/>
              </p:ext>
            </p:extLst>
          </p:nvPr>
        </p:nvGraphicFramePr>
        <p:xfrm>
          <a:off x="889490" y="1526189"/>
          <a:ext cx="3072910" cy="4652992"/>
        </p:xfrm>
        <a:graphic>
          <a:graphicData uri="http://schemas.openxmlformats.org/presentationml/2006/ole">
            <mc:AlternateContent xmlns:mc="http://schemas.openxmlformats.org/markup-compatibility/2006">
              <mc:Choice xmlns:v="urn:schemas-microsoft-com:vml" Requires="v">
                <p:oleObj name="Visio" r:id="rId2" imgW="6476929" imgH="9822070" progId="Visio.Drawing.15">
                  <p:embed/>
                </p:oleObj>
              </mc:Choice>
              <mc:Fallback>
                <p:oleObj name="Visio" r:id="rId2" imgW="6476929" imgH="9822070" progId="Visio.Drawing.15">
                  <p:embed/>
                  <p:pic>
                    <p:nvPicPr>
                      <p:cNvPr id="7" name="Object 6">
                        <a:extLst>
                          <a:ext uri="{FF2B5EF4-FFF2-40B4-BE49-F238E27FC236}">
                            <a16:creationId xmlns:a16="http://schemas.microsoft.com/office/drawing/2014/main" id="{DD9B79E3-B8E2-51D7-B66B-4CDFAB6450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490" y="1526189"/>
                        <a:ext cx="3072910" cy="4652992"/>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4ED5C867-D6DC-57BE-D058-103F936DEA28}"/>
              </a:ext>
            </a:extLst>
          </p:cNvPr>
          <p:cNvGraphicFramePr>
            <a:graphicFrameLocks noChangeAspect="1"/>
          </p:cNvGraphicFramePr>
          <p:nvPr>
            <p:extLst>
              <p:ext uri="{D42A27DB-BD31-4B8C-83A1-F6EECF244321}">
                <p14:modId xmlns:p14="http://schemas.microsoft.com/office/powerpoint/2010/main" val="3175672894"/>
              </p:ext>
            </p:extLst>
          </p:nvPr>
        </p:nvGraphicFramePr>
        <p:xfrm>
          <a:off x="4873337" y="3170315"/>
          <a:ext cx="4792663" cy="2941638"/>
        </p:xfrm>
        <a:graphic>
          <a:graphicData uri="http://schemas.openxmlformats.org/presentationml/2006/ole">
            <mc:AlternateContent xmlns:mc="http://schemas.openxmlformats.org/markup-compatibility/2006">
              <mc:Choice xmlns:v="urn:schemas-microsoft-com:vml" Requires="v">
                <p:oleObj name="Visio" r:id="rId4" imgW="10134529" imgH="6209954" progId="Visio.Drawing.15">
                  <p:embed/>
                </p:oleObj>
              </mc:Choice>
              <mc:Fallback>
                <p:oleObj name="Visio" r:id="rId4" imgW="10134529" imgH="6209954" progId="Visio.Drawing.15">
                  <p:embed/>
                  <p:pic>
                    <p:nvPicPr>
                      <p:cNvPr id="8" name="Object 7">
                        <a:extLst>
                          <a:ext uri="{FF2B5EF4-FFF2-40B4-BE49-F238E27FC236}">
                            <a16:creationId xmlns:a16="http://schemas.microsoft.com/office/drawing/2014/main" id="{4ED5C867-D6DC-57BE-D058-103F936DEA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3337" y="3170315"/>
                        <a:ext cx="4792663" cy="294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a:extLst>
              <a:ext uri="{FF2B5EF4-FFF2-40B4-BE49-F238E27FC236}">
                <a16:creationId xmlns:a16="http://schemas.microsoft.com/office/drawing/2014/main" id="{33D91460-30D7-F4F8-C97C-C4B90B0668A2}"/>
              </a:ext>
            </a:extLst>
          </p:cNvPr>
          <p:cNvSpPr txBox="1"/>
          <p:nvPr/>
        </p:nvSpPr>
        <p:spPr>
          <a:xfrm>
            <a:off x="4484020" y="2248161"/>
            <a:ext cx="2652595" cy="461665"/>
          </a:xfrm>
          <a:prstGeom prst="rect">
            <a:avLst/>
          </a:prstGeom>
          <a:noFill/>
        </p:spPr>
        <p:txBody>
          <a:bodyPr wrap="square" rtlCol="0">
            <a:spAutoFit/>
          </a:bodyPr>
          <a:lstStyle/>
          <a:p>
            <a:pPr algn="ctr"/>
            <a:r>
              <a:rPr lang="en-US" sz="2400" b="1" dirty="0">
                <a:solidFill>
                  <a:srgbClr val="C00000"/>
                </a:solidFill>
              </a:rPr>
              <a:t>workspaces</a:t>
            </a:r>
          </a:p>
        </p:txBody>
      </p:sp>
      <p:sp>
        <p:nvSpPr>
          <p:cNvPr id="3" name="Date Placeholder 3">
            <a:extLst>
              <a:ext uri="{FF2B5EF4-FFF2-40B4-BE49-F238E27FC236}">
                <a16:creationId xmlns:a16="http://schemas.microsoft.com/office/drawing/2014/main" id="{068009F4-5480-47E6-C461-7A6CCA7D20E7}"/>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10" name="Footer Placeholder 4">
            <a:extLst>
              <a:ext uri="{FF2B5EF4-FFF2-40B4-BE49-F238E27FC236}">
                <a16:creationId xmlns:a16="http://schemas.microsoft.com/office/drawing/2014/main" id="{B5D312FD-7A26-CD80-E3B0-45E42A5117AE}"/>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1720238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FF220F-145B-DA4A-870A-BBC88D4536FF}"/>
              </a:ext>
            </a:extLst>
          </p:cNvPr>
          <p:cNvSpPr>
            <a:spLocks noGrp="1"/>
          </p:cNvSpPr>
          <p:nvPr>
            <p:ph type="title"/>
          </p:nvPr>
        </p:nvSpPr>
        <p:spPr>
          <a:xfrm>
            <a:off x="838200" y="343642"/>
            <a:ext cx="10515600" cy="1325563"/>
          </a:xfrm>
        </p:spPr>
        <p:txBody>
          <a:bodyPr/>
          <a:lstStyle/>
          <a:p>
            <a:r>
              <a:rPr lang="en-US" dirty="0"/>
              <a:t>Data flow</a:t>
            </a:r>
          </a:p>
        </p:txBody>
      </p:sp>
      <p:sp>
        <p:nvSpPr>
          <p:cNvPr id="6" name="Slide Number Placeholder 5">
            <a:extLst>
              <a:ext uri="{FF2B5EF4-FFF2-40B4-BE49-F238E27FC236}">
                <a16:creationId xmlns:a16="http://schemas.microsoft.com/office/drawing/2014/main" id="{E59D45FF-AD76-CC83-AE32-E6F6ED40210C}"/>
              </a:ext>
            </a:extLst>
          </p:cNvPr>
          <p:cNvSpPr>
            <a:spLocks noGrp="1"/>
          </p:cNvSpPr>
          <p:nvPr>
            <p:ph type="sldNum" sz="quarter" idx="12"/>
          </p:nvPr>
        </p:nvSpPr>
        <p:spPr>
          <a:xfrm>
            <a:off x="8610600" y="6505212"/>
            <a:ext cx="2743200" cy="365125"/>
          </a:xfrm>
        </p:spPr>
        <p:txBody>
          <a:bodyPr/>
          <a:lstStyle/>
          <a:p>
            <a:fld id="{467F6EC7-0D74-46B8-9AAF-127CD694AB8C}" type="slidenum">
              <a:rPr lang="de-AT" smtClean="0"/>
              <a:t>32</a:t>
            </a:fld>
            <a:endParaRPr lang="de-AT"/>
          </a:p>
        </p:txBody>
      </p:sp>
      <p:sp>
        <p:nvSpPr>
          <p:cNvPr id="7" name="Rectangle 6">
            <a:extLst>
              <a:ext uri="{FF2B5EF4-FFF2-40B4-BE49-F238E27FC236}">
                <a16:creationId xmlns:a16="http://schemas.microsoft.com/office/drawing/2014/main" id="{4C923B98-737E-7F44-351A-CB709C3E0058}"/>
              </a:ext>
            </a:extLst>
          </p:cNvPr>
          <p:cNvSpPr/>
          <p:nvPr/>
        </p:nvSpPr>
        <p:spPr>
          <a:xfrm>
            <a:off x="557892" y="2980087"/>
            <a:ext cx="10795908" cy="3261231"/>
          </a:xfrm>
          <a:prstGeom prst="rect">
            <a:avLst/>
          </a:prstGeom>
          <a:no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lowchart: Direct Access Storage 7">
            <a:extLst>
              <a:ext uri="{FF2B5EF4-FFF2-40B4-BE49-F238E27FC236}">
                <a16:creationId xmlns:a16="http://schemas.microsoft.com/office/drawing/2014/main" id="{9125026F-675D-8258-7491-39798AB1FF42}"/>
              </a:ext>
            </a:extLst>
          </p:cNvPr>
          <p:cNvSpPr/>
          <p:nvPr/>
        </p:nvSpPr>
        <p:spPr>
          <a:xfrm>
            <a:off x="762339" y="3613129"/>
            <a:ext cx="1279112"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descr="undefined">
            <a:extLst>
              <a:ext uri="{FF2B5EF4-FFF2-40B4-BE49-F238E27FC236}">
                <a16:creationId xmlns:a16="http://schemas.microsoft.com/office/drawing/2014/main" id="{F0F91609-B6BB-B69F-8F30-2385D89C3D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832" y="3850726"/>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80D3CBCC-165E-F872-7BF3-09FC7516398F}"/>
              </a:ext>
            </a:extLst>
          </p:cNvPr>
          <p:cNvSpPr txBox="1"/>
          <p:nvPr/>
        </p:nvSpPr>
        <p:spPr>
          <a:xfrm>
            <a:off x="670346" y="3018393"/>
            <a:ext cx="1605517" cy="646331"/>
          </a:xfrm>
          <a:prstGeom prst="rect">
            <a:avLst/>
          </a:prstGeom>
          <a:noFill/>
        </p:spPr>
        <p:txBody>
          <a:bodyPr wrap="square" rtlCol="0">
            <a:spAutoFit/>
          </a:bodyPr>
          <a:lstStyle/>
          <a:p>
            <a:r>
              <a:rPr lang="en-US" dirty="0" err="1"/>
              <a:t>MatchMaker</a:t>
            </a:r>
            <a:endParaRPr lang="en-US" dirty="0"/>
          </a:p>
          <a:p>
            <a:r>
              <a:rPr lang="en-US" dirty="0"/>
              <a:t>Seed Node</a:t>
            </a:r>
          </a:p>
        </p:txBody>
      </p:sp>
      <p:sp>
        <p:nvSpPr>
          <p:cNvPr id="11" name="Flowchart: Magnetic Disk 10">
            <a:extLst>
              <a:ext uri="{FF2B5EF4-FFF2-40B4-BE49-F238E27FC236}">
                <a16:creationId xmlns:a16="http://schemas.microsoft.com/office/drawing/2014/main" id="{42207F55-5BD7-DA27-561D-FC4DFF6A3BA9}"/>
              </a:ext>
            </a:extLst>
          </p:cNvPr>
          <p:cNvSpPr/>
          <p:nvPr/>
        </p:nvSpPr>
        <p:spPr>
          <a:xfrm>
            <a:off x="1445225" y="1567031"/>
            <a:ext cx="1616955" cy="1101741"/>
          </a:xfrm>
          <a:prstGeom prst="flowChartMagneticDisk">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a source</a:t>
            </a:r>
          </a:p>
        </p:txBody>
      </p:sp>
      <p:sp>
        <p:nvSpPr>
          <p:cNvPr id="12" name="Flowchart: Magnetic Disk 11">
            <a:extLst>
              <a:ext uri="{FF2B5EF4-FFF2-40B4-BE49-F238E27FC236}">
                <a16:creationId xmlns:a16="http://schemas.microsoft.com/office/drawing/2014/main" id="{7F56373D-EF04-7BBF-B3C4-643028FD4F2B}"/>
              </a:ext>
            </a:extLst>
          </p:cNvPr>
          <p:cNvSpPr/>
          <p:nvPr/>
        </p:nvSpPr>
        <p:spPr>
          <a:xfrm>
            <a:off x="3349660" y="1327299"/>
            <a:ext cx="1499756" cy="1297576"/>
          </a:xfrm>
          <a:prstGeom prst="flowChartMagneticDisk">
            <a:avLst/>
          </a:prstGeom>
          <a:solidFill>
            <a:schemeClr val="accent4">
              <a:lumMod val="90000"/>
              <a:alpha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Materials Cloud</a:t>
            </a:r>
            <a:endParaRPr lang="en-US" dirty="0">
              <a:solidFill>
                <a:schemeClr val="tx1"/>
              </a:solidFill>
            </a:endParaRPr>
          </a:p>
        </p:txBody>
      </p:sp>
      <p:sp>
        <p:nvSpPr>
          <p:cNvPr id="13" name="TextBox 12">
            <a:extLst>
              <a:ext uri="{FF2B5EF4-FFF2-40B4-BE49-F238E27FC236}">
                <a16:creationId xmlns:a16="http://schemas.microsoft.com/office/drawing/2014/main" id="{ABE7CA05-A0A5-852F-56B8-02410F75F782}"/>
              </a:ext>
            </a:extLst>
          </p:cNvPr>
          <p:cNvSpPr txBox="1"/>
          <p:nvPr/>
        </p:nvSpPr>
        <p:spPr>
          <a:xfrm>
            <a:off x="2075520" y="3349021"/>
            <a:ext cx="2201745" cy="2585323"/>
          </a:xfrm>
          <a:prstGeom prst="rect">
            <a:avLst/>
          </a:prstGeom>
          <a:noFill/>
        </p:spPr>
        <p:txBody>
          <a:bodyPr wrap="square" rtlCol="0">
            <a:spAutoFit/>
          </a:bodyPr>
          <a:lstStyle/>
          <a:p>
            <a:pPr marL="342900" indent="-342900">
              <a:buAutoNum type="arabicPeriod"/>
            </a:pPr>
            <a:r>
              <a:rPr lang="en-US" dirty="0"/>
              <a:t>Define workspace/repo</a:t>
            </a:r>
          </a:p>
          <a:p>
            <a:pPr marL="342900" indent="-342900">
              <a:buAutoNum type="arabicPeriod"/>
            </a:pPr>
            <a:r>
              <a:rPr lang="en-US" dirty="0"/>
              <a:t>Collect or create data in the workspace</a:t>
            </a:r>
          </a:p>
          <a:p>
            <a:pPr marL="342900" indent="-342900">
              <a:buAutoNum type="arabicPeriod"/>
            </a:pPr>
            <a:r>
              <a:rPr lang="en-US" dirty="0"/>
              <a:t>Create links, index, hashes</a:t>
            </a:r>
          </a:p>
          <a:p>
            <a:pPr marL="342900" indent="-342900">
              <a:buAutoNum type="arabicPeriod"/>
            </a:pPr>
            <a:r>
              <a:rPr lang="en-US" dirty="0"/>
              <a:t>Store the created artifacts</a:t>
            </a:r>
          </a:p>
        </p:txBody>
      </p:sp>
      <p:sp>
        <p:nvSpPr>
          <p:cNvPr id="14" name="Flowchart: Direct Access Storage 13">
            <a:extLst>
              <a:ext uri="{FF2B5EF4-FFF2-40B4-BE49-F238E27FC236}">
                <a16:creationId xmlns:a16="http://schemas.microsoft.com/office/drawing/2014/main" id="{C98C996F-1180-5E80-34C3-EC0517F7D3C1}"/>
              </a:ext>
            </a:extLst>
          </p:cNvPr>
          <p:cNvSpPr/>
          <p:nvPr/>
        </p:nvSpPr>
        <p:spPr>
          <a:xfrm>
            <a:off x="4550003" y="3476134"/>
            <a:ext cx="1279112"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2" descr="undefined">
            <a:extLst>
              <a:ext uri="{FF2B5EF4-FFF2-40B4-BE49-F238E27FC236}">
                <a16:creationId xmlns:a16="http://schemas.microsoft.com/office/drawing/2014/main" id="{9294F775-1CEF-BB54-6B4C-E8D110226C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4496" y="3713731"/>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16" name="Arrow: Curved Right 15">
            <a:extLst>
              <a:ext uri="{FF2B5EF4-FFF2-40B4-BE49-F238E27FC236}">
                <a16:creationId xmlns:a16="http://schemas.microsoft.com/office/drawing/2014/main" id="{D366E25A-80B3-9848-9556-AFDC0F97BE77}"/>
              </a:ext>
            </a:extLst>
          </p:cNvPr>
          <p:cNvSpPr/>
          <p:nvPr/>
        </p:nvSpPr>
        <p:spPr>
          <a:xfrm rot="16200000">
            <a:off x="3104288" y="3338840"/>
            <a:ext cx="659250" cy="3863182"/>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TextBox 16">
            <a:extLst>
              <a:ext uri="{FF2B5EF4-FFF2-40B4-BE49-F238E27FC236}">
                <a16:creationId xmlns:a16="http://schemas.microsoft.com/office/drawing/2014/main" id="{40D6693D-1C84-D608-8DFA-DD60D62E5333}"/>
              </a:ext>
            </a:extLst>
          </p:cNvPr>
          <p:cNvSpPr txBox="1"/>
          <p:nvPr/>
        </p:nvSpPr>
        <p:spPr>
          <a:xfrm>
            <a:off x="5799638" y="3325559"/>
            <a:ext cx="2201745" cy="2585323"/>
          </a:xfrm>
          <a:prstGeom prst="rect">
            <a:avLst/>
          </a:prstGeom>
          <a:noFill/>
        </p:spPr>
        <p:txBody>
          <a:bodyPr wrap="square" rtlCol="0">
            <a:spAutoFit/>
          </a:bodyPr>
          <a:lstStyle/>
          <a:p>
            <a:r>
              <a:rPr lang="en-US" dirty="0"/>
              <a:t>5. Define or Access workspace/repo</a:t>
            </a:r>
          </a:p>
          <a:p>
            <a:r>
              <a:rPr lang="en-US" dirty="0"/>
              <a:t>6. Collect or create data in the workspace</a:t>
            </a:r>
          </a:p>
          <a:p>
            <a:r>
              <a:rPr lang="en-US" dirty="0"/>
              <a:t>7. Create links, index, hashes</a:t>
            </a:r>
          </a:p>
          <a:p>
            <a:r>
              <a:rPr lang="en-US" dirty="0"/>
              <a:t>8. Store the created artifacts</a:t>
            </a:r>
          </a:p>
        </p:txBody>
      </p:sp>
      <p:sp>
        <p:nvSpPr>
          <p:cNvPr id="18" name="Flowchart: Direct Access Storage 17">
            <a:extLst>
              <a:ext uri="{FF2B5EF4-FFF2-40B4-BE49-F238E27FC236}">
                <a16:creationId xmlns:a16="http://schemas.microsoft.com/office/drawing/2014/main" id="{3585D3B6-9E26-B555-F9C8-797F840A8B84}"/>
              </a:ext>
            </a:extLst>
          </p:cNvPr>
          <p:cNvSpPr/>
          <p:nvPr/>
        </p:nvSpPr>
        <p:spPr>
          <a:xfrm>
            <a:off x="8435517" y="3421531"/>
            <a:ext cx="1279112" cy="1488187"/>
          </a:xfrm>
          <a:prstGeom prst="flowChartMagneticDrum">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2" descr="undefined">
            <a:extLst>
              <a:ext uri="{FF2B5EF4-FFF2-40B4-BE49-F238E27FC236}">
                <a16:creationId xmlns:a16="http://schemas.microsoft.com/office/drawing/2014/main" id="{74300C8D-2EB1-7411-019E-CF0FA0E298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0010" y="3659128"/>
            <a:ext cx="1306243" cy="831315"/>
          </a:xfrm>
          <a:prstGeom prst="rect">
            <a:avLst/>
          </a:prstGeom>
          <a:noFill/>
          <a:extLst>
            <a:ext uri="{909E8E84-426E-40DD-AFC4-6F175D3DCCD1}">
              <a14:hiddenFill xmlns:a14="http://schemas.microsoft.com/office/drawing/2010/main">
                <a:solidFill>
                  <a:srgbClr val="FFFFFF"/>
                </a:solidFill>
              </a14:hiddenFill>
            </a:ext>
          </a:extLst>
        </p:spPr>
      </p:pic>
      <p:sp>
        <p:nvSpPr>
          <p:cNvPr id="20" name="Arrow: Curved Right 19">
            <a:extLst>
              <a:ext uri="{FF2B5EF4-FFF2-40B4-BE49-F238E27FC236}">
                <a16:creationId xmlns:a16="http://schemas.microsoft.com/office/drawing/2014/main" id="{C2A6F1B8-33C9-7F4D-C2C0-BAFA772E778D}"/>
              </a:ext>
            </a:extLst>
          </p:cNvPr>
          <p:cNvSpPr/>
          <p:nvPr/>
        </p:nvSpPr>
        <p:spPr>
          <a:xfrm rot="16200000">
            <a:off x="5091001" y="1465533"/>
            <a:ext cx="659250" cy="7531808"/>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Arrow: Curved Right 20">
            <a:extLst>
              <a:ext uri="{FF2B5EF4-FFF2-40B4-BE49-F238E27FC236}">
                <a16:creationId xmlns:a16="http://schemas.microsoft.com/office/drawing/2014/main" id="{1D91BF62-45AD-C1F1-2B4C-F1B005977A9D}"/>
              </a:ext>
            </a:extLst>
          </p:cNvPr>
          <p:cNvSpPr/>
          <p:nvPr/>
        </p:nvSpPr>
        <p:spPr>
          <a:xfrm rot="5400000">
            <a:off x="3321355" y="1341486"/>
            <a:ext cx="659250" cy="3863182"/>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Arrow: Curved Right 21">
            <a:extLst>
              <a:ext uri="{FF2B5EF4-FFF2-40B4-BE49-F238E27FC236}">
                <a16:creationId xmlns:a16="http://schemas.microsoft.com/office/drawing/2014/main" id="{1CDC3AC6-5F89-7F22-5A51-6B2FEA54D01A}"/>
              </a:ext>
            </a:extLst>
          </p:cNvPr>
          <p:cNvSpPr/>
          <p:nvPr/>
        </p:nvSpPr>
        <p:spPr>
          <a:xfrm rot="5400000">
            <a:off x="5035879" y="-520058"/>
            <a:ext cx="659250" cy="7531808"/>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3" name="Arrow: Curved Right 22">
            <a:extLst>
              <a:ext uri="{FF2B5EF4-FFF2-40B4-BE49-F238E27FC236}">
                <a16:creationId xmlns:a16="http://schemas.microsoft.com/office/drawing/2014/main" id="{480D11B5-9462-AB10-5B6A-D9397E0CBBD6}"/>
              </a:ext>
            </a:extLst>
          </p:cNvPr>
          <p:cNvSpPr/>
          <p:nvPr/>
        </p:nvSpPr>
        <p:spPr>
          <a:xfrm rot="16200000">
            <a:off x="7038930" y="3375920"/>
            <a:ext cx="659250" cy="3863182"/>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4" name="Arrow: Curved Right 23">
            <a:extLst>
              <a:ext uri="{FF2B5EF4-FFF2-40B4-BE49-F238E27FC236}">
                <a16:creationId xmlns:a16="http://schemas.microsoft.com/office/drawing/2014/main" id="{5EC4EFE8-4FEC-1FBA-3B09-AACAC761FE82}"/>
              </a:ext>
            </a:extLst>
          </p:cNvPr>
          <p:cNvSpPr/>
          <p:nvPr/>
        </p:nvSpPr>
        <p:spPr>
          <a:xfrm rot="5400000">
            <a:off x="6925314" y="1333084"/>
            <a:ext cx="659250" cy="3863182"/>
          </a:xfrm>
          <a:prstGeom prst="curv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Flowchart: Magnetic Disk 24">
            <a:extLst>
              <a:ext uri="{FF2B5EF4-FFF2-40B4-BE49-F238E27FC236}">
                <a16:creationId xmlns:a16="http://schemas.microsoft.com/office/drawing/2014/main" id="{4203BE8A-8B3A-BADB-D3D7-97AC6208EDE0}"/>
              </a:ext>
            </a:extLst>
          </p:cNvPr>
          <p:cNvSpPr/>
          <p:nvPr/>
        </p:nvSpPr>
        <p:spPr>
          <a:xfrm>
            <a:off x="5189559" y="1103317"/>
            <a:ext cx="2297204" cy="1583709"/>
          </a:xfrm>
          <a:prstGeom prst="flowChartMagneticDisk">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NOMAD Repository</a:t>
            </a:r>
            <a:endParaRPr lang="en-US">
              <a:solidFill>
                <a:schemeClr val="tx1"/>
              </a:solidFill>
            </a:endParaRPr>
          </a:p>
        </p:txBody>
      </p:sp>
      <p:sp>
        <p:nvSpPr>
          <p:cNvPr id="26" name="Flowchart: Magnetic Disk 25">
            <a:extLst>
              <a:ext uri="{FF2B5EF4-FFF2-40B4-BE49-F238E27FC236}">
                <a16:creationId xmlns:a16="http://schemas.microsoft.com/office/drawing/2014/main" id="{CD1F7DD7-4B88-0946-9675-BEE369CB7241}"/>
              </a:ext>
            </a:extLst>
          </p:cNvPr>
          <p:cNvSpPr/>
          <p:nvPr/>
        </p:nvSpPr>
        <p:spPr>
          <a:xfrm>
            <a:off x="7765850" y="1301480"/>
            <a:ext cx="1058000" cy="1325563"/>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b="1">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MatWeb</a:t>
            </a:r>
            <a:endParaRPr lang="en-US">
              <a:solidFill>
                <a:schemeClr val="tx1"/>
              </a:solidFill>
            </a:endParaRPr>
          </a:p>
        </p:txBody>
      </p:sp>
      <p:sp>
        <p:nvSpPr>
          <p:cNvPr id="27" name="Flowchart: Magnetic Disk 26">
            <a:extLst>
              <a:ext uri="{FF2B5EF4-FFF2-40B4-BE49-F238E27FC236}">
                <a16:creationId xmlns:a16="http://schemas.microsoft.com/office/drawing/2014/main" id="{FDFAD158-B1EF-6BCD-0A33-2047C9C6BC72}"/>
              </a:ext>
            </a:extLst>
          </p:cNvPr>
          <p:cNvSpPr/>
          <p:nvPr/>
        </p:nvSpPr>
        <p:spPr>
          <a:xfrm>
            <a:off x="9055402" y="1212107"/>
            <a:ext cx="1307718" cy="1414936"/>
          </a:xfrm>
          <a:prstGeom prst="flowChartMagneticDisk">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rPr>
              <a:t>NIST Materials Data Repository</a:t>
            </a:r>
            <a:endParaRPr lang="en-US" dirty="0">
              <a:solidFill>
                <a:schemeClr val="tx1"/>
              </a:solidFill>
            </a:endParaRPr>
          </a:p>
        </p:txBody>
      </p:sp>
      <p:sp>
        <p:nvSpPr>
          <p:cNvPr id="28" name="Rectangle 27">
            <a:extLst>
              <a:ext uri="{FF2B5EF4-FFF2-40B4-BE49-F238E27FC236}">
                <a16:creationId xmlns:a16="http://schemas.microsoft.com/office/drawing/2014/main" id="{6B593F12-FF25-1D7F-DBF4-5E585CF76F8A}"/>
              </a:ext>
            </a:extLst>
          </p:cNvPr>
          <p:cNvSpPr/>
          <p:nvPr/>
        </p:nvSpPr>
        <p:spPr>
          <a:xfrm>
            <a:off x="1654721" y="2678681"/>
            <a:ext cx="8570992" cy="223262"/>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Arrow: Up 28">
            <a:extLst>
              <a:ext uri="{FF2B5EF4-FFF2-40B4-BE49-F238E27FC236}">
                <a16:creationId xmlns:a16="http://schemas.microsoft.com/office/drawing/2014/main" id="{44439C58-A677-FC61-3BCC-92786493AC1B}"/>
              </a:ext>
            </a:extLst>
          </p:cNvPr>
          <p:cNvSpPr/>
          <p:nvPr/>
        </p:nvSpPr>
        <p:spPr>
          <a:xfrm>
            <a:off x="9441058" y="2382650"/>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Arrow: Up 29">
            <a:extLst>
              <a:ext uri="{FF2B5EF4-FFF2-40B4-BE49-F238E27FC236}">
                <a16:creationId xmlns:a16="http://schemas.microsoft.com/office/drawing/2014/main" id="{27390828-113E-BC27-A6D5-6DFA1D8B836B}"/>
              </a:ext>
            </a:extLst>
          </p:cNvPr>
          <p:cNvSpPr/>
          <p:nvPr/>
        </p:nvSpPr>
        <p:spPr>
          <a:xfrm>
            <a:off x="2140164" y="2331265"/>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Arrow: Up 30">
            <a:extLst>
              <a:ext uri="{FF2B5EF4-FFF2-40B4-BE49-F238E27FC236}">
                <a16:creationId xmlns:a16="http://schemas.microsoft.com/office/drawing/2014/main" id="{024C85DA-2257-8018-BE63-BF6A9F590703}"/>
              </a:ext>
            </a:extLst>
          </p:cNvPr>
          <p:cNvSpPr/>
          <p:nvPr/>
        </p:nvSpPr>
        <p:spPr>
          <a:xfrm>
            <a:off x="3990232" y="2330572"/>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Arrow: Up 31">
            <a:extLst>
              <a:ext uri="{FF2B5EF4-FFF2-40B4-BE49-F238E27FC236}">
                <a16:creationId xmlns:a16="http://schemas.microsoft.com/office/drawing/2014/main" id="{786E0C64-750E-A887-ACF4-631A90BC6D0B}"/>
              </a:ext>
            </a:extLst>
          </p:cNvPr>
          <p:cNvSpPr/>
          <p:nvPr/>
        </p:nvSpPr>
        <p:spPr>
          <a:xfrm>
            <a:off x="5976384" y="2406094"/>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Arrow: Up 32">
            <a:extLst>
              <a:ext uri="{FF2B5EF4-FFF2-40B4-BE49-F238E27FC236}">
                <a16:creationId xmlns:a16="http://schemas.microsoft.com/office/drawing/2014/main" id="{AAA0D028-CCAA-B0C6-AA76-E3772F5FBBCC}"/>
              </a:ext>
            </a:extLst>
          </p:cNvPr>
          <p:cNvSpPr/>
          <p:nvPr/>
        </p:nvSpPr>
        <p:spPr>
          <a:xfrm>
            <a:off x="8137764" y="2301847"/>
            <a:ext cx="293805" cy="414470"/>
          </a:xfrm>
          <a:prstGeom prs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a:extLst>
              <a:ext uri="{FF2B5EF4-FFF2-40B4-BE49-F238E27FC236}">
                <a16:creationId xmlns:a16="http://schemas.microsoft.com/office/drawing/2014/main" id="{BB224010-5BF7-3AF8-00A2-13DDF05CE674}"/>
              </a:ext>
            </a:extLst>
          </p:cNvPr>
          <p:cNvSpPr txBox="1"/>
          <p:nvPr/>
        </p:nvSpPr>
        <p:spPr>
          <a:xfrm>
            <a:off x="4327843" y="4698316"/>
            <a:ext cx="892054" cy="369332"/>
          </a:xfrm>
          <a:prstGeom prst="rect">
            <a:avLst/>
          </a:prstGeom>
          <a:noFill/>
        </p:spPr>
        <p:txBody>
          <a:bodyPr wrap="square" rtlCol="0">
            <a:spAutoFit/>
          </a:bodyPr>
          <a:lstStyle/>
          <a:p>
            <a:r>
              <a:rPr lang="en-US" dirty="0"/>
              <a:t>Pilot 1</a:t>
            </a:r>
          </a:p>
        </p:txBody>
      </p:sp>
      <p:sp>
        <p:nvSpPr>
          <p:cNvPr id="35" name="TextBox 34">
            <a:extLst>
              <a:ext uri="{FF2B5EF4-FFF2-40B4-BE49-F238E27FC236}">
                <a16:creationId xmlns:a16="http://schemas.microsoft.com/office/drawing/2014/main" id="{8CDF2803-72FA-DD71-B894-4410CCC3BE65}"/>
              </a:ext>
            </a:extLst>
          </p:cNvPr>
          <p:cNvSpPr txBox="1"/>
          <p:nvPr/>
        </p:nvSpPr>
        <p:spPr>
          <a:xfrm>
            <a:off x="8668034" y="4617092"/>
            <a:ext cx="892054" cy="369332"/>
          </a:xfrm>
          <a:prstGeom prst="rect">
            <a:avLst/>
          </a:prstGeom>
          <a:noFill/>
        </p:spPr>
        <p:txBody>
          <a:bodyPr wrap="square" rtlCol="0">
            <a:spAutoFit/>
          </a:bodyPr>
          <a:lstStyle/>
          <a:p>
            <a:r>
              <a:rPr lang="en-US" dirty="0"/>
              <a:t>Pilot 2</a:t>
            </a:r>
          </a:p>
        </p:txBody>
      </p:sp>
      <p:sp>
        <p:nvSpPr>
          <p:cNvPr id="36" name="TextBox 35">
            <a:extLst>
              <a:ext uri="{FF2B5EF4-FFF2-40B4-BE49-F238E27FC236}">
                <a16:creationId xmlns:a16="http://schemas.microsoft.com/office/drawing/2014/main" id="{107AB6E2-BF08-F64D-EFA4-1BAAFA21C3DA}"/>
              </a:ext>
            </a:extLst>
          </p:cNvPr>
          <p:cNvSpPr txBox="1"/>
          <p:nvPr/>
        </p:nvSpPr>
        <p:spPr>
          <a:xfrm>
            <a:off x="752295" y="4786551"/>
            <a:ext cx="1212145" cy="369332"/>
          </a:xfrm>
          <a:prstGeom prst="rect">
            <a:avLst/>
          </a:prstGeom>
          <a:noFill/>
        </p:spPr>
        <p:txBody>
          <a:bodyPr wrap="square" rtlCol="0">
            <a:spAutoFit/>
          </a:bodyPr>
          <a:lstStyle/>
          <a:p>
            <a:r>
              <a:rPr lang="en-US" dirty="0"/>
              <a:t>SIMAVI</a:t>
            </a:r>
          </a:p>
        </p:txBody>
      </p:sp>
      <p:sp>
        <p:nvSpPr>
          <p:cNvPr id="3" name="Date Placeholder 3">
            <a:extLst>
              <a:ext uri="{FF2B5EF4-FFF2-40B4-BE49-F238E27FC236}">
                <a16:creationId xmlns:a16="http://schemas.microsoft.com/office/drawing/2014/main" id="{9A610904-E3D4-7433-6921-DE1EC0F314A5}"/>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37" name="Footer Placeholder 4">
            <a:extLst>
              <a:ext uri="{FF2B5EF4-FFF2-40B4-BE49-F238E27FC236}">
                <a16:creationId xmlns:a16="http://schemas.microsoft.com/office/drawing/2014/main" id="{22454C22-6546-9D1F-F2FE-0B823FE20B8A}"/>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394768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458936E0-8F17-D208-3589-A8E8D14D1A1B}"/>
              </a:ext>
            </a:extLst>
          </p:cNvPr>
          <p:cNvSpPr>
            <a:spLocks noGrp="1"/>
          </p:cNvSpPr>
          <p:nvPr>
            <p:ph type="sldNum" sz="quarter" idx="12"/>
          </p:nvPr>
        </p:nvSpPr>
        <p:spPr/>
        <p:txBody>
          <a:bodyPr/>
          <a:lstStyle/>
          <a:p>
            <a:fld id="{467F6EC7-0D74-46B8-9AAF-127CD694AB8C}" type="slidenum">
              <a:rPr lang="de-AT" smtClean="0"/>
              <a:t>33</a:t>
            </a:fld>
            <a:endParaRPr lang="de-AT"/>
          </a:p>
        </p:txBody>
      </p:sp>
      <p:pic>
        <p:nvPicPr>
          <p:cNvPr id="8" name="Picture 7">
            <a:extLst>
              <a:ext uri="{FF2B5EF4-FFF2-40B4-BE49-F238E27FC236}">
                <a16:creationId xmlns:a16="http://schemas.microsoft.com/office/drawing/2014/main" id="{B7DBE469-41C0-6B6A-49D9-C8FF27372A11}"/>
              </a:ext>
            </a:extLst>
          </p:cNvPr>
          <p:cNvPicPr>
            <a:picLocks noChangeAspect="1"/>
          </p:cNvPicPr>
          <p:nvPr/>
        </p:nvPicPr>
        <p:blipFill>
          <a:blip r:embed="rId2"/>
          <a:stretch>
            <a:fillRect/>
          </a:stretch>
        </p:blipFill>
        <p:spPr>
          <a:xfrm>
            <a:off x="5557742" y="1508785"/>
            <a:ext cx="5796058" cy="4580516"/>
          </a:xfrm>
          <a:prstGeom prst="rect">
            <a:avLst/>
          </a:prstGeom>
        </p:spPr>
      </p:pic>
      <p:sp>
        <p:nvSpPr>
          <p:cNvPr id="9" name="Rectangle 8">
            <a:extLst>
              <a:ext uri="{FF2B5EF4-FFF2-40B4-BE49-F238E27FC236}">
                <a16:creationId xmlns:a16="http://schemas.microsoft.com/office/drawing/2014/main" id="{026D885C-C87B-2A16-146C-EE34066C9E84}"/>
              </a:ext>
            </a:extLst>
          </p:cNvPr>
          <p:cNvSpPr/>
          <p:nvPr/>
        </p:nvSpPr>
        <p:spPr>
          <a:xfrm rot="19457343">
            <a:off x="5657420" y="2236745"/>
            <a:ext cx="3812453" cy="1569660"/>
          </a:xfrm>
          <a:prstGeom prst="rect">
            <a:avLst/>
          </a:prstGeom>
          <a:noFill/>
        </p:spPr>
        <p:txBody>
          <a:bodyPr wrap="square" lIns="91440" tIns="45720" rIns="91440" bIns="45720">
            <a:spAutoFit/>
          </a:bodyPr>
          <a:lstStyle/>
          <a:p>
            <a:pPr algn="ctr"/>
            <a:r>
              <a:rPr lang="en-US" sz="9600" b="0" cap="none" spc="0" dirty="0">
                <a:ln w="0"/>
                <a:solidFill>
                  <a:schemeClr val="accent1"/>
                </a:solidFill>
                <a:effectLst>
                  <a:outerShdw blurRad="38100" dist="25400" dir="5400000" algn="ctr" rotWithShape="0">
                    <a:srgbClr val="6E747A">
                      <a:alpha val="43000"/>
                    </a:srgbClr>
                  </a:outerShdw>
                </a:effectLst>
              </a:rPr>
              <a:t>Demo</a:t>
            </a:r>
          </a:p>
        </p:txBody>
      </p:sp>
      <p:graphicFrame>
        <p:nvGraphicFramePr>
          <p:cNvPr id="10" name="Object 9">
            <a:extLst>
              <a:ext uri="{FF2B5EF4-FFF2-40B4-BE49-F238E27FC236}">
                <a16:creationId xmlns:a16="http://schemas.microsoft.com/office/drawing/2014/main" id="{FA6F17D2-8F58-0761-B964-4EC49A255EB8}"/>
              </a:ext>
            </a:extLst>
          </p:cNvPr>
          <p:cNvGraphicFramePr>
            <a:graphicFrameLocks noChangeAspect="1"/>
          </p:cNvGraphicFramePr>
          <p:nvPr/>
        </p:nvGraphicFramePr>
        <p:xfrm>
          <a:off x="888269" y="136525"/>
          <a:ext cx="4023795" cy="5776930"/>
        </p:xfrm>
        <a:graphic>
          <a:graphicData uri="http://schemas.openxmlformats.org/presentationml/2006/ole">
            <mc:AlternateContent xmlns:mc="http://schemas.openxmlformats.org/markup-compatibility/2006">
              <mc:Choice xmlns:v="urn:schemas-microsoft-com:vml" Requires="v">
                <p:oleObj name="Visio" r:id="rId3" imgW="7071076" imgH="10141921" progId="Visio.Drawing.15">
                  <p:embed/>
                </p:oleObj>
              </mc:Choice>
              <mc:Fallback>
                <p:oleObj name="Visio" r:id="rId3" imgW="7071076" imgH="10141921" progId="Visio.Drawing.15">
                  <p:embed/>
                  <p:pic>
                    <p:nvPicPr>
                      <p:cNvPr id="10" name="Object 9">
                        <a:extLst>
                          <a:ext uri="{FF2B5EF4-FFF2-40B4-BE49-F238E27FC236}">
                            <a16:creationId xmlns:a16="http://schemas.microsoft.com/office/drawing/2014/main" id="{FA6F17D2-8F58-0761-B964-4EC49A255E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8269" y="136525"/>
                        <a:ext cx="4023795" cy="5776930"/>
                      </a:xfrm>
                      <a:prstGeom prst="rect">
                        <a:avLst/>
                      </a:prstGeom>
                      <a:noFill/>
                    </p:spPr>
                  </p:pic>
                </p:oleObj>
              </mc:Fallback>
            </mc:AlternateContent>
          </a:graphicData>
        </a:graphic>
      </p:graphicFrame>
      <p:sp>
        <p:nvSpPr>
          <p:cNvPr id="2" name="Title 1">
            <a:extLst>
              <a:ext uri="{FF2B5EF4-FFF2-40B4-BE49-F238E27FC236}">
                <a16:creationId xmlns:a16="http://schemas.microsoft.com/office/drawing/2014/main" id="{9DE0E96E-9A6D-AA8E-6D64-8267CD0AF881}"/>
              </a:ext>
            </a:extLst>
          </p:cNvPr>
          <p:cNvSpPr>
            <a:spLocks noGrp="1"/>
          </p:cNvSpPr>
          <p:nvPr>
            <p:ph type="title"/>
          </p:nvPr>
        </p:nvSpPr>
        <p:spPr/>
        <p:txBody>
          <a:bodyPr/>
          <a:lstStyle/>
          <a:p>
            <a:r>
              <a:rPr lang="en-US" dirty="0"/>
              <a:t>Horizontal data communications</a:t>
            </a:r>
          </a:p>
        </p:txBody>
      </p:sp>
      <p:sp>
        <p:nvSpPr>
          <p:cNvPr id="3" name="Date Placeholder 3">
            <a:extLst>
              <a:ext uri="{FF2B5EF4-FFF2-40B4-BE49-F238E27FC236}">
                <a16:creationId xmlns:a16="http://schemas.microsoft.com/office/drawing/2014/main" id="{52CB561D-3B23-F496-BE07-23F5510A36D9}"/>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7" name="Footer Placeholder 4">
            <a:extLst>
              <a:ext uri="{FF2B5EF4-FFF2-40B4-BE49-F238E27FC236}">
                <a16:creationId xmlns:a16="http://schemas.microsoft.com/office/drawing/2014/main" id="{F382B6A1-2436-CC89-1360-50A8796ED0A9}"/>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23725895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BE566FD-67E5-291C-3C48-34C34DB024BD}"/>
              </a:ext>
            </a:extLst>
          </p:cNvPr>
          <p:cNvPicPr>
            <a:picLocks noChangeAspect="1"/>
          </p:cNvPicPr>
          <p:nvPr/>
        </p:nvPicPr>
        <p:blipFill>
          <a:blip r:embed="rId3"/>
          <a:stretch>
            <a:fillRect/>
          </a:stretch>
        </p:blipFill>
        <p:spPr>
          <a:xfrm>
            <a:off x="4846300" y="1366769"/>
            <a:ext cx="3413445" cy="2959209"/>
          </a:xfrm>
          <a:prstGeom prst="rect">
            <a:avLst/>
          </a:prstGeom>
        </p:spPr>
      </p:pic>
      <p:pic>
        <p:nvPicPr>
          <p:cNvPr id="14" name="Picture 13">
            <a:extLst>
              <a:ext uri="{FF2B5EF4-FFF2-40B4-BE49-F238E27FC236}">
                <a16:creationId xmlns:a16="http://schemas.microsoft.com/office/drawing/2014/main" id="{6374C32D-4652-6670-A6C1-AA608034F933}"/>
              </a:ext>
            </a:extLst>
          </p:cNvPr>
          <p:cNvPicPr>
            <a:picLocks noChangeAspect="1"/>
          </p:cNvPicPr>
          <p:nvPr/>
        </p:nvPicPr>
        <p:blipFill>
          <a:blip r:embed="rId4"/>
          <a:stretch>
            <a:fillRect/>
          </a:stretch>
        </p:blipFill>
        <p:spPr>
          <a:xfrm>
            <a:off x="5832827" y="3926844"/>
            <a:ext cx="2873251" cy="2429506"/>
          </a:xfrm>
          <a:prstGeom prst="rect">
            <a:avLst/>
          </a:prstGeom>
        </p:spPr>
      </p:pic>
      <p:pic>
        <p:nvPicPr>
          <p:cNvPr id="12" name="Picture 11">
            <a:extLst>
              <a:ext uri="{FF2B5EF4-FFF2-40B4-BE49-F238E27FC236}">
                <a16:creationId xmlns:a16="http://schemas.microsoft.com/office/drawing/2014/main" id="{72A3BF07-DD85-9A26-5575-A32F1DD00007}"/>
              </a:ext>
            </a:extLst>
          </p:cNvPr>
          <p:cNvPicPr>
            <a:picLocks noChangeAspect="1"/>
          </p:cNvPicPr>
          <p:nvPr/>
        </p:nvPicPr>
        <p:blipFill>
          <a:blip r:embed="rId5"/>
          <a:stretch>
            <a:fillRect/>
          </a:stretch>
        </p:blipFill>
        <p:spPr>
          <a:xfrm>
            <a:off x="8706078" y="1271657"/>
            <a:ext cx="2268617" cy="4771493"/>
          </a:xfrm>
          <a:prstGeom prst="rect">
            <a:avLst/>
          </a:prstGeom>
        </p:spPr>
      </p:pic>
      <p:sp>
        <p:nvSpPr>
          <p:cNvPr id="6" name="Slide Number Placeholder 5">
            <a:extLst>
              <a:ext uri="{FF2B5EF4-FFF2-40B4-BE49-F238E27FC236}">
                <a16:creationId xmlns:a16="http://schemas.microsoft.com/office/drawing/2014/main" id="{458936E0-8F17-D208-3589-A8E8D14D1A1B}"/>
              </a:ext>
            </a:extLst>
          </p:cNvPr>
          <p:cNvSpPr>
            <a:spLocks noGrp="1"/>
          </p:cNvSpPr>
          <p:nvPr>
            <p:ph type="sldNum" sz="quarter" idx="12"/>
          </p:nvPr>
        </p:nvSpPr>
        <p:spPr/>
        <p:txBody>
          <a:bodyPr/>
          <a:lstStyle/>
          <a:p>
            <a:fld id="{467F6EC7-0D74-46B8-9AAF-127CD694AB8C}" type="slidenum">
              <a:rPr lang="de-AT" smtClean="0"/>
              <a:t>34</a:t>
            </a:fld>
            <a:endParaRPr lang="de-AT"/>
          </a:p>
        </p:txBody>
      </p:sp>
      <p:sp>
        <p:nvSpPr>
          <p:cNvPr id="9" name="Rectangle 8">
            <a:extLst>
              <a:ext uri="{FF2B5EF4-FFF2-40B4-BE49-F238E27FC236}">
                <a16:creationId xmlns:a16="http://schemas.microsoft.com/office/drawing/2014/main" id="{026D885C-C87B-2A16-146C-EE34066C9E84}"/>
              </a:ext>
            </a:extLst>
          </p:cNvPr>
          <p:cNvSpPr/>
          <p:nvPr/>
        </p:nvSpPr>
        <p:spPr>
          <a:xfrm rot="19457343">
            <a:off x="5657420" y="2236745"/>
            <a:ext cx="3812453" cy="1569660"/>
          </a:xfrm>
          <a:prstGeom prst="rect">
            <a:avLst/>
          </a:prstGeom>
          <a:noFill/>
        </p:spPr>
        <p:txBody>
          <a:bodyPr wrap="square" lIns="91440" tIns="45720" rIns="91440" bIns="45720">
            <a:spAutoFit/>
          </a:bodyPr>
          <a:lstStyle/>
          <a:p>
            <a:pPr algn="ctr"/>
            <a:r>
              <a:rPr lang="en-US" sz="9600" b="0" cap="none" spc="0" dirty="0">
                <a:ln w="0"/>
                <a:solidFill>
                  <a:schemeClr val="accent1"/>
                </a:solidFill>
                <a:effectLst>
                  <a:outerShdw blurRad="38100" dist="25400" dir="5400000" algn="ctr" rotWithShape="0">
                    <a:srgbClr val="6E747A">
                      <a:alpha val="43000"/>
                    </a:srgbClr>
                  </a:outerShdw>
                </a:effectLst>
              </a:rPr>
              <a:t>Demo</a:t>
            </a:r>
          </a:p>
        </p:txBody>
      </p:sp>
      <p:graphicFrame>
        <p:nvGraphicFramePr>
          <p:cNvPr id="10" name="Object 9">
            <a:extLst>
              <a:ext uri="{FF2B5EF4-FFF2-40B4-BE49-F238E27FC236}">
                <a16:creationId xmlns:a16="http://schemas.microsoft.com/office/drawing/2014/main" id="{FA6F17D2-8F58-0761-B964-4EC49A255EB8}"/>
              </a:ext>
            </a:extLst>
          </p:cNvPr>
          <p:cNvGraphicFramePr>
            <a:graphicFrameLocks noChangeAspect="1"/>
          </p:cNvGraphicFramePr>
          <p:nvPr/>
        </p:nvGraphicFramePr>
        <p:xfrm>
          <a:off x="888269" y="136525"/>
          <a:ext cx="4023795" cy="5776930"/>
        </p:xfrm>
        <a:graphic>
          <a:graphicData uri="http://schemas.openxmlformats.org/presentationml/2006/ole">
            <mc:AlternateContent xmlns:mc="http://schemas.openxmlformats.org/markup-compatibility/2006">
              <mc:Choice xmlns:v="urn:schemas-microsoft-com:vml" Requires="v">
                <p:oleObj name="Visio" r:id="rId6" imgW="7071076" imgH="10141921" progId="Visio.Drawing.15">
                  <p:embed/>
                </p:oleObj>
              </mc:Choice>
              <mc:Fallback>
                <p:oleObj name="Visio" r:id="rId6" imgW="7071076" imgH="10141921" progId="Visio.Drawing.15">
                  <p:embed/>
                  <p:pic>
                    <p:nvPicPr>
                      <p:cNvPr id="10" name="Object 9">
                        <a:extLst>
                          <a:ext uri="{FF2B5EF4-FFF2-40B4-BE49-F238E27FC236}">
                            <a16:creationId xmlns:a16="http://schemas.microsoft.com/office/drawing/2014/main" id="{FA6F17D2-8F58-0761-B964-4EC49A255EB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8269" y="136525"/>
                        <a:ext cx="4023795" cy="5776930"/>
                      </a:xfrm>
                      <a:prstGeom prst="rect">
                        <a:avLst/>
                      </a:prstGeom>
                      <a:noFill/>
                    </p:spPr>
                  </p:pic>
                </p:oleObj>
              </mc:Fallback>
            </mc:AlternateContent>
          </a:graphicData>
        </a:graphic>
      </p:graphicFrame>
      <p:sp>
        <p:nvSpPr>
          <p:cNvPr id="2" name="Title 1">
            <a:extLst>
              <a:ext uri="{FF2B5EF4-FFF2-40B4-BE49-F238E27FC236}">
                <a16:creationId xmlns:a16="http://schemas.microsoft.com/office/drawing/2014/main" id="{9DE0E96E-9A6D-AA8E-6D64-8267CD0AF881}"/>
              </a:ext>
            </a:extLst>
          </p:cNvPr>
          <p:cNvSpPr>
            <a:spLocks noGrp="1"/>
          </p:cNvSpPr>
          <p:nvPr>
            <p:ph type="title"/>
          </p:nvPr>
        </p:nvSpPr>
        <p:spPr/>
        <p:txBody>
          <a:bodyPr/>
          <a:lstStyle/>
          <a:p>
            <a:r>
              <a:rPr lang="en-US" dirty="0"/>
              <a:t>Vertical data communications</a:t>
            </a:r>
          </a:p>
        </p:txBody>
      </p:sp>
      <p:sp>
        <p:nvSpPr>
          <p:cNvPr id="3" name="Date Placeholder 3">
            <a:extLst>
              <a:ext uri="{FF2B5EF4-FFF2-40B4-BE49-F238E27FC236}">
                <a16:creationId xmlns:a16="http://schemas.microsoft.com/office/drawing/2014/main" id="{4A644866-CE58-CE2C-5081-1D60098125A6}"/>
              </a:ext>
            </a:extLst>
          </p:cNvPr>
          <p:cNvSpPr>
            <a:spLocks noGrp="1"/>
          </p:cNvSpPr>
          <p:nvPr>
            <p:ph type="dt" sz="half" idx="10"/>
          </p:nvPr>
        </p:nvSpPr>
        <p:spPr>
          <a:xfrm>
            <a:off x="838200" y="6356350"/>
            <a:ext cx="2743200" cy="365125"/>
          </a:xfrm>
        </p:spPr>
        <p:txBody>
          <a:bodyPr/>
          <a:lstStyle/>
          <a:p>
            <a:fld id="{BBC46F6A-1281-496A-BD7B-2C792D0FA7D4}" type="datetime1">
              <a:rPr lang="en-US" smtClean="0"/>
              <a:t>7/9/2024</a:t>
            </a:fld>
            <a:endParaRPr lang="de-AT" dirty="0"/>
          </a:p>
        </p:txBody>
      </p:sp>
      <p:sp>
        <p:nvSpPr>
          <p:cNvPr id="8" name="Footer Placeholder 4">
            <a:extLst>
              <a:ext uri="{FF2B5EF4-FFF2-40B4-BE49-F238E27FC236}">
                <a16:creationId xmlns:a16="http://schemas.microsoft.com/office/drawing/2014/main" id="{B6B6E505-7932-7823-FAC5-6B7C64EEC686}"/>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19608565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a:extLst>
              <a:ext uri="{FF2B5EF4-FFF2-40B4-BE49-F238E27FC236}">
                <a16:creationId xmlns:a16="http://schemas.microsoft.com/office/drawing/2014/main" id="{81ED98F8-0FCA-45DC-9B73-129717ADBA6D}"/>
              </a:ext>
            </a:extLst>
          </p:cNvPr>
          <p:cNvSpPr>
            <a:spLocks noGrp="1"/>
          </p:cNvSpPr>
          <p:nvPr>
            <p:ph type="sldNum" sz="quarter" idx="4294967295"/>
          </p:nvPr>
        </p:nvSpPr>
        <p:spPr>
          <a:xfrm>
            <a:off x="9448800" y="6356350"/>
            <a:ext cx="2743200" cy="365125"/>
          </a:xfrm>
        </p:spPr>
        <p:txBody>
          <a:bodyPr/>
          <a:lstStyle/>
          <a:p>
            <a:fld id="{467F6EC7-0D74-46B8-9AAF-127CD694AB8C}" type="slidenum">
              <a:rPr lang="de-AT" smtClean="0"/>
              <a:t>35</a:t>
            </a:fld>
            <a:endParaRPr lang="de-AT"/>
          </a:p>
        </p:txBody>
      </p:sp>
    </p:spTree>
    <p:extLst>
      <p:ext uri="{BB962C8B-B14F-4D97-AF65-F5344CB8AC3E}">
        <p14:creationId xmlns:p14="http://schemas.microsoft.com/office/powerpoint/2010/main" val="38883488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D876D6-06C4-42D6-E539-05AC3BD39F2E}"/>
              </a:ext>
            </a:extLst>
          </p:cNvPr>
          <p:cNvSpPr>
            <a:spLocks noGrp="1"/>
          </p:cNvSpPr>
          <p:nvPr>
            <p:ph type="title"/>
          </p:nvPr>
        </p:nvSpPr>
        <p:spPr/>
        <p:txBody>
          <a:bodyPr/>
          <a:lstStyle/>
          <a:p>
            <a:r>
              <a:rPr lang="en-US" dirty="0"/>
              <a:t>WP5 overview</a:t>
            </a:r>
            <a:endParaRPr lang="en-GB" dirty="0"/>
          </a:p>
        </p:txBody>
      </p:sp>
      <p:graphicFrame>
        <p:nvGraphicFramePr>
          <p:cNvPr id="24" name="Content Placeholder 23">
            <a:extLst>
              <a:ext uri="{FF2B5EF4-FFF2-40B4-BE49-F238E27FC236}">
                <a16:creationId xmlns:a16="http://schemas.microsoft.com/office/drawing/2014/main" id="{49A8A67C-02C6-C0E5-D22A-79DAF9E43730}"/>
              </a:ext>
            </a:extLst>
          </p:cNvPr>
          <p:cNvGraphicFramePr>
            <a:graphicFrameLocks noGrp="1"/>
          </p:cNvGraphicFramePr>
          <p:nvPr>
            <p:ph idx="1"/>
            <p:extLst>
              <p:ext uri="{D42A27DB-BD31-4B8C-83A1-F6EECF244321}">
                <p14:modId xmlns:p14="http://schemas.microsoft.com/office/powerpoint/2010/main" val="2326947520"/>
              </p:ext>
            </p:extLst>
          </p:nvPr>
        </p:nvGraphicFramePr>
        <p:xfrm>
          <a:off x="877268" y="1630945"/>
          <a:ext cx="3332747" cy="41569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a:extLst>
              <a:ext uri="{FF2B5EF4-FFF2-40B4-BE49-F238E27FC236}">
                <a16:creationId xmlns:a16="http://schemas.microsoft.com/office/drawing/2014/main" id="{B8581E33-D841-C55D-4703-F184A5D059FE}"/>
              </a:ext>
            </a:extLst>
          </p:cNvPr>
          <p:cNvSpPr>
            <a:spLocks noGrp="1"/>
          </p:cNvSpPr>
          <p:nvPr>
            <p:ph type="dt" sz="half" idx="10"/>
          </p:nvPr>
        </p:nvSpPr>
        <p:spPr/>
        <p:txBody>
          <a:bodyPr/>
          <a:lstStyle/>
          <a:p>
            <a:fld id="{E4A2F6E1-93F1-49CD-AD54-0EED47F1A84A}" type="datetime1">
              <a:rPr lang="en-US" smtClean="0"/>
              <a:t>7/9/2024</a:t>
            </a:fld>
            <a:endParaRPr lang="de-AT" dirty="0"/>
          </a:p>
        </p:txBody>
      </p:sp>
      <p:sp>
        <p:nvSpPr>
          <p:cNvPr id="5" name="Footer Placeholder 4">
            <a:extLst>
              <a:ext uri="{FF2B5EF4-FFF2-40B4-BE49-F238E27FC236}">
                <a16:creationId xmlns:a16="http://schemas.microsoft.com/office/drawing/2014/main" id="{2046AE5A-A931-6FE3-1B2E-BF983F6CEBF4}"/>
              </a:ext>
            </a:extLst>
          </p:cNvPr>
          <p:cNvSpPr>
            <a:spLocks noGrp="1"/>
          </p:cNvSpPr>
          <p:nvPr>
            <p:ph type="ftr" sz="quarter" idx="11"/>
          </p:nvPr>
        </p:nvSpPr>
        <p:spPr/>
        <p:txBody>
          <a:bodyPr/>
          <a:lstStyle/>
          <a:p>
            <a:r>
              <a:rPr lang="de-AT" dirty="0"/>
              <a:t>1st Review [Online]</a:t>
            </a:r>
          </a:p>
        </p:txBody>
      </p:sp>
      <p:sp>
        <p:nvSpPr>
          <p:cNvPr id="6" name="Slide Number Placeholder 5">
            <a:extLst>
              <a:ext uri="{FF2B5EF4-FFF2-40B4-BE49-F238E27FC236}">
                <a16:creationId xmlns:a16="http://schemas.microsoft.com/office/drawing/2014/main" id="{E8A9714D-B1BA-2B47-2196-000A955ED1A3}"/>
              </a:ext>
            </a:extLst>
          </p:cNvPr>
          <p:cNvSpPr>
            <a:spLocks noGrp="1"/>
          </p:cNvSpPr>
          <p:nvPr>
            <p:ph type="sldNum" sz="quarter" idx="12"/>
          </p:nvPr>
        </p:nvSpPr>
        <p:spPr/>
        <p:txBody>
          <a:bodyPr/>
          <a:lstStyle/>
          <a:p>
            <a:fld id="{467F6EC7-0D74-46B8-9AAF-127CD694AB8C}" type="slidenum">
              <a:rPr lang="de-AT" smtClean="0"/>
              <a:t>4</a:t>
            </a:fld>
            <a:endParaRPr lang="de-AT"/>
          </a:p>
        </p:txBody>
      </p:sp>
      <p:graphicFrame>
        <p:nvGraphicFramePr>
          <p:cNvPr id="7" name="Diagram 6">
            <a:extLst>
              <a:ext uri="{FF2B5EF4-FFF2-40B4-BE49-F238E27FC236}">
                <a16:creationId xmlns:a16="http://schemas.microsoft.com/office/drawing/2014/main" id="{49951687-2DB5-6575-E65D-620EE55798D4}"/>
              </a:ext>
            </a:extLst>
          </p:cNvPr>
          <p:cNvGraphicFramePr/>
          <p:nvPr>
            <p:extLst>
              <p:ext uri="{D42A27DB-BD31-4B8C-83A1-F6EECF244321}">
                <p14:modId xmlns:p14="http://schemas.microsoft.com/office/powerpoint/2010/main" val="615362325"/>
              </p:ext>
            </p:extLst>
          </p:nvPr>
        </p:nvGraphicFramePr>
        <p:xfrm>
          <a:off x="6499700" y="1012337"/>
          <a:ext cx="5311300" cy="538745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Graphic 14" descr="Tag">
            <a:extLst>
              <a:ext uri="{FF2B5EF4-FFF2-40B4-BE49-F238E27FC236}">
                <a16:creationId xmlns:a16="http://schemas.microsoft.com/office/drawing/2014/main" id="{01FE26F2-2781-3B5B-EC03-1BD89F032EA7}"/>
              </a:ext>
            </a:extLst>
          </p:cNvPr>
          <p:cNvSpPr/>
          <p:nvPr/>
        </p:nvSpPr>
        <p:spPr>
          <a:xfrm>
            <a:off x="6813594" y="5285112"/>
            <a:ext cx="537952" cy="536804"/>
          </a:xfrm>
          <a:custGeom>
            <a:avLst/>
            <a:gdLst>
              <a:gd name="connsiteX0" fmla="*/ 170693 w 600093"/>
              <a:gd name="connsiteY0" fmla="*/ 238970 h 634122"/>
              <a:gd name="connsiteX1" fmla="*/ 136554 w 600093"/>
              <a:gd name="connsiteY1" fmla="*/ 204831 h 634122"/>
              <a:gd name="connsiteX2" fmla="*/ 152770 w 600093"/>
              <a:gd name="connsiteY2" fmla="*/ 175813 h 634122"/>
              <a:gd name="connsiteX3" fmla="*/ 153623 w 600093"/>
              <a:gd name="connsiteY3" fmla="*/ 196296 h 634122"/>
              <a:gd name="connsiteX4" fmla="*/ 170693 w 600093"/>
              <a:gd name="connsiteY4" fmla="*/ 213366 h 634122"/>
              <a:gd name="connsiteX5" fmla="*/ 187762 w 600093"/>
              <a:gd name="connsiteY5" fmla="*/ 196296 h 634122"/>
              <a:gd name="connsiteX6" fmla="*/ 186908 w 600093"/>
              <a:gd name="connsiteY6" fmla="*/ 174960 h 634122"/>
              <a:gd name="connsiteX7" fmla="*/ 204831 w 600093"/>
              <a:gd name="connsiteY7" fmla="*/ 204831 h 634122"/>
              <a:gd name="connsiteX8" fmla="*/ 170693 w 600093"/>
              <a:gd name="connsiteY8" fmla="*/ 238970 h 634122"/>
              <a:gd name="connsiteX9" fmla="*/ 590596 w 600093"/>
              <a:gd name="connsiteY9" fmla="*/ 385765 h 634122"/>
              <a:gd name="connsiteX10" fmla="*/ 351627 w 600093"/>
              <a:gd name="connsiteY10" fmla="*/ 146796 h 634122"/>
              <a:gd name="connsiteX11" fmla="*/ 327730 w 600093"/>
              <a:gd name="connsiteY11" fmla="*/ 136554 h 634122"/>
              <a:gd name="connsiteX12" fmla="*/ 180934 w 600093"/>
              <a:gd name="connsiteY12" fmla="*/ 136554 h 634122"/>
              <a:gd name="connsiteX13" fmla="*/ 122899 w 600093"/>
              <a:gd name="connsiteY13" fmla="*/ 85346 h 634122"/>
              <a:gd name="connsiteX14" fmla="*/ 93027 w 600093"/>
              <a:gd name="connsiteY14" fmla="*/ 80225 h 634122"/>
              <a:gd name="connsiteX15" fmla="*/ 34139 w 600093"/>
              <a:gd name="connsiteY15" fmla="*/ 17069 h 634122"/>
              <a:gd name="connsiteX16" fmla="*/ 17069 w 600093"/>
              <a:gd name="connsiteY16" fmla="*/ 0 h 634122"/>
              <a:gd name="connsiteX17" fmla="*/ 0 w 600093"/>
              <a:gd name="connsiteY17" fmla="*/ 17069 h 634122"/>
              <a:gd name="connsiteX18" fmla="*/ 87907 w 600093"/>
              <a:gd name="connsiteY18" fmla="*/ 114364 h 634122"/>
              <a:gd name="connsiteX19" fmla="*/ 116924 w 600093"/>
              <a:gd name="connsiteY19" fmla="*/ 119485 h 634122"/>
              <a:gd name="connsiteX20" fmla="*/ 146796 w 600093"/>
              <a:gd name="connsiteY20" fmla="*/ 141675 h 634122"/>
              <a:gd name="connsiteX21" fmla="*/ 103269 w 600093"/>
              <a:gd name="connsiteY21" fmla="*/ 205684 h 634122"/>
              <a:gd name="connsiteX22" fmla="*/ 103269 w 600093"/>
              <a:gd name="connsiteY22" fmla="*/ 361868 h 634122"/>
              <a:gd name="connsiteX23" fmla="*/ 113511 w 600093"/>
              <a:gd name="connsiteY23" fmla="*/ 385765 h 634122"/>
              <a:gd name="connsiteX24" fmla="*/ 352480 w 600093"/>
              <a:gd name="connsiteY24" fmla="*/ 624735 h 634122"/>
              <a:gd name="connsiteX25" fmla="*/ 375524 w 600093"/>
              <a:gd name="connsiteY25" fmla="*/ 634123 h 634122"/>
              <a:gd name="connsiteX26" fmla="*/ 399420 w 600093"/>
              <a:gd name="connsiteY26" fmla="*/ 623881 h 634122"/>
              <a:gd name="connsiteX27" fmla="*/ 589743 w 600093"/>
              <a:gd name="connsiteY27" fmla="*/ 433559 h 634122"/>
              <a:gd name="connsiteX28" fmla="*/ 590596 w 600093"/>
              <a:gd name="connsiteY28" fmla="*/ 385765 h 6341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0093" h="634122">
                <a:moveTo>
                  <a:pt x="170693" y="238970"/>
                </a:moveTo>
                <a:cubicBezTo>
                  <a:pt x="151916" y="238970"/>
                  <a:pt x="136554" y="223607"/>
                  <a:pt x="136554" y="204831"/>
                </a:cubicBezTo>
                <a:cubicBezTo>
                  <a:pt x="136554" y="192883"/>
                  <a:pt x="143382" y="181788"/>
                  <a:pt x="152770" y="175813"/>
                </a:cubicBezTo>
                <a:cubicBezTo>
                  <a:pt x="152770" y="181788"/>
                  <a:pt x="153623" y="188615"/>
                  <a:pt x="153623" y="196296"/>
                </a:cubicBezTo>
                <a:cubicBezTo>
                  <a:pt x="153623" y="205684"/>
                  <a:pt x="161304" y="213366"/>
                  <a:pt x="170693" y="213366"/>
                </a:cubicBezTo>
                <a:cubicBezTo>
                  <a:pt x="180081" y="213366"/>
                  <a:pt x="187762" y="205684"/>
                  <a:pt x="187762" y="196296"/>
                </a:cubicBezTo>
                <a:cubicBezTo>
                  <a:pt x="187762" y="188615"/>
                  <a:pt x="187762" y="181788"/>
                  <a:pt x="186908" y="174960"/>
                </a:cubicBezTo>
                <a:cubicBezTo>
                  <a:pt x="197150" y="180934"/>
                  <a:pt x="204831" y="192029"/>
                  <a:pt x="204831" y="204831"/>
                </a:cubicBezTo>
                <a:cubicBezTo>
                  <a:pt x="204831" y="223607"/>
                  <a:pt x="189469" y="238970"/>
                  <a:pt x="170693" y="238970"/>
                </a:cubicBezTo>
                <a:close/>
                <a:moveTo>
                  <a:pt x="590596" y="385765"/>
                </a:moveTo>
                <a:lnTo>
                  <a:pt x="351627" y="146796"/>
                </a:lnTo>
                <a:cubicBezTo>
                  <a:pt x="344799" y="139968"/>
                  <a:pt x="336264" y="136554"/>
                  <a:pt x="327730" y="136554"/>
                </a:cubicBezTo>
                <a:lnTo>
                  <a:pt x="180934" y="136554"/>
                </a:lnTo>
                <a:cubicBezTo>
                  <a:pt x="171546" y="106683"/>
                  <a:pt x="153623" y="91320"/>
                  <a:pt x="122899" y="85346"/>
                </a:cubicBezTo>
                <a:cubicBezTo>
                  <a:pt x="111804" y="83639"/>
                  <a:pt x="102416" y="81932"/>
                  <a:pt x="93027" y="80225"/>
                </a:cubicBezTo>
                <a:cubicBezTo>
                  <a:pt x="44380" y="73398"/>
                  <a:pt x="34139" y="71691"/>
                  <a:pt x="34139" y="17069"/>
                </a:cubicBezTo>
                <a:cubicBezTo>
                  <a:pt x="34139" y="7681"/>
                  <a:pt x="26457" y="0"/>
                  <a:pt x="17069" y="0"/>
                </a:cubicBezTo>
                <a:cubicBezTo>
                  <a:pt x="7681" y="0"/>
                  <a:pt x="0" y="7681"/>
                  <a:pt x="0" y="17069"/>
                </a:cubicBezTo>
                <a:cubicBezTo>
                  <a:pt x="0" y="97295"/>
                  <a:pt x="31578" y="105829"/>
                  <a:pt x="87907" y="114364"/>
                </a:cubicBezTo>
                <a:cubicBezTo>
                  <a:pt x="96441" y="116071"/>
                  <a:pt x="105829" y="116924"/>
                  <a:pt x="116924" y="119485"/>
                </a:cubicBezTo>
                <a:cubicBezTo>
                  <a:pt x="128019" y="122045"/>
                  <a:pt x="139968" y="123752"/>
                  <a:pt x="146796" y="141675"/>
                </a:cubicBezTo>
                <a:cubicBezTo>
                  <a:pt x="121192" y="151916"/>
                  <a:pt x="103269" y="176667"/>
                  <a:pt x="103269" y="205684"/>
                </a:cubicBezTo>
                <a:lnTo>
                  <a:pt x="103269" y="361868"/>
                </a:lnTo>
                <a:cubicBezTo>
                  <a:pt x="103269" y="371256"/>
                  <a:pt x="106683" y="379791"/>
                  <a:pt x="113511" y="385765"/>
                </a:cubicBezTo>
                <a:lnTo>
                  <a:pt x="352480" y="624735"/>
                </a:lnTo>
                <a:cubicBezTo>
                  <a:pt x="358454" y="631562"/>
                  <a:pt x="366989" y="634123"/>
                  <a:pt x="375524" y="634123"/>
                </a:cubicBezTo>
                <a:cubicBezTo>
                  <a:pt x="384058" y="634123"/>
                  <a:pt x="392593" y="630709"/>
                  <a:pt x="399420" y="623881"/>
                </a:cubicBezTo>
                <a:lnTo>
                  <a:pt x="589743" y="433559"/>
                </a:lnTo>
                <a:cubicBezTo>
                  <a:pt x="603398" y="420757"/>
                  <a:pt x="603398" y="398567"/>
                  <a:pt x="590596" y="385765"/>
                </a:cubicBezTo>
                <a:close/>
              </a:path>
            </a:pathLst>
          </a:custGeom>
          <a:solidFill>
            <a:schemeClr val="accent3"/>
          </a:solidFill>
          <a:ln w="8533" cap="flat">
            <a:noFill/>
            <a:prstDash val="solid"/>
            <a:miter/>
          </a:ln>
        </p:spPr>
        <p:txBody>
          <a:bodyPr rtlCol="0" anchor="ctr"/>
          <a:lstStyle/>
          <a:p>
            <a:endParaRPr lang="en-US"/>
          </a:p>
        </p:txBody>
      </p:sp>
      <p:sp>
        <p:nvSpPr>
          <p:cNvPr id="9" name="Graphic 11" descr="Coins">
            <a:extLst>
              <a:ext uri="{FF2B5EF4-FFF2-40B4-BE49-F238E27FC236}">
                <a16:creationId xmlns:a16="http://schemas.microsoft.com/office/drawing/2014/main" id="{A36ADC02-44D1-E665-3B65-BC3DCEF5DC09}"/>
              </a:ext>
            </a:extLst>
          </p:cNvPr>
          <p:cNvSpPr/>
          <p:nvPr/>
        </p:nvSpPr>
        <p:spPr>
          <a:xfrm>
            <a:off x="8325482" y="4784131"/>
            <a:ext cx="383188" cy="451428"/>
          </a:xfrm>
          <a:custGeom>
            <a:avLst/>
            <a:gdLst>
              <a:gd name="connsiteX0" fmla="*/ 666554 w 716954"/>
              <a:gd name="connsiteY0" fmla="*/ 512078 h 614493"/>
              <a:gd name="connsiteX1" fmla="*/ 632416 w 716954"/>
              <a:gd name="connsiteY1" fmla="*/ 541095 h 614493"/>
              <a:gd name="connsiteX2" fmla="*/ 632416 w 716954"/>
              <a:gd name="connsiteY2" fmla="*/ 510371 h 614493"/>
              <a:gd name="connsiteX3" fmla="*/ 666554 w 716954"/>
              <a:gd name="connsiteY3" fmla="*/ 496715 h 614493"/>
              <a:gd name="connsiteX4" fmla="*/ 666554 w 716954"/>
              <a:gd name="connsiteY4" fmla="*/ 512078 h 614493"/>
              <a:gd name="connsiteX5" fmla="*/ 598277 w 716954"/>
              <a:gd name="connsiteY5" fmla="*/ 455749 h 614493"/>
              <a:gd name="connsiteX6" fmla="*/ 598277 w 716954"/>
              <a:gd name="connsiteY6" fmla="*/ 425024 h 614493"/>
              <a:gd name="connsiteX7" fmla="*/ 632416 w 716954"/>
              <a:gd name="connsiteY7" fmla="*/ 411369 h 614493"/>
              <a:gd name="connsiteX8" fmla="*/ 632416 w 716954"/>
              <a:gd name="connsiteY8" fmla="*/ 426731 h 614493"/>
              <a:gd name="connsiteX9" fmla="*/ 598277 w 716954"/>
              <a:gd name="connsiteY9" fmla="*/ 455749 h 614493"/>
              <a:gd name="connsiteX10" fmla="*/ 598277 w 716954"/>
              <a:gd name="connsiteY10" fmla="*/ 551337 h 614493"/>
              <a:gd name="connsiteX11" fmla="*/ 564139 w 716954"/>
              <a:gd name="connsiteY11" fmla="*/ 557311 h 614493"/>
              <a:gd name="connsiteX12" fmla="*/ 564139 w 716954"/>
              <a:gd name="connsiteY12" fmla="*/ 524026 h 614493"/>
              <a:gd name="connsiteX13" fmla="*/ 598277 w 716954"/>
              <a:gd name="connsiteY13" fmla="*/ 518905 h 614493"/>
              <a:gd name="connsiteX14" fmla="*/ 598277 w 716954"/>
              <a:gd name="connsiteY14" fmla="*/ 551337 h 614493"/>
              <a:gd name="connsiteX15" fmla="*/ 530000 w 716954"/>
              <a:gd name="connsiteY15" fmla="*/ 438680 h 614493"/>
              <a:gd name="connsiteX16" fmla="*/ 564139 w 716954"/>
              <a:gd name="connsiteY16" fmla="*/ 433559 h 614493"/>
              <a:gd name="connsiteX17" fmla="*/ 564139 w 716954"/>
              <a:gd name="connsiteY17" fmla="*/ 465991 h 614493"/>
              <a:gd name="connsiteX18" fmla="*/ 530000 w 716954"/>
              <a:gd name="connsiteY18" fmla="*/ 471965 h 614493"/>
              <a:gd name="connsiteX19" fmla="*/ 530000 w 716954"/>
              <a:gd name="connsiteY19" fmla="*/ 438680 h 614493"/>
              <a:gd name="connsiteX20" fmla="*/ 530000 w 716954"/>
              <a:gd name="connsiteY20" fmla="*/ 561578 h 614493"/>
              <a:gd name="connsiteX21" fmla="*/ 495862 w 716954"/>
              <a:gd name="connsiteY21" fmla="*/ 563285 h 614493"/>
              <a:gd name="connsiteX22" fmla="*/ 495862 w 716954"/>
              <a:gd name="connsiteY22" fmla="*/ 529147 h 614493"/>
              <a:gd name="connsiteX23" fmla="*/ 530000 w 716954"/>
              <a:gd name="connsiteY23" fmla="*/ 527440 h 614493"/>
              <a:gd name="connsiteX24" fmla="*/ 530000 w 716954"/>
              <a:gd name="connsiteY24" fmla="*/ 561578 h 614493"/>
              <a:gd name="connsiteX25" fmla="*/ 461723 w 716954"/>
              <a:gd name="connsiteY25" fmla="*/ 477939 h 614493"/>
              <a:gd name="connsiteX26" fmla="*/ 461723 w 716954"/>
              <a:gd name="connsiteY26" fmla="*/ 443801 h 614493"/>
              <a:gd name="connsiteX27" fmla="*/ 495862 w 716954"/>
              <a:gd name="connsiteY27" fmla="*/ 442094 h 614493"/>
              <a:gd name="connsiteX28" fmla="*/ 495862 w 716954"/>
              <a:gd name="connsiteY28" fmla="*/ 476232 h 614493"/>
              <a:gd name="connsiteX29" fmla="*/ 461723 w 716954"/>
              <a:gd name="connsiteY29" fmla="*/ 477939 h 614493"/>
              <a:gd name="connsiteX30" fmla="*/ 461723 w 716954"/>
              <a:gd name="connsiteY30" fmla="*/ 563285 h 614493"/>
              <a:gd name="connsiteX31" fmla="*/ 427585 w 716954"/>
              <a:gd name="connsiteY31" fmla="*/ 561578 h 614493"/>
              <a:gd name="connsiteX32" fmla="*/ 427585 w 716954"/>
              <a:gd name="connsiteY32" fmla="*/ 529147 h 614493"/>
              <a:gd name="connsiteX33" fmla="*/ 444654 w 716954"/>
              <a:gd name="connsiteY33" fmla="*/ 529147 h 614493"/>
              <a:gd name="connsiteX34" fmla="*/ 461723 w 716954"/>
              <a:gd name="connsiteY34" fmla="*/ 529147 h 614493"/>
              <a:gd name="connsiteX35" fmla="*/ 461723 w 716954"/>
              <a:gd name="connsiteY35" fmla="*/ 563285 h 614493"/>
              <a:gd name="connsiteX36" fmla="*/ 393446 w 716954"/>
              <a:gd name="connsiteY36" fmla="*/ 442094 h 614493"/>
              <a:gd name="connsiteX37" fmla="*/ 427585 w 716954"/>
              <a:gd name="connsiteY37" fmla="*/ 443801 h 614493"/>
              <a:gd name="connsiteX38" fmla="*/ 427585 w 716954"/>
              <a:gd name="connsiteY38" fmla="*/ 477939 h 614493"/>
              <a:gd name="connsiteX39" fmla="*/ 393446 w 716954"/>
              <a:gd name="connsiteY39" fmla="*/ 476232 h 614493"/>
              <a:gd name="connsiteX40" fmla="*/ 393446 w 716954"/>
              <a:gd name="connsiteY40" fmla="*/ 442094 h 614493"/>
              <a:gd name="connsiteX41" fmla="*/ 393446 w 716954"/>
              <a:gd name="connsiteY41" fmla="*/ 557311 h 614493"/>
              <a:gd name="connsiteX42" fmla="*/ 359308 w 716954"/>
              <a:gd name="connsiteY42" fmla="*/ 551337 h 614493"/>
              <a:gd name="connsiteX43" fmla="*/ 359308 w 716954"/>
              <a:gd name="connsiteY43" fmla="*/ 524026 h 614493"/>
              <a:gd name="connsiteX44" fmla="*/ 393446 w 716954"/>
              <a:gd name="connsiteY44" fmla="*/ 527440 h 614493"/>
              <a:gd name="connsiteX45" fmla="*/ 393446 w 716954"/>
              <a:gd name="connsiteY45" fmla="*/ 557311 h 614493"/>
              <a:gd name="connsiteX46" fmla="*/ 325169 w 716954"/>
              <a:gd name="connsiteY46" fmla="*/ 465991 h 614493"/>
              <a:gd name="connsiteX47" fmla="*/ 325169 w 716954"/>
              <a:gd name="connsiteY47" fmla="*/ 432706 h 614493"/>
              <a:gd name="connsiteX48" fmla="*/ 359308 w 716954"/>
              <a:gd name="connsiteY48" fmla="*/ 437826 h 614493"/>
              <a:gd name="connsiteX49" fmla="*/ 359308 w 716954"/>
              <a:gd name="connsiteY49" fmla="*/ 471965 h 614493"/>
              <a:gd name="connsiteX50" fmla="*/ 325169 w 716954"/>
              <a:gd name="connsiteY50" fmla="*/ 465991 h 614493"/>
              <a:gd name="connsiteX51" fmla="*/ 325169 w 716954"/>
              <a:gd name="connsiteY51" fmla="*/ 541095 h 614493"/>
              <a:gd name="connsiteX52" fmla="*/ 291031 w 716954"/>
              <a:gd name="connsiteY52" fmla="*/ 512078 h 614493"/>
              <a:gd name="connsiteX53" fmla="*/ 291031 w 716954"/>
              <a:gd name="connsiteY53" fmla="*/ 510371 h 614493"/>
              <a:gd name="connsiteX54" fmla="*/ 291884 w 716954"/>
              <a:gd name="connsiteY54" fmla="*/ 510371 h 614493"/>
              <a:gd name="connsiteX55" fmla="*/ 298712 w 716954"/>
              <a:gd name="connsiteY55" fmla="*/ 512078 h 614493"/>
              <a:gd name="connsiteX56" fmla="*/ 325169 w 716954"/>
              <a:gd name="connsiteY56" fmla="*/ 518052 h 614493"/>
              <a:gd name="connsiteX57" fmla="*/ 325169 w 716954"/>
              <a:gd name="connsiteY57" fmla="*/ 541095 h 614493"/>
              <a:gd name="connsiteX58" fmla="*/ 188615 w 716954"/>
              <a:gd name="connsiteY58" fmla="*/ 425024 h 614493"/>
              <a:gd name="connsiteX59" fmla="*/ 205684 w 716954"/>
              <a:gd name="connsiteY59" fmla="*/ 425878 h 614493"/>
              <a:gd name="connsiteX60" fmla="*/ 205684 w 716954"/>
              <a:gd name="connsiteY60" fmla="*/ 426731 h 614493"/>
              <a:gd name="connsiteX61" fmla="*/ 214219 w 716954"/>
              <a:gd name="connsiteY61" fmla="*/ 460016 h 614493"/>
              <a:gd name="connsiteX62" fmla="*/ 188615 w 716954"/>
              <a:gd name="connsiteY62" fmla="*/ 458309 h 614493"/>
              <a:gd name="connsiteX63" fmla="*/ 188615 w 716954"/>
              <a:gd name="connsiteY63" fmla="*/ 425024 h 614493"/>
              <a:gd name="connsiteX64" fmla="*/ 154477 w 716954"/>
              <a:gd name="connsiteY64" fmla="*/ 322609 h 614493"/>
              <a:gd name="connsiteX65" fmla="*/ 188615 w 716954"/>
              <a:gd name="connsiteY65" fmla="*/ 327730 h 614493"/>
              <a:gd name="connsiteX66" fmla="*/ 188615 w 716954"/>
              <a:gd name="connsiteY66" fmla="*/ 361868 h 614493"/>
              <a:gd name="connsiteX67" fmla="*/ 154477 w 716954"/>
              <a:gd name="connsiteY67" fmla="*/ 355894 h 614493"/>
              <a:gd name="connsiteX68" fmla="*/ 154477 w 716954"/>
              <a:gd name="connsiteY68" fmla="*/ 322609 h 614493"/>
              <a:gd name="connsiteX69" fmla="*/ 154477 w 716954"/>
              <a:gd name="connsiteY69" fmla="*/ 454896 h 614493"/>
              <a:gd name="connsiteX70" fmla="*/ 120338 w 716954"/>
              <a:gd name="connsiteY70" fmla="*/ 448921 h 614493"/>
              <a:gd name="connsiteX71" fmla="*/ 120338 w 716954"/>
              <a:gd name="connsiteY71" fmla="*/ 415636 h 614493"/>
              <a:gd name="connsiteX72" fmla="*/ 154477 w 716954"/>
              <a:gd name="connsiteY72" fmla="*/ 420757 h 614493"/>
              <a:gd name="connsiteX73" fmla="*/ 154477 w 716954"/>
              <a:gd name="connsiteY73" fmla="*/ 454896 h 614493"/>
              <a:gd name="connsiteX74" fmla="*/ 86200 w 716954"/>
              <a:gd name="connsiteY74" fmla="*/ 315781 h 614493"/>
              <a:gd name="connsiteX75" fmla="*/ 86200 w 716954"/>
              <a:gd name="connsiteY75" fmla="*/ 300419 h 614493"/>
              <a:gd name="connsiteX76" fmla="*/ 120338 w 716954"/>
              <a:gd name="connsiteY76" fmla="*/ 313221 h 614493"/>
              <a:gd name="connsiteX77" fmla="*/ 120338 w 716954"/>
              <a:gd name="connsiteY77" fmla="*/ 344799 h 614493"/>
              <a:gd name="connsiteX78" fmla="*/ 86200 w 716954"/>
              <a:gd name="connsiteY78" fmla="*/ 315781 h 614493"/>
              <a:gd name="connsiteX79" fmla="*/ 86200 w 716954"/>
              <a:gd name="connsiteY79" fmla="*/ 438680 h 614493"/>
              <a:gd name="connsiteX80" fmla="*/ 52061 w 716954"/>
              <a:gd name="connsiteY80" fmla="*/ 409662 h 614493"/>
              <a:gd name="connsiteX81" fmla="*/ 52061 w 716954"/>
              <a:gd name="connsiteY81" fmla="*/ 394300 h 614493"/>
              <a:gd name="connsiteX82" fmla="*/ 86200 w 716954"/>
              <a:gd name="connsiteY82" fmla="*/ 407102 h 614493"/>
              <a:gd name="connsiteX83" fmla="*/ 86200 w 716954"/>
              <a:gd name="connsiteY83" fmla="*/ 438680 h 614493"/>
              <a:gd name="connsiteX84" fmla="*/ 52061 w 716954"/>
              <a:gd name="connsiteY84" fmla="*/ 172399 h 614493"/>
              <a:gd name="connsiteX85" fmla="*/ 86200 w 716954"/>
              <a:gd name="connsiteY85" fmla="*/ 185201 h 614493"/>
              <a:gd name="connsiteX86" fmla="*/ 86200 w 716954"/>
              <a:gd name="connsiteY86" fmla="*/ 216779 h 614493"/>
              <a:gd name="connsiteX87" fmla="*/ 52061 w 716954"/>
              <a:gd name="connsiteY87" fmla="*/ 187762 h 614493"/>
              <a:gd name="connsiteX88" fmla="*/ 52061 w 716954"/>
              <a:gd name="connsiteY88" fmla="*/ 172399 h 614493"/>
              <a:gd name="connsiteX89" fmla="*/ 154477 w 716954"/>
              <a:gd name="connsiteY89" fmla="*/ 199710 h 614493"/>
              <a:gd name="connsiteX90" fmla="*/ 154477 w 716954"/>
              <a:gd name="connsiteY90" fmla="*/ 233849 h 614493"/>
              <a:gd name="connsiteX91" fmla="*/ 120338 w 716954"/>
              <a:gd name="connsiteY91" fmla="*/ 227875 h 614493"/>
              <a:gd name="connsiteX92" fmla="*/ 120338 w 716954"/>
              <a:gd name="connsiteY92" fmla="*/ 194589 h 614493"/>
              <a:gd name="connsiteX93" fmla="*/ 154477 w 716954"/>
              <a:gd name="connsiteY93" fmla="*/ 199710 h 614493"/>
              <a:gd name="connsiteX94" fmla="*/ 239823 w 716954"/>
              <a:gd name="connsiteY94" fmla="*/ 51208 h 614493"/>
              <a:gd name="connsiteX95" fmla="*/ 427585 w 716954"/>
              <a:gd name="connsiteY95" fmla="*/ 102416 h 614493"/>
              <a:gd name="connsiteX96" fmla="*/ 239823 w 716954"/>
              <a:gd name="connsiteY96" fmla="*/ 153623 h 614493"/>
              <a:gd name="connsiteX97" fmla="*/ 52061 w 716954"/>
              <a:gd name="connsiteY97" fmla="*/ 102416 h 614493"/>
              <a:gd name="connsiteX98" fmla="*/ 239823 w 716954"/>
              <a:gd name="connsiteY98" fmla="*/ 51208 h 614493"/>
              <a:gd name="connsiteX99" fmla="*/ 291031 w 716954"/>
              <a:gd name="connsiteY99" fmla="*/ 455749 h 614493"/>
              <a:gd name="connsiteX100" fmla="*/ 256892 w 716954"/>
              <a:gd name="connsiteY100" fmla="*/ 426731 h 614493"/>
              <a:gd name="connsiteX101" fmla="*/ 256892 w 716954"/>
              <a:gd name="connsiteY101" fmla="*/ 411369 h 614493"/>
              <a:gd name="connsiteX102" fmla="*/ 291031 w 716954"/>
              <a:gd name="connsiteY102" fmla="*/ 424171 h 614493"/>
              <a:gd name="connsiteX103" fmla="*/ 291031 w 716954"/>
              <a:gd name="connsiteY103" fmla="*/ 455749 h 614493"/>
              <a:gd name="connsiteX104" fmla="*/ 393446 w 716954"/>
              <a:gd name="connsiteY104" fmla="*/ 216779 h 614493"/>
              <a:gd name="connsiteX105" fmla="*/ 393446 w 716954"/>
              <a:gd name="connsiteY105" fmla="*/ 186055 h 614493"/>
              <a:gd name="connsiteX106" fmla="*/ 427585 w 716954"/>
              <a:gd name="connsiteY106" fmla="*/ 172399 h 614493"/>
              <a:gd name="connsiteX107" fmla="*/ 427585 w 716954"/>
              <a:gd name="connsiteY107" fmla="*/ 187762 h 614493"/>
              <a:gd name="connsiteX108" fmla="*/ 393446 w 716954"/>
              <a:gd name="connsiteY108" fmla="*/ 216779 h 614493"/>
              <a:gd name="connsiteX109" fmla="*/ 325169 w 716954"/>
              <a:gd name="connsiteY109" fmla="*/ 232995 h 614493"/>
              <a:gd name="connsiteX110" fmla="*/ 325169 w 716954"/>
              <a:gd name="connsiteY110" fmla="*/ 199710 h 614493"/>
              <a:gd name="connsiteX111" fmla="*/ 359308 w 716954"/>
              <a:gd name="connsiteY111" fmla="*/ 194589 h 614493"/>
              <a:gd name="connsiteX112" fmla="*/ 359308 w 716954"/>
              <a:gd name="connsiteY112" fmla="*/ 227021 h 614493"/>
              <a:gd name="connsiteX113" fmla="*/ 325169 w 716954"/>
              <a:gd name="connsiteY113" fmla="*/ 232995 h 614493"/>
              <a:gd name="connsiteX114" fmla="*/ 256892 w 716954"/>
              <a:gd name="connsiteY114" fmla="*/ 238970 h 614493"/>
              <a:gd name="connsiteX115" fmla="*/ 256892 w 716954"/>
              <a:gd name="connsiteY115" fmla="*/ 204831 h 614493"/>
              <a:gd name="connsiteX116" fmla="*/ 291031 w 716954"/>
              <a:gd name="connsiteY116" fmla="*/ 203124 h 614493"/>
              <a:gd name="connsiteX117" fmla="*/ 291031 w 716954"/>
              <a:gd name="connsiteY117" fmla="*/ 237263 h 614493"/>
              <a:gd name="connsiteX118" fmla="*/ 256892 w 716954"/>
              <a:gd name="connsiteY118" fmla="*/ 238970 h 614493"/>
              <a:gd name="connsiteX119" fmla="*/ 188615 w 716954"/>
              <a:gd name="connsiteY119" fmla="*/ 237263 h 614493"/>
              <a:gd name="connsiteX120" fmla="*/ 188615 w 716954"/>
              <a:gd name="connsiteY120" fmla="*/ 203124 h 614493"/>
              <a:gd name="connsiteX121" fmla="*/ 222754 w 716954"/>
              <a:gd name="connsiteY121" fmla="*/ 204831 h 614493"/>
              <a:gd name="connsiteX122" fmla="*/ 222754 w 716954"/>
              <a:gd name="connsiteY122" fmla="*/ 238970 h 614493"/>
              <a:gd name="connsiteX123" fmla="*/ 188615 w 716954"/>
              <a:gd name="connsiteY123" fmla="*/ 237263 h 614493"/>
              <a:gd name="connsiteX124" fmla="*/ 632416 w 716954"/>
              <a:gd name="connsiteY124" fmla="*/ 341385 h 614493"/>
              <a:gd name="connsiteX125" fmla="*/ 444654 w 716954"/>
              <a:gd name="connsiteY125" fmla="*/ 392593 h 614493"/>
              <a:gd name="connsiteX126" fmla="*/ 256892 w 716954"/>
              <a:gd name="connsiteY126" fmla="*/ 341385 h 614493"/>
              <a:gd name="connsiteX127" fmla="*/ 444654 w 716954"/>
              <a:gd name="connsiteY127" fmla="*/ 290177 h 614493"/>
              <a:gd name="connsiteX128" fmla="*/ 632416 w 716954"/>
              <a:gd name="connsiteY128" fmla="*/ 341385 h 614493"/>
              <a:gd name="connsiteX129" fmla="*/ 683623 w 716954"/>
              <a:gd name="connsiteY129" fmla="*/ 366989 h 614493"/>
              <a:gd name="connsiteX130" fmla="*/ 683623 w 716954"/>
              <a:gd name="connsiteY130" fmla="*/ 341385 h 614493"/>
              <a:gd name="connsiteX131" fmla="*/ 590596 w 716954"/>
              <a:gd name="connsiteY131" fmla="*/ 256039 h 614493"/>
              <a:gd name="connsiteX132" fmla="*/ 511224 w 716954"/>
              <a:gd name="connsiteY132" fmla="*/ 242383 h 614493"/>
              <a:gd name="connsiteX133" fmla="*/ 512078 w 716954"/>
              <a:gd name="connsiteY133" fmla="*/ 230435 h 614493"/>
              <a:gd name="connsiteX134" fmla="*/ 477939 w 716954"/>
              <a:gd name="connsiteY134" fmla="*/ 170693 h 614493"/>
              <a:gd name="connsiteX135" fmla="*/ 477939 w 716954"/>
              <a:gd name="connsiteY135" fmla="*/ 102416 h 614493"/>
              <a:gd name="connsiteX136" fmla="*/ 384912 w 716954"/>
              <a:gd name="connsiteY136" fmla="*/ 17069 h 614493"/>
              <a:gd name="connsiteX137" fmla="*/ 238970 w 716954"/>
              <a:gd name="connsiteY137" fmla="*/ 0 h 614493"/>
              <a:gd name="connsiteX138" fmla="*/ 0 w 716954"/>
              <a:gd name="connsiteY138" fmla="*/ 102416 h 614493"/>
              <a:gd name="connsiteX139" fmla="*/ 0 w 716954"/>
              <a:gd name="connsiteY139" fmla="*/ 187762 h 614493"/>
              <a:gd name="connsiteX140" fmla="*/ 34138 w 716954"/>
              <a:gd name="connsiteY140" fmla="*/ 247504 h 614493"/>
              <a:gd name="connsiteX141" fmla="*/ 34138 w 716954"/>
              <a:gd name="connsiteY141" fmla="*/ 263720 h 614493"/>
              <a:gd name="connsiteX142" fmla="*/ 0 w 716954"/>
              <a:gd name="connsiteY142" fmla="*/ 324316 h 614493"/>
              <a:gd name="connsiteX143" fmla="*/ 0 w 716954"/>
              <a:gd name="connsiteY143" fmla="*/ 409662 h 614493"/>
              <a:gd name="connsiteX144" fmla="*/ 93027 w 716954"/>
              <a:gd name="connsiteY144" fmla="*/ 495008 h 614493"/>
              <a:gd name="connsiteX145" fmla="*/ 238970 w 716954"/>
              <a:gd name="connsiteY145" fmla="*/ 512078 h 614493"/>
              <a:gd name="connsiteX146" fmla="*/ 331997 w 716954"/>
              <a:gd name="connsiteY146" fmla="*/ 597424 h 614493"/>
              <a:gd name="connsiteX147" fmla="*/ 477939 w 716954"/>
              <a:gd name="connsiteY147" fmla="*/ 614493 h 614493"/>
              <a:gd name="connsiteX148" fmla="*/ 716909 w 716954"/>
              <a:gd name="connsiteY148" fmla="*/ 512078 h 614493"/>
              <a:gd name="connsiteX149" fmla="*/ 716909 w 716954"/>
              <a:gd name="connsiteY149" fmla="*/ 426731 h 614493"/>
              <a:gd name="connsiteX150" fmla="*/ 683623 w 716954"/>
              <a:gd name="connsiteY150" fmla="*/ 366989 h 6144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716954" h="614493">
                <a:moveTo>
                  <a:pt x="666554" y="512078"/>
                </a:moveTo>
                <a:cubicBezTo>
                  <a:pt x="666554" y="523173"/>
                  <a:pt x="653752" y="533414"/>
                  <a:pt x="632416" y="541095"/>
                </a:cubicBezTo>
                <a:lnTo>
                  <a:pt x="632416" y="510371"/>
                </a:lnTo>
                <a:cubicBezTo>
                  <a:pt x="644364" y="506957"/>
                  <a:pt x="656313" y="501836"/>
                  <a:pt x="666554" y="496715"/>
                </a:cubicBezTo>
                <a:lnTo>
                  <a:pt x="666554" y="512078"/>
                </a:lnTo>
                <a:close/>
                <a:moveTo>
                  <a:pt x="598277" y="455749"/>
                </a:moveTo>
                <a:lnTo>
                  <a:pt x="598277" y="425024"/>
                </a:lnTo>
                <a:cubicBezTo>
                  <a:pt x="610226" y="421611"/>
                  <a:pt x="622174" y="416490"/>
                  <a:pt x="632416" y="411369"/>
                </a:cubicBezTo>
                <a:lnTo>
                  <a:pt x="632416" y="426731"/>
                </a:lnTo>
                <a:cubicBezTo>
                  <a:pt x="632416" y="437826"/>
                  <a:pt x="619614" y="448068"/>
                  <a:pt x="598277" y="455749"/>
                </a:cubicBezTo>
                <a:close/>
                <a:moveTo>
                  <a:pt x="598277" y="551337"/>
                </a:moveTo>
                <a:cubicBezTo>
                  <a:pt x="588036" y="553897"/>
                  <a:pt x="576087" y="555604"/>
                  <a:pt x="564139" y="557311"/>
                </a:cubicBezTo>
                <a:lnTo>
                  <a:pt x="564139" y="524026"/>
                </a:lnTo>
                <a:cubicBezTo>
                  <a:pt x="575234" y="522319"/>
                  <a:pt x="587182" y="520612"/>
                  <a:pt x="598277" y="518905"/>
                </a:cubicBezTo>
                <a:lnTo>
                  <a:pt x="598277" y="551337"/>
                </a:lnTo>
                <a:close/>
                <a:moveTo>
                  <a:pt x="530000" y="438680"/>
                </a:moveTo>
                <a:cubicBezTo>
                  <a:pt x="541095" y="436973"/>
                  <a:pt x="553044" y="435266"/>
                  <a:pt x="564139" y="433559"/>
                </a:cubicBezTo>
                <a:lnTo>
                  <a:pt x="564139" y="465991"/>
                </a:lnTo>
                <a:cubicBezTo>
                  <a:pt x="553897" y="468551"/>
                  <a:pt x="541949" y="470258"/>
                  <a:pt x="530000" y="471965"/>
                </a:cubicBezTo>
                <a:lnTo>
                  <a:pt x="530000" y="438680"/>
                </a:lnTo>
                <a:close/>
                <a:moveTo>
                  <a:pt x="530000" y="561578"/>
                </a:moveTo>
                <a:cubicBezTo>
                  <a:pt x="518905" y="562432"/>
                  <a:pt x="507810" y="563285"/>
                  <a:pt x="495862" y="563285"/>
                </a:cubicBezTo>
                <a:lnTo>
                  <a:pt x="495862" y="529147"/>
                </a:lnTo>
                <a:cubicBezTo>
                  <a:pt x="506103" y="529147"/>
                  <a:pt x="518052" y="528293"/>
                  <a:pt x="530000" y="527440"/>
                </a:cubicBezTo>
                <a:lnTo>
                  <a:pt x="530000" y="561578"/>
                </a:lnTo>
                <a:close/>
                <a:moveTo>
                  <a:pt x="461723" y="477939"/>
                </a:moveTo>
                <a:lnTo>
                  <a:pt x="461723" y="443801"/>
                </a:lnTo>
                <a:cubicBezTo>
                  <a:pt x="471965" y="443801"/>
                  <a:pt x="483913" y="442947"/>
                  <a:pt x="495862" y="442094"/>
                </a:cubicBezTo>
                <a:lnTo>
                  <a:pt x="495862" y="476232"/>
                </a:lnTo>
                <a:cubicBezTo>
                  <a:pt x="484767" y="477086"/>
                  <a:pt x="473672" y="477086"/>
                  <a:pt x="461723" y="477939"/>
                </a:cubicBezTo>
                <a:close/>
                <a:moveTo>
                  <a:pt x="461723" y="563285"/>
                </a:moveTo>
                <a:cubicBezTo>
                  <a:pt x="449775" y="563285"/>
                  <a:pt x="438680" y="562432"/>
                  <a:pt x="427585" y="561578"/>
                </a:cubicBezTo>
                <a:lnTo>
                  <a:pt x="427585" y="529147"/>
                </a:lnTo>
                <a:cubicBezTo>
                  <a:pt x="433559" y="529147"/>
                  <a:pt x="438680" y="529147"/>
                  <a:pt x="444654" y="529147"/>
                </a:cubicBezTo>
                <a:cubicBezTo>
                  <a:pt x="449775" y="529147"/>
                  <a:pt x="455749" y="529147"/>
                  <a:pt x="461723" y="529147"/>
                </a:cubicBezTo>
                <a:lnTo>
                  <a:pt x="461723" y="563285"/>
                </a:lnTo>
                <a:close/>
                <a:moveTo>
                  <a:pt x="393446" y="442094"/>
                </a:moveTo>
                <a:cubicBezTo>
                  <a:pt x="404541" y="442947"/>
                  <a:pt x="415636" y="443801"/>
                  <a:pt x="427585" y="443801"/>
                </a:cubicBezTo>
                <a:lnTo>
                  <a:pt x="427585" y="477939"/>
                </a:lnTo>
                <a:cubicBezTo>
                  <a:pt x="415636" y="477939"/>
                  <a:pt x="404541" y="477086"/>
                  <a:pt x="393446" y="476232"/>
                </a:cubicBezTo>
                <a:lnTo>
                  <a:pt x="393446" y="442094"/>
                </a:lnTo>
                <a:close/>
                <a:moveTo>
                  <a:pt x="393446" y="557311"/>
                </a:moveTo>
                <a:cubicBezTo>
                  <a:pt x="381498" y="555604"/>
                  <a:pt x="369549" y="553897"/>
                  <a:pt x="359308" y="551337"/>
                </a:cubicBezTo>
                <a:lnTo>
                  <a:pt x="359308" y="524026"/>
                </a:lnTo>
                <a:cubicBezTo>
                  <a:pt x="370403" y="525733"/>
                  <a:pt x="381498" y="526586"/>
                  <a:pt x="393446" y="527440"/>
                </a:cubicBezTo>
                <a:lnTo>
                  <a:pt x="393446" y="557311"/>
                </a:lnTo>
                <a:close/>
                <a:moveTo>
                  <a:pt x="325169" y="465991"/>
                </a:moveTo>
                <a:lnTo>
                  <a:pt x="325169" y="432706"/>
                </a:lnTo>
                <a:cubicBezTo>
                  <a:pt x="336264" y="434412"/>
                  <a:pt x="347359" y="436973"/>
                  <a:pt x="359308" y="437826"/>
                </a:cubicBezTo>
                <a:lnTo>
                  <a:pt x="359308" y="471965"/>
                </a:lnTo>
                <a:cubicBezTo>
                  <a:pt x="347359" y="470258"/>
                  <a:pt x="335411" y="468551"/>
                  <a:pt x="325169" y="465991"/>
                </a:cubicBezTo>
                <a:close/>
                <a:moveTo>
                  <a:pt x="325169" y="541095"/>
                </a:moveTo>
                <a:cubicBezTo>
                  <a:pt x="303833" y="532561"/>
                  <a:pt x="291031" y="522319"/>
                  <a:pt x="291031" y="512078"/>
                </a:cubicBezTo>
                <a:lnTo>
                  <a:pt x="291031" y="510371"/>
                </a:lnTo>
                <a:cubicBezTo>
                  <a:pt x="291031" y="510371"/>
                  <a:pt x="291031" y="510371"/>
                  <a:pt x="291884" y="510371"/>
                </a:cubicBezTo>
                <a:cubicBezTo>
                  <a:pt x="294445" y="511224"/>
                  <a:pt x="296151" y="512078"/>
                  <a:pt x="298712" y="512078"/>
                </a:cubicBezTo>
                <a:cubicBezTo>
                  <a:pt x="307247" y="514638"/>
                  <a:pt x="315781" y="516345"/>
                  <a:pt x="325169" y="518052"/>
                </a:cubicBezTo>
                <a:lnTo>
                  <a:pt x="325169" y="541095"/>
                </a:lnTo>
                <a:close/>
                <a:moveTo>
                  <a:pt x="188615" y="425024"/>
                </a:moveTo>
                <a:cubicBezTo>
                  <a:pt x="194589" y="425024"/>
                  <a:pt x="199710" y="425878"/>
                  <a:pt x="205684" y="425878"/>
                </a:cubicBezTo>
                <a:lnTo>
                  <a:pt x="205684" y="426731"/>
                </a:lnTo>
                <a:cubicBezTo>
                  <a:pt x="205684" y="438680"/>
                  <a:pt x="208245" y="450628"/>
                  <a:pt x="214219" y="460016"/>
                </a:cubicBezTo>
                <a:cubicBezTo>
                  <a:pt x="205684" y="460016"/>
                  <a:pt x="197150" y="459163"/>
                  <a:pt x="188615" y="458309"/>
                </a:cubicBezTo>
                <a:lnTo>
                  <a:pt x="188615" y="425024"/>
                </a:lnTo>
                <a:close/>
                <a:moveTo>
                  <a:pt x="154477" y="322609"/>
                </a:moveTo>
                <a:cubicBezTo>
                  <a:pt x="165572" y="324316"/>
                  <a:pt x="176667" y="326876"/>
                  <a:pt x="188615" y="327730"/>
                </a:cubicBezTo>
                <a:lnTo>
                  <a:pt x="188615" y="361868"/>
                </a:lnTo>
                <a:cubicBezTo>
                  <a:pt x="176667" y="360161"/>
                  <a:pt x="164718" y="358454"/>
                  <a:pt x="154477" y="355894"/>
                </a:cubicBezTo>
                <a:lnTo>
                  <a:pt x="154477" y="322609"/>
                </a:lnTo>
                <a:close/>
                <a:moveTo>
                  <a:pt x="154477" y="454896"/>
                </a:moveTo>
                <a:cubicBezTo>
                  <a:pt x="142528" y="453189"/>
                  <a:pt x="130580" y="451482"/>
                  <a:pt x="120338" y="448921"/>
                </a:cubicBezTo>
                <a:lnTo>
                  <a:pt x="120338" y="415636"/>
                </a:lnTo>
                <a:cubicBezTo>
                  <a:pt x="131433" y="417343"/>
                  <a:pt x="142528" y="419904"/>
                  <a:pt x="154477" y="420757"/>
                </a:cubicBezTo>
                <a:lnTo>
                  <a:pt x="154477" y="454896"/>
                </a:lnTo>
                <a:close/>
                <a:moveTo>
                  <a:pt x="86200" y="315781"/>
                </a:moveTo>
                <a:lnTo>
                  <a:pt x="86200" y="300419"/>
                </a:lnTo>
                <a:cubicBezTo>
                  <a:pt x="96441" y="305540"/>
                  <a:pt x="107536" y="309807"/>
                  <a:pt x="120338" y="313221"/>
                </a:cubicBezTo>
                <a:lnTo>
                  <a:pt x="120338" y="344799"/>
                </a:lnTo>
                <a:cubicBezTo>
                  <a:pt x="99002" y="337118"/>
                  <a:pt x="86200" y="326876"/>
                  <a:pt x="86200" y="315781"/>
                </a:cubicBezTo>
                <a:close/>
                <a:moveTo>
                  <a:pt x="86200" y="438680"/>
                </a:moveTo>
                <a:cubicBezTo>
                  <a:pt x="64863" y="430145"/>
                  <a:pt x="52061" y="419904"/>
                  <a:pt x="52061" y="409662"/>
                </a:cubicBezTo>
                <a:lnTo>
                  <a:pt x="52061" y="394300"/>
                </a:lnTo>
                <a:cubicBezTo>
                  <a:pt x="62303" y="399420"/>
                  <a:pt x="73398" y="403688"/>
                  <a:pt x="86200" y="407102"/>
                </a:cubicBezTo>
                <a:lnTo>
                  <a:pt x="86200" y="438680"/>
                </a:lnTo>
                <a:close/>
                <a:moveTo>
                  <a:pt x="52061" y="172399"/>
                </a:moveTo>
                <a:cubicBezTo>
                  <a:pt x="62303" y="177520"/>
                  <a:pt x="73398" y="181788"/>
                  <a:pt x="86200" y="185201"/>
                </a:cubicBezTo>
                <a:lnTo>
                  <a:pt x="86200" y="216779"/>
                </a:lnTo>
                <a:cubicBezTo>
                  <a:pt x="64863" y="208245"/>
                  <a:pt x="52061" y="198003"/>
                  <a:pt x="52061" y="187762"/>
                </a:cubicBezTo>
                <a:lnTo>
                  <a:pt x="52061" y="172399"/>
                </a:lnTo>
                <a:close/>
                <a:moveTo>
                  <a:pt x="154477" y="199710"/>
                </a:moveTo>
                <a:lnTo>
                  <a:pt x="154477" y="233849"/>
                </a:lnTo>
                <a:cubicBezTo>
                  <a:pt x="142528" y="232142"/>
                  <a:pt x="130580" y="230435"/>
                  <a:pt x="120338" y="227875"/>
                </a:cubicBezTo>
                <a:lnTo>
                  <a:pt x="120338" y="194589"/>
                </a:lnTo>
                <a:cubicBezTo>
                  <a:pt x="131433" y="196296"/>
                  <a:pt x="142528" y="198003"/>
                  <a:pt x="154477" y="199710"/>
                </a:cubicBezTo>
                <a:close/>
                <a:moveTo>
                  <a:pt x="239823" y="51208"/>
                </a:moveTo>
                <a:cubicBezTo>
                  <a:pt x="343945" y="51208"/>
                  <a:pt x="427585" y="74251"/>
                  <a:pt x="427585" y="102416"/>
                </a:cubicBezTo>
                <a:cubicBezTo>
                  <a:pt x="427585" y="130580"/>
                  <a:pt x="343945" y="153623"/>
                  <a:pt x="239823" y="153623"/>
                </a:cubicBezTo>
                <a:cubicBezTo>
                  <a:pt x="135701" y="153623"/>
                  <a:pt x="52061" y="130580"/>
                  <a:pt x="52061" y="102416"/>
                </a:cubicBezTo>
                <a:cubicBezTo>
                  <a:pt x="52061" y="74251"/>
                  <a:pt x="135701" y="51208"/>
                  <a:pt x="239823" y="51208"/>
                </a:cubicBezTo>
                <a:close/>
                <a:moveTo>
                  <a:pt x="291031" y="455749"/>
                </a:moveTo>
                <a:cubicBezTo>
                  <a:pt x="269694" y="447214"/>
                  <a:pt x="256892" y="436973"/>
                  <a:pt x="256892" y="426731"/>
                </a:cubicBezTo>
                <a:lnTo>
                  <a:pt x="256892" y="411369"/>
                </a:lnTo>
                <a:cubicBezTo>
                  <a:pt x="267134" y="416490"/>
                  <a:pt x="278229" y="420757"/>
                  <a:pt x="291031" y="424171"/>
                </a:cubicBezTo>
                <a:lnTo>
                  <a:pt x="291031" y="455749"/>
                </a:lnTo>
                <a:close/>
                <a:moveTo>
                  <a:pt x="393446" y="216779"/>
                </a:moveTo>
                <a:lnTo>
                  <a:pt x="393446" y="186055"/>
                </a:lnTo>
                <a:cubicBezTo>
                  <a:pt x="405395" y="182641"/>
                  <a:pt x="417343" y="177520"/>
                  <a:pt x="427585" y="172399"/>
                </a:cubicBezTo>
                <a:lnTo>
                  <a:pt x="427585" y="187762"/>
                </a:lnTo>
                <a:cubicBezTo>
                  <a:pt x="427585" y="198857"/>
                  <a:pt x="414783" y="209098"/>
                  <a:pt x="393446" y="216779"/>
                </a:cubicBezTo>
                <a:close/>
                <a:moveTo>
                  <a:pt x="325169" y="232995"/>
                </a:moveTo>
                <a:lnTo>
                  <a:pt x="325169" y="199710"/>
                </a:lnTo>
                <a:cubicBezTo>
                  <a:pt x="336264" y="198003"/>
                  <a:pt x="348213" y="196296"/>
                  <a:pt x="359308" y="194589"/>
                </a:cubicBezTo>
                <a:lnTo>
                  <a:pt x="359308" y="227021"/>
                </a:lnTo>
                <a:cubicBezTo>
                  <a:pt x="349066" y="229581"/>
                  <a:pt x="337118" y="231288"/>
                  <a:pt x="325169" y="232995"/>
                </a:cubicBezTo>
                <a:close/>
                <a:moveTo>
                  <a:pt x="256892" y="238970"/>
                </a:moveTo>
                <a:lnTo>
                  <a:pt x="256892" y="204831"/>
                </a:lnTo>
                <a:cubicBezTo>
                  <a:pt x="267134" y="204831"/>
                  <a:pt x="279082" y="203978"/>
                  <a:pt x="291031" y="203124"/>
                </a:cubicBezTo>
                <a:lnTo>
                  <a:pt x="291031" y="237263"/>
                </a:lnTo>
                <a:cubicBezTo>
                  <a:pt x="279936" y="238116"/>
                  <a:pt x="268841" y="238116"/>
                  <a:pt x="256892" y="238970"/>
                </a:cubicBezTo>
                <a:close/>
                <a:moveTo>
                  <a:pt x="188615" y="237263"/>
                </a:moveTo>
                <a:lnTo>
                  <a:pt x="188615" y="203124"/>
                </a:lnTo>
                <a:cubicBezTo>
                  <a:pt x="199710" y="203978"/>
                  <a:pt x="210805" y="204831"/>
                  <a:pt x="222754" y="204831"/>
                </a:cubicBezTo>
                <a:lnTo>
                  <a:pt x="222754" y="238970"/>
                </a:lnTo>
                <a:cubicBezTo>
                  <a:pt x="210805" y="238116"/>
                  <a:pt x="199710" y="238116"/>
                  <a:pt x="188615" y="237263"/>
                </a:cubicBezTo>
                <a:close/>
                <a:moveTo>
                  <a:pt x="632416" y="341385"/>
                </a:moveTo>
                <a:cubicBezTo>
                  <a:pt x="632416" y="369549"/>
                  <a:pt x="548776" y="392593"/>
                  <a:pt x="444654" y="392593"/>
                </a:cubicBezTo>
                <a:cubicBezTo>
                  <a:pt x="340532" y="392593"/>
                  <a:pt x="256892" y="369549"/>
                  <a:pt x="256892" y="341385"/>
                </a:cubicBezTo>
                <a:cubicBezTo>
                  <a:pt x="256892" y="313221"/>
                  <a:pt x="340532" y="290177"/>
                  <a:pt x="444654" y="290177"/>
                </a:cubicBezTo>
                <a:cubicBezTo>
                  <a:pt x="548776" y="290177"/>
                  <a:pt x="632416" y="313221"/>
                  <a:pt x="632416" y="341385"/>
                </a:cubicBezTo>
                <a:close/>
                <a:moveTo>
                  <a:pt x="683623" y="366989"/>
                </a:moveTo>
                <a:lnTo>
                  <a:pt x="683623" y="341385"/>
                </a:lnTo>
                <a:cubicBezTo>
                  <a:pt x="683623" y="301272"/>
                  <a:pt x="652045" y="272255"/>
                  <a:pt x="590596" y="256039"/>
                </a:cubicBezTo>
                <a:cubicBezTo>
                  <a:pt x="567553" y="250065"/>
                  <a:pt x="541095" y="244944"/>
                  <a:pt x="511224" y="242383"/>
                </a:cubicBezTo>
                <a:cubicBezTo>
                  <a:pt x="512078" y="238970"/>
                  <a:pt x="512078" y="234702"/>
                  <a:pt x="512078" y="230435"/>
                </a:cubicBezTo>
                <a:cubicBezTo>
                  <a:pt x="512078" y="206538"/>
                  <a:pt x="500982" y="186055"/>
                  <a:pt x="477939" y="170693"/>
                </a:cubicBezTo>
                <a:lnTo>
                  <a:pt x="477939" y="102416"/>
                </a:lnTo>
                <a:cubicBezTo>
                  <a:pt x="477939" y="62303"/>
                  <a:pt x="446361" y="33285"/>
                  <a:pt x="384912" y="17069"/>
                </a:cubicBezTo>
                <a:cubicBezTo>
                  <a:pt x="344799" y="5974"/>
                  <a:pt x="293591" y="0"/>
                  <a:pt x="238970" y="0"/>
                </a:cubicBezTo>
                <a:cubicBezTo>
                  <a:pt x="167279" y="0"/>
                  <a:pt x="0" y="10242"/>
                  <a:pt x="0" y="102416"/>
                </a:cubicBezTo>
                <a:lnTo>
                  <a:pt x="0" y="187762"/>
                </a:lnTo>
                <a:cubicBezTo>
                  <a:pt x="0" y="211659"/>
                  <a:pt x="11095" y="232142"/>
                  <a:pt x="34138" y="247504"/>
                </a:cubicBezTo>
                <a:lnTo>
                  <a:pt x="34138" y="263720"/>
                </a:lnTo>
                <a:cubicBezTo>
                  <a:pt x="13655" y="278229"/>
                  <a:pt x="0" y="297858"/>
                  <a:pt x="0" y="324316"/>
                </a:cubicBezTo>
                <a:lnTo>
                  <a:pt x="0" y="409662"/>
                </a:lnTo>
                <a:cubicBezTo>
                  <a:pt x="0" y="449775"/>
                  <a:pt x="31578" y="478792"/>
                  <a:pt x="93027" y="495008"/>
                </a:cubicBezTo>
                <a:cubicBezTo>
                  <a:pt x="133140" y="506103"/>
                  <a:pt x="184348" y="512078"/>
                  <a:pt x="238970" y="512078"/>
                </a:cubicBezTo>
                <a:cubicBezTo>
                  <a:pt x="238970" y="552190"/>
                  <a:pt x="270548" y="581208"/>
                  <a:pt x="331997" y="597424"/>
                </a:cubicBezTo>
                <a:cubicBezTo>
                  <a:pt x="372110" y="608519"/>
                  <a:pt x="423317" y="614493"/>
                  <a:pt x="477939" y="614493"/>
                </a:cubicBezTo>
                <a:cubicBezTo>
                  <a:pt x="549630" y="614493"/>
                  <a:pt x="716909" y="604252"/>
                  <a:pt x="716909" y="512078"/>
                </a:cubicBezTo>
                <a:lnTo>
                  <a:pt x="716909" y="426731"/>
                </a:lnTo>
                <a:cubicBezTo>
                  <a:pt x="717762" y="402834"/>
                  <a:pt x="706667" y="382351"/>
                  <a:pt x="683623" y="366989"/>
                </a:cubicBezTo>
                <a:close/>
              </a:path>
            </a:pathLst>
          </a:custGeom>
          <a:solidFill>
            <a:schemeClr val="accent3"/>
          </a:solidFill>
          <a:ln w="8533" cap="flat">
            <a:noFill/>
            <a:prstDash val="solid"/>
            <a:miter/>
          </a:ln>
        </p:spPr>
        <p:txBody>
          <a:bodyPr rtlCol="0" anchor="ctr"/>
          <a:lstStyle/>
          <a:p>
            <a:endParaRPr lang="en-US"/>
          </a:p>
        </p:txBody>
      </p:sp>
      <p:grpSp>
        <p:nvGrpSpPr>
          <p:cNvPr id="10" name="Graphic 12" descr="Box trolley">
            <a:extLst>
              <a:ext uri="{FF2B5EF4-FFF2-40B4-BE49-F238E27FC236}">
                <a16:creationId xmlns:a16="http://schemas.microsoft.com/office/drawing/2014/main" id="{E271F363-FC99-3FDD-4F0D-7B111E7255EF}"/>
              </a:ext>
            </a:extLst>
          </p:cNvPr>
          <p:cNvGrpSpPr/>
          <p:nvPr/>
        </p:nvGrpSpPr>
        <p:grpSpPr>
          <a:xfrm>
            <a:off x="8925202" y="3882387"/>
            <a:ext cx="559558" cy="595382"/>
            <a:chOff x="6596110" y="3773907"/>
            <a:chExt cx="819324" cy="819324"/>
          </a:xfrm>
          <a:solidFill>
            <a:schemeClr val="accent1"/>
          </a:solidFill>
        </p:grpSpPr>
        <p:sp>
          <p:nvSpPr>
            <p:cNvPr id="11" name="Freeform: Shape 10">
              <a:extLst>
                <a:ext uri="{FF2B5EF4-FFF2-40B4-BE49-F238E27FC236}">
                  <a16:creationId xmlns:a16="http://schemas.microsoft.com/office/drawing/2014/main" id="{13CE7389-5E02-2B8A-AAFE-A98AA25D53AF}"/>
                </a:ext>
              </a:extLst>
            </p:cNvPr>
            <p:cNvSpPr/>
            <p:nvPr/>
          </p:nvSpPr>
          <p:spPr>
            <a:xfrm>
              <a:off x="6807768" y="4285984"/>
              <a:ext cx="247504" cy="247504"/>
            </a:xfrm>
            <a:custGeom>
              <a:avLst/>
              <a:gdLst>
                <a:gd name="connsiteX0" fmla="*/ 123752 w 247504"/>
                <a:gd name="connsiteY0" fmla="*/ 166425 h 247504"/>
                <a:gd name="connsiteX1" fmla="*/ 81079 w 247504"/>
                <a:gd name="connsiteY1" fmla="*/ 123752 h 247504"/>
                <a:gd name="connsiteX2" fmla="*/ 123752 w 247504"/>
                <a:gd name="connsiteY2" fmla="*/ 81079 h 247504"/>
                <a:gd name="connsiteX3" fmla="*/ 166425 w 247504"/>
                <a:gd name="connsiteY3" fmla="*/ 123752 h 247504"/>
                <a:gd name="connsiteX4" fmla="*/ 123752 w 247504"/>
                <a:gd name="connsiteY4" fmla="*/ 166425 h 247504"/>
                <a:gd name="connsiteX5" fmla="*/ 123752 w 247504"/>
                <a:gd name="connsiteY5" fmla="*/ 0 h 247504"/>
                <a:gd name="connsiteX6" fmla="*/ 0 w 247504"/>
                <a:gd name="connsiteY6" fmla="*/ 123752 h 247504"/>
                <a:gd name="connsiteX7" fmla="*/ 123752 w 247504"/>
                <a:gd name="connsiteY7" fmla="*/ 247504 h 247504"/>
                <a:gd name="connsiteX8" fmla="*/ 247504 w 247504"/>
                <a:gd name="connsiteY8" fmla="*/ 123752 h 247504"/>
                <a:gd name="connsiteX9" fmla="*/ 123752 w 247504"/>
                <a:gd name="connsiteY9" fmla="*/ 0 h 247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7504" h="247504">
                  <a:moveTo>
                    <a:pt x="123752" y="166425"/>
                  </a:moveTo>
                  <a:cubicBezTo>
                    <a:pt x="99855" y="166425"/>
                    <a:pt x="81079" y="147649"/>
                    <a:pt x="81079" y="123752"/>
                  </a:cubicBezTo>
                  <a:cubicBezTo>
                    <a:pt x="81079" y="99855"/>
                    <a:pt x="99855" y="81079"/>
                    <a:pt x="123752" y="81079"/>
                  </a:cubicBezTo>
                  <a:cubicBezTo>
                    <a:pt x="147649" y="81079"/>
                    <a:pt x="166425" y="99855"/>
                    <a:pt x="166425" y="123752"/>
                  </a:cubicBezTo>
                  <a:cubicBezTo>
                    <a:pt x="166425" y="147649"/>
                    <a:pt x="146796" y="166425"/>
                    <a:pt x="123752" y="166425"/>
                  </a:cubicBezTo>
                  <a:close/>
                  <a:moveTo>
                    <a:pt x="123752" y="0"/>
                  </a:moveTo>
                  <a:cubicBezTo>
                    <a:pt x="55475" y="0"/>
                    <a:pt x="0" y="55475"/>
                    <a:pt x="0" y="123752"/>
                  </a:cubicBezTo>
                  <a:cubicBezTo>
                    <a:pt x="0" y="192029"/>
                    <a:pt x="55475" y="247504"/>
                    <a:pt x="123752" y="247504"/>
                  </a:cubicBezTo>
                  <a:cubicBezTo>
                    <a:pt x="192029" y="247504"/>
                    <a:pt x="247504" y="192029"/>
                    <a:pt x="247504" y="123752"/>
                  </a:cubicBezTo>
                  <a:cubicBezTo>
                    <a:pt x="247504" y="55475"/>
                    <a:pt x="192029" y="0"/>
                    <a:pt x="123752" y="0"/>
                  </a:cubicBezTo>
                  <a:close/>
                </a:path>
              </a:pathLst>
            </a:custGeom>
            <a:grpFill/>
            <a:ln w="8533"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5D077A02-9E0B-C061-603B-00551ECC11DE}"/>
                </a:ext>
              </a:extLst>
            </p:cNvPr>
            <p:cNvSpPr/>
            <p:nvPr/>
          </p:nvSpPr>
          <p:spPr>
            <a:xfrm rot="-6750026">
              <a:off x="7063756" y="4084444"/>
              <a:ext cx="221905" cy="281649"/>
            </a:xfrm>
            <a:custGeom>
              <a:avLst/>
              <a:gdLst>
                <a:gd name="connsiteX0" fmla="*/ 0 w 221905"/>
                <a:gd name="connsiteY0" fmla="*/ 0 h 281649"/>
                <a:gd name="connsiteX1" fmla="*/ 221906 w 221905"/>
                <a:gd name="connsiteY1" fmla="*/ 0 h 281649"/>
                <a:gd name="connsiteX2" fmla="*/ 221906 w 221905"/>
                <a:gd name="connsiteY2" fmla="*/ 281650 h 281649"/>
                <a:gd name="connsiteX3" fmla="*/ 0 w 221905"/>
                <a:gd name="connsiteY3" fmla="*/ 281650 h 281649"/>
              </a:gdLst>
              <a:ahLst/>
              <a:cxnLst>
                <a:cxn ang="0">
                  <a:pos x="connsiteX0" y="connsiteY0"/>
                </a:cxn>
                <a:cxn ang="0">
                  <a:pos x="connsiteX1" y="connsiteY1"/>
                </a:cxn>
                <a:cxn ang="0">
                  <a:pos x="connsiteX2" y="connsiteY2"/>
                </a:cxn>
                <a:cxn ang="0">
                  <a:pos x="connsiteX3" y="connsiteY3"/>
                </a:cxn>
              </a:cxnLst>
              <a:rect l="l" t="t" r="r" b="b"/>
              <a:pathLst>
                <a:path w="221905" h="281649">
                  <a:moveTo>
                    <a:pt x="0" y="0"/>
                  </a:moveTo>
                  <a:lnTo>
                    <a:pt x="221906" y="0"/>
                  </a:lnTo>
                  <a:lnTo>
                    <a:pt x="221906" y="281650"/>
                  </a:lnTo>
                  <a:lnTo>
                    <a:pt x="0" y="281650"/>
                  </a:lnTo>
                  <a:close/>
                </a:path>
              </a:pathLst>
            </a:custGeom>
            <a:grpFill/>
            <a:ln w="8533"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A65CDA7A-F483-9FF4-5458-8180073A15A9}"/>
                </a:ext>
              </a:extLst>
            </p:cNvPr>
            <p:cNvSpPr/>
            <p:nvPr/>
          </p:nvSpPr>
          <p:spPr>
            <a:xfrm>
              <a:off x="6734744" y="3885710"/>
              <a:ext cx="269320" cy="384911"/>
            </a:xfrm>
            <a:custGeom>
              <a:avLst/>
              <a:gdLst>
                <a:gd name="connsiteX0" fmla="*/ 207018 w 269320"/>
                <a:gd name="connsiteY0" fmla="*/ 366989 h 384911"/>
                <a:gd name="connsiteX1" fmla="*/ 269321 w 269320"/>
                <a:gd name="connsiteY1" fmla="*/ 384912 h 384911"/>
                <a:gd name="connsiteX2" fmla="*/ 113991 w 269320"/>
                <a:gd name="connsiteY2" fmla="*/ 2560 h 384911"/>
                <a:gd name="connsiteX3" fmla="*/ 113137 w 269320"/>
                <a:gd name="connsiteY3" fmla="*/ 0 h 384911"/>
                <a:gd name="connsiteX4" fmla="*/ 65343 w 269320"/>
                <a:gd name="connsiteY4" fmla="*/ 19630 h 384911"/>
                <a:gd name="connsiteX5" fmla="*/ 66197 w 269320"/>
                <a:gd name="connsiteY5" fmla="*/ 22190 h 384911"/>
                <a:gd name="connsiteX6" fmla="*/ 85826 w 269320"/>
                <a:gd name="connsiteY6" fmla="*/ 70837 h 384911"/>
                <a:gd name="connsiteX7" fmla="*/ 15842 w 269320"/>
                <a:gd name="connsiteY7" fmla="*/ 99855 h 384911"/>
                <a:gd name="connsiteX8" fmla="*/ 2187 w 269320"/>
                <a:gd name="connsiteY8" fmla="*/ 133140 h 384911"/>
                <a:gd name="connsiteX9" fmla="*/ 26084 w 269320"/>
                <a:gd name="connsiteY9" fmla="*/ 149356 h 384911"/>
                <a:gd name="connsiteX10" fmla="*/ 35472 w 269320"/>
                <a:gd name="connsiteY10" fmla="*/ 147649 h 384911"/>
                <a:gd name="connsiteX11" fmla="*/ 105456 w 269320"/>
                <a:gd name="connsiteY11" fmla="*/ 118631 h 384911"/>
                <a:gd name="connsiteX12" fmla="*/ 207018 w 269320"/>
                <a:gd name="connsiteY12" fmla="*/ 366989 h 3849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9320" h="384911">
                  <a:moveTo>
                    <a:pt x="207018" y="366989"/>
                  </a:moveTo>
                  <a:cubicBezTo>
                    <a:pt x="229208" y="368696"/>
                    <a:pt x="250545" y="374670"/>
                    <a:pt x="269321" y="384912"/>
                  </a:cubicBezTo>
                  <a:lnTo>
                    <a:pt x="113991" y="2560"/>
                  </a:lnTo>
                  <a:cubicBezTo>
                    <a:pt x="113991" y="1707"/>
                    <a:pt x="113137" y="853"/>
                    <a:pt x="113137" y="0"/>
                  </a:cubicBezTo>
                  <a:lnTo>
                    <a:pt x="65343" y="19630"/>
                  </a:lnTo>
                  <a:cubicBezTo>
                    <a:pt x="65343" y="20483"/>
                    <a:pt x="66197" y="21337"/>
                    <a:pt x="66197" y="22190"/>
                  </a:cubicBezTo>
                  <a:lnTo>
                    <a:pt x="85826" y="70837"/>
                  </a:lnTo>
                  <a:lnTo>
                    <a:pt x="15842" y="99855"/>
                  </a:lnTo>
                  <a:cubicBezTo>
                    <a:pt x="3040" y="104976"/>
                    <a:pt x="-3787" y="120338"/>
                    <a:pt x="2187" y="133140"/>
                  </a:cubicBezTo>
                  <a:cubicBezTo>
                    <a:pt x="6454" y="143382"/>
                    <a:pt x="15842" y="149356"/>
                    <a:pt x="26084" y="149356"/>
                  </a:cubicBezTo>
                  <a:cubicBezTo>
                    <a:pt x="29498" y="149356"/>
                    <a:pt x="32912" y="148502"/>
                    <a:pt x="35472" y="147649"/>
                  </a:cubicBezTo>
                  <a:lnTo>
                    <a:pt x="105456" y="118631"/>
                  </a:lnTo>
                  <a:lnTo>
                    <a:pt x="207018" y="366989"/>
                  </a:lnTo>
                  <a:close/>
                </a:path>
              </a:pathLst>
            </a:custGeom>
            <a:grpFill/>
            <a:ln w="8533"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BF551203-CD89-2619-F838-D47AD437A5E2}"/>
                </a:ext>
              </a:extLst>
            </p:cNvPr>
            <p:cNvSpPr/>
            <p:nvPr/>
          </p:nvSpPr>
          <p:spPr>
            <a:xfrm>
              <a:off x="7072342" y="4344873"/>
              <a:ext cx="226167" cy="136554"/>
            </a:xfrm>
            <a:custGeom>
              <a:avLst/>
              <a:gdLst>
                <a:gd name="connsiteX0" fmla="*/ 200564 w 226167"/>
                <a:gd name="connsiteY0" fmla="*/ 0 h 136554"/>
                <a:gd name="connsiteX1" fmla="*/ 190322 w 226167"/>
                <a:gd name="connsiteY1" fmla="*/ 1707 h 136554"/>
                <a:gd name="connsiteX2" fmla="*/ 17069 w 226167"/>
                <a:gd name="connsiteY2" fmla="*/ 73398 h 136554"/>
                <a:gd name="connsiteX3" fmla="*/ 0 w 226167"/>
                <a:gd name="connsiteY3" fmla="*/ 135701 h 136554"/>
                <a:gd name="connsiteX4" fmla="*/ 0 w 226167"/>
                <a:gd name="connsiteY4" fmla="*/ 136554 h 136554"/>
                <a:gd name="connsiteX5" fmla="*/ 208245 w 226167"/>
                <a:gd name="connsiteY5" fmla="*/ 49501 h 136554"/>
                <a:gd name="connsiteX6" fmla="*/ 226168 w 226167"/>
                <a:gd name="connsiteY6" fmla="*/ 25604 h 136554"/>
                <a:gd name="connsiteX7" fmla="*/ 200564 w 226167"/>
                <a:gd name="connsiteY7" fmla="*/ 0 h 136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6167" h="136554">
                  <a:moveTo>
                    <a:pt x="200564" y="0"/>
                  </a:moveTo>
                  <a:cubicBezTo>
                    <a:pt x="197150" y="0"/>
                    <a:pt x="193736" y="853"/>
                    <a:pt x="190322" y="1707"/>
                  </a:cubicBezTo>
                  <a:lnTo>
                    <a:pt x="17069" y="73398"/>
                  </a:lnTo>
                  <a:cubicBezTo>
                    <a:pt x="15362" y="95588"/>
                    <a:pt x="10242" y="116924"/>
                    <a:pt x="0" y="135701"/>
                  </a:cubicBezTo>
                  <a:lnTo>
                    <a:pt x="0" y="136554"/>
                  </a:lnTo>
                  <a:lnTo>
                    <a:pt x="208245" y="49501"/>
                  </a:lnTo>
                  <a:cubicBezTo>
                    <a:pt x="218486" y="46087"/>
                    <a:pt x="226168" y="36699"/>
                    <a:pt x="226168" y="25604"/>
                  </a:cubicBezTo>
                  <a:cubicBezTo>
                    <a:pt x="226168" y="11948"/>
                    <a:pt x="214219" y="0"/>
                    <a:pt x="200564" y="0"/>
                  </a:cubicBezTo>
                  <a:close/>
                </a:path>
              </a:pathLst>
            </a:custGeom>
            <a:grpFill/>
            <a:ln w="8533" cap="flat">
              <a:noFill/>
              <a:prstDash val="solid"/>
              <a:miter/>
            </a:ln>
          </p:spPr>
          <p:txBody>
            <a:bodyPr rtlCol="0" anchor="ctr"/>
            <a:lstStyle/>
            <a:p>
              <a:endParaRPr lang="en-US"/>
            </a:p>
          </p:txBody>
        </p:sp>
      </p:grpSp>
      <p:sp>
        <p:nvSpPr>
          <p:cNvPr id="15" name="Graphic 13" descr="Piggy Bank">
            <a:extLst>
              <a:ext uri="{FF2B5EF4-FFF2-40B4-BE49-F238E27FC236}">
                <a16:creationId xmlns:a16="http://schemas.microsoft.com/office/drawing/2014/main" id="{4A97BAA3-7D68-62F7-2C03-E8400636EF90}"/>
              </a:ext>
            </a:extLst>
          </p:cNvPr>
          <p:cNvSpPr/>
          <p:nvPr/>
        </p:nvSpPr>
        <p:spPr>
          <a:xfrm>
            <a:off x="9342739" y="2993673"/>
            <a:ext cx="635209" cy="405321"/>
          </a:xfrm>
          <a:custGeom>
            <a:avLst/>
            <a:gdLst>
              <a:gd name="connsiteX0" fmla="*/ 648632 w 725523"/>
              <a:gd name="connsiteY0" fmla="*/ 274016 h 540296"/>
              <a:gd name="connsiteX1" fmla="*/ 638390 w 725523"/>
              <a:gd name="connsiteY1" fmla="*/ 268895 h 540296"/>
              <a:gd name="connsiteX2" fmla="*/ 631562 w 725523"/>
              <a:gd name="connsiteY2" fmla="*/ 249266 h 540296"/>
              <a:gd name="connsiteX3" fmla="*/ 646071 w 725523"/>
              <a:gd name="connsiteY3" fmla="*/ 224515 h 540296"/>
              <a:gd name="connsiteX4" fmla="*/ 646925 w 725523"/>
              <a:gd name="connsiteY4" fmla="*/ 223662 h 540296"/>
              <a:gd name="connsiteX5" fmla="*/ 665701 w 725523"/>
              <a:gd name="connsiteY5" fmla="*/ 248412 h 540296"/>
              <a:gd name="connsiteX6" fmla="*/ 648632 w 725523"/>
              <a:gd name="connsiteY6" fmla="*/ 274016 h 540296"/>
              <a:gd name="connsiteX7" fmla="*/ 416490 w 725523"/>
              <a:gd name="connsiteY7" fmla="*/ 105884 h 540296"/>
              <a:gd name="connsiteX8" fmla="*/ 401127 w 725523"/>
              <a:gd name="connsiteY8" fmla="*/ 116125 h 540296"/>
              <a:gd name="connsiteX9" fmla="*/ 394300 w 725523"/>
              <a:gd name="connsiteY9" fmla="*/ 114419 h 540296"/>
              <a:gd name="connsiteX10" fmla="*/ 308953 w 725523"/>
              <a:gd name="connsiteY10" fmla="*/ 94789 h 540296"/>
              <a:gd name="connsiteX11" fmla="*/ 260306 w 725523"/>
              <a:gd name="connsiteY11" fmla="*/ 101617 h 540296"/>
              <a:gd name="connsiteX12" fmla="*/ 238970 w 725523"/>
              <a:gd name="connsiteY12" fmla="*/ 89668 h 540296"/>
              <a:gd name="connsiteX13" fmla="*/ 250918 w 725523"/>
              <a:gd name="connsiteY13" fmla="*/ 68332 h 540296"/>
              <a:gd name="connsiteX14" fmla="*/ 308100 w 725523"/>
              <a:gd name="connsiteY14" fmla="*/ 60650 h 540296"/>
              <a:gd name="connsiteX15" fmla="*/ 407102 w 725523"/>
              <a:gd name="connsiteY15" fmla="*/ 82840 h 540296"/>
              <a:gd name="connsiteX16" fmla="*/ 416490 w 725523"/>
              <a:gd name="connsiteY16" fmla="*/ 105884 h 540296"/>
              <a:gd name="connsiteX17" fmla="*/ 710934 w 725523"/>
              <a:gd name="connsiteY17" fmla="*/ 171601 h 540296"/>
              <a:gd name="connsiteX18" fmla="*/ 641804 w 725523"/>
              <a:gd name="connsiteY18" fmla="*/ 186109 h 540296"/>
              <a:gd name="connsiteX19" fmla="*/ 564992 w 725523"/>
              <a:gd name="connsiteY19" fmla="*/ 191230 h 540296"/>
              <a:gd name="connsiteX20" fmla="*/ 307247 w 725523"/>
              <a:gd name="connsiteY20" fmla="*/ 26512 h 540296"/>
              <a:gd name="connsiteX21" fmla="*/ 200564 w 725523"/>
              <a:gd name="connsiteY21" fmla="*/ 50409 h 540296"/>
              <a:gd name="connsiteX22" fmla="*/ 95588 w 725523"/>
              <a:gd name="connsiteY22" fmla="*/ 908 h 540296"/>
              <a:gd name="connsiteX23" fmla="*/ 83639 w 725523"/>
              <a:gd name="connsiteY23" fmla="*/ 11150 h 540296"/>
              <a:gd name="connsiteX24" fmla="*/ 117778 w 725523"/>
              <a:gd name="connsiteY24" fmla="*/ 107591 h 540296"/>
              <a:gd name="connsiteX25" fmla="*/ 68277 w 725523"/>
              <a:gd name="connsiteY25" fmla="*/ 180989 h 540296"/>
              <a:gd name="connsiteX26" fmla="*/ 56329 w 725523"/>
              <a:gd name="connsiteY26" fmla="*/ 191230 h 540296"/>
              <a:gd name="connsiteX27" fmla="*/ 25604 w 725523"/>
              <a:gd name="connsiteY27" fmla="*/ 198911 h 540296"/>
              <a:gd name="connsiteX28" fmla="*/ 0 w 725523"/>
              <a:gd name="connsiteY28" fmla="*/ 232196 h 540296"/>
              <a:gd name="connsiteX29" fmla="*/ 0 w 725523"/>
              <a:gd name="connsiteY29" fmla="*/ 298766 h 540296"/>
              <a:gd name="connsiteX30" fmla="*/ 25604 w 725523"/>
              <a:gd name="connsiteY30" fmla="*/ 332051 h 540296"/>
              <a:gd name="connsiteX31" fmla="*/ 57182 w 725523"/>
              <a:gd name="connsiteY31" fmla="*/ 339733 h 540296"/>
              <a:gd name="connsiteX32" fmla="*/ 69130 w 725523"/>
              <a:gd name="connsiteY32" fmla="*/ 349974 h 540296"/>
              <a:gd name="connsiteX33" fmla="*/ 133140 w 725523"/>
              <a:gd name="connsiteY33" fmla="*/ 437881 h 540296"/>
              <a:gd name="connsiteX34" fmla="*/ 139114 w 725523"/>
              <a:gd name="connsiteY34" fmla="*/ 448122 h 540296"/>
              <a:gd name="connsiteX35" fmla="*/ 151916 w 725523"/>
              <a:gd name="connsiteY35" fmla="*/ 525788 h 540296"/>
              <a:gd name="connsiteX36" fmla="*/ 168986 w 725523"/>
              <a:gd name="connsiteY36" fmla="*/ 540296 h 540296"/>
              <a:gd name="connsiteX37" fmla="*/ 225314 w 725523"/>
              <a:gd name="connsiteY37" fmla="*/ 540296 h 540296"/>
              <a:gd name="connsiteX38" fmla="*/ 242383 w 725523"/>
              <a:gd name="connsiteY38" fmla="*/ 525788 h 540296"/>
              <a:gd name="connsiteX39" fmla="*/ 246651 w 725523"/>
              <a:gd name="connsiteY39" fmla="*/ 498477 h 540296"/>
              <a:gd name="connsiteX40" fmla="*/ 308100 w 725523"/>
              <a:gd name="connsiteY40" fmla="*/ 506158 h 540296"/>
              <a:gd name="connsiteX41" fmla="*/ 377230 w 725523"/>
              <a:gd name="connsiteY41" fmla="*/ 496770 h 540296"/>
              <a:gd name="connsiteX42" fmla="*/ 382351 w 725523"/>
              <a:gd name="connsiteY42" fmla="*/ 525788 h 540296"/>
              <a:gd name="connsiteX43" fmla="*/ 399420 w 725523"/>
              <a:gd name="connsiteY43" fmla="*/ 540296 h 540296"/>
              <a:gd name="connsiteX44" fmla="*/ 455749 w 725523"/>
              <a:gd name="connsiteY44" fmla="*/ 540296 h 540296"/>
              <a:gd name="connsiteX45" fmla="*/ 472818 w 725523"/>
              <a:gd name="connsiteY45" fmla="*/ 525788 h 540296"/>
              <a:gd name="connsiteX46" fmla="*/ 485620 w 725523"/>
              <a:gd name="connsiteY46" fmla="*/ 448122 h 540296"/>
              <a:gd name="connsiteX47" fmla="*/ 491594 w 725523"/>
              <a:gd name="connsiteY47" fmla="*/ 437881 h 540296"/>
              <a:gd name="connsiteX48" fmla="*/ 580355 w 725523"/>
              <a:gd name="connsiteY48" fmla="*/ 265481 h 540296"/>
              <a:gd name="connsiteX49" fmla="*/ 575234 w 725523"/>
              <a:gd name="connsiteY49" fmla="*/ 223662 h 540296"/>
              <a:gd name="connsiteX50" fmla="*/ 606812 w 725523"/>
              <a:gd name="connsiteY50" fmla="*/ 217688 h 540296"/>
              <a:gd name="connsiteX51" fmla="*/ 597424 w 725523"/>
              <a:gd name="connsiteY51" fmla="*/ 248412 h 540296"/>
              <a:gd name="connsiteX52" fmla="*/ 614493 w 725523"/>
              <a:gd name="connsiteY52" fmla="*/ 293646 h 540296"/>
              <a:gd name="connsiteX53" fmla="*/ 648632 w 725523"/>
              <a:gd name="connsiteY53" fmla="*/ 309008 h 540296"/>
              <a:gd name="connsiteX54" fmla="*/ 699839 w 725523"/>
              <a:gd name="connsiteY54" fmla="*/ 249266 h 540296"/>
              <a:gd name="connsiteX55" fmla="*/ 681917 w 725523"/>
              <a:gd name="connsiteY55" fmla="*/ 207446 h 540296"/>
              <a:gd name="connsiteX56" fmla="*/ 705813 w 725523"/>
              <a:gd name="connsiteY56" fmla="*/ 205739 h 540296"/>
              <a:gd name="connsiteX57" fmla="*/ 725443 w 725523"/>
              <a:gd name="connsiteY57" fmla="*/ 191230 h 540296"/>
              <a:gd name="connsiteX58" fmla="*/ 710934 w 725523"/>
              <a:gd name="connsiteY58" fmla="*/ 171601 h 5402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725523" h="540296">
                <a:moveTo>
                  <a:pt x="648632" y="274016"/>
                </a:moveTo>
                <a:cubicBezTo>
                  <a:pt x="644364" y="274016"/>
                  <a:pt x="640950" y="271456"/>
                  <a:pt x="638390" y="268895"/>
                </a:cubicBezTo>
                <a:cubicBezTo>
                  <a:pt x="634123" y="264628"/>
                  <a:pt x="631562" y="256947"/>
                  <a:pt x="631562" y="249266"/>
                </a:cubicBezTo>
                <a:cubicBezTo>
                  <a:pt x="631562" y="238171"/>
                  <a:pt x="639243" y="229636"/>
                  <a:pt x="646071" y="224515"/>
                </a:cubicBezTo>
                <a:lnTo>
                  <a:pt x="646925" y="223662"/>
                </a:lnTo>
                <a:cubicBezTo>
                  <a:pt x="663140" y="232196"/>
                  <a:pt x="665701" y="240731"/>
                  <a:pt x="665701" y="248412"/>
                </a:cubicBezTo>
                <a:cubicBezTo>
                  <a:pt x="665701" y="262068"/>
                  <a:pt x="658020" y="274016"/>
                  <a:pt x="648632" y="274016"/>
                </a:cubicBezTo>
                <a:close/>
                <a:moveTo>
                  <a:pt x="416490" y="105884"/>
                </a:moveTo>
                <a:cubicBezTo>
                  <a:pt x="413929" y="111858"/>
                  <a:pt x="407102" y="116125"/>
                  <a:pt x="401127" y="116125"/>
                </a:cubicBezTo>
                <a:cubicBezTo>
                  <a:pt x="398567" y="116125"/>
                  <a:pt x="396007" y="115272"/>
                  <a:pt x="394300" y="114419"/>
                </a:cubicBezTo>
                <a:cubicBezTo>
                  <a:pt x="366989" y="101617"/>
                  <a:pt x="337118" y="94789"/>
                  <a:pt x="308953" y="94789"/>
                </a:cubicBezTo>
                <a:cubicBezTo>
                  <a:pt x="292738" y="94789"/>
                  <a:pt x="276522" y="97349"/>
                  <a:pt x="260306" y="101617"/>
                </a:cubicBezTo>
                <a:cubicBezTo>
                  <a:pt x="250918" y="104177"/>
                  <a:pt x="241530" y="99056"/>
                  <a:pt x="238970" y="89668"/>
                </a:cubicBezTo>
                <a:cubicBezTo>
                  <a:pt x="236409" y="80280"/>
                  <a:pt x="241530" y="70892"/>
                  <a:pt x="250918" y="68332"/>
                </a:cubicBezTo>
                <a:cubicBezTo>
                  <a:pt x="269694" y="63211"/>
                  <a:pt x="289324" y="60650"/>
                  <a:pt x="308100" y="60650"/>
                </a:cubicBezTo>
                <a:cubicBezTo>
                  <a:pt x="340532" y="60650"/>
                  <a:pt x="375524" y="68332"/>
                  <a:pt x="407102" y="82840"/>
                </a:cubicBezTo>
                <a:cubicBezTo>
                  <a:pt x="416490" y="87108"/>
                  <a:pt x="420757" y="97349"/>
                  <a:pt x="416490" y="105884"/>
                </a:cubicBezTo>
                <a:close/>
                <a:moveTo>
                  <a:pt x="710934" y="171601"/>
                </a:moveTo>
                <a:cubicBezTo>
                  <a:pt x="689598" y="168187"/>
                  <a:pt x="663140" y="174161"/>
                  <a:pt x="641804" y="186109"/>
                </a:cubicBezTo>
                <a:cubicBezTo>
                  <a:pt x="622174" y="181842"/>
                  <a:pt x="592303" y="181842"/>
                  <a:pt x="564992" y="191230"/>
                </a:cubicBezTo>
                <a:cubicBezTo>
                  <a:pt x="524879" y="95642"/>
                  <a:pt x="413076" y="26512"/>
                  <a:pt x="307247" y="26512"/>
                </a:cubicBezTo>
                <a:cubicBezTo>
                  <a:pt x="270548" y="26512"/>
                  <a:pt x="233849" y="35047"/>
                  <a:pt x="200564" y="50409"/>
                </a:cubicBezTo>
                <a:lnTo>
                  <a:pt x="95588" y="908"/>
                </a:lnTo>
                <a:cubicBezTo>
                  <a:pt x="88760" y="-2506"/>
                  <a:pt x="81079" y="4322"/>
                  <a:pt x="83639" y="11150"/>
                </a:cubicBezTo>
                <a:lnTo>
                  <a:pt x="117778" y="107591"/>
                </a:lnTo>
                <a:cubicBezTo>
                  <a:pt x="97295" y="128927"/>
                  <a:pt x="80225" y="153678"/>
                  <a:pt x="68277" y="180989"/>
                </a:cubicBezTo>
                <a:cubicBezTo>
                  <a:pt x="66570" y="186109"/>
                  <a:pt x="62303" y="189523"/>
                  <a:pt x="56329" y="191230"/>
                </a:cubicBezTo>
                <a:lnTo>
                  <a:pt x="25604" y="198911"/>
                </a:lnTo>
                <a:cubicBezTo>
                  <a:pt x="10242" y="202325"/>
                  <a:pt x="0" y="215981"/>
                  <a:pt x="0" y="232196"/>
                </a:cubicBezTo>
                <a:lnTo>
                  <a:pt x="0" y="298766"/>
                </a:lnTo>
                <a:cubicBezTo>
                  <a:pt x="0" y="314129"/>
                  <a:pt x="10242" y="327784"/>
                  <a:pt x="25604" y="332051"/>
                </a:cubicBezTo>
                <a:lnTo>
                  <a:pt x="57182" y="339733"/>
                </a:lnTo>
                <a:cubicBezTo>
                  <a:pt x="62303" y="341440"/>
                  <a:pt x="66570" y="344853"/>
                  <a:pt x="69130" y="349974"/>
                </a:cubicBezTo>
                <a:cubicBezTo>
                  <a:pt x="83639" y="383259"/>
                  <a:pt x="105829" y="413130"/>
                  <a:pt x="133140" y="437881"/>
                </a:cubicBezTo>
                <a:cubicBezTo>
                  <a:pt x="135701" y="440441"/>
                  <a:pt x="138261" y="443855"/>
                  <a:pt x="139114" y="448122"/>
                </a:cubicBezTo>
                <a:lnTo>
                  <a:pt x="151916" y="525788"/>
                </a:lnTo>
                <a:cubicBezTo>
                  <a:pt x="153623" y="534322"/>
                  <a:pt x="160451" y="540296"/>
                  <a:pt x="168986" y="540296"/>
                </a:cubicBezTo>
                <a:lnTo>
                  <a:pt x="225314" y="540296"/>
                </a:lnTo>
                <a:cubicBezTo>
                  <a:pt x="233849" y="540296"/>
                  <a:pt x="240676" y="534322"/>
                  <a:pt x="242383" y="525788"/>
                </a:cubicBezTo>
                <a:lnTo>
                  <a:pt x="246651" y="498477"/>
                </a:lnTo>
                <a:cubicBezTo>
                  <a:pt x="266280" y="503597"/>
                  <a:pt x="286763" y="506158"/>
                  <a:pt x="308100" y="506158"/>
                </a:cubicBezTo>
                <a:cubicBezTo>
                  <a:pt x="331143" y="506158"/>
                  <a:pt x="355040" y="502744"/>
                  <a:pt x="377230" y="496770"/>
                </a:cubicBezTo>
                <a:lnTo>
                  <a:pt x="382351" y="525788"/>
                </a:lnTo>
                <a:cubicBezTo>
                  <a:pt x="384058" y="534322"/>
                  <a:pt x="390886" y="540296"/>
                  <a:pt x="399420" y="540296"/>
                </a:cubicBezTo>
                <a:lnTo>
                  <a:pt x="455749" y="540296"/>
                </a:lnTo>
                <a:cubicBezTo>
                  <a:pt x="464284" y="540296"/>
                  <a:pt x="471111" y="534322"/>
                  <a:pt x="472818" y="525788"/>
                </a:cubicBezTo>
                <a:lnTo>
                  <a:pt x="485620" y="448122"/>
                </a:lnTo>
                <a:cubicBezTo>
                  <a:pt x="486474" y="443855"/>
                  <a:pt x="488181" y="440441"/>
                  <a:pt x="491594" y="437881"/>
                </a:cubicBezTo>
                <a:cubicBezTo>
                  <a:pt x="543656" y="392647"/>
                  <a:pt x="580355" y="332905"/>
                  <a:pt x="580355" y="265481"/>
                </a:cubicBezTo>
                <a:cubicBezTo>
                  <a:pt x="580355" y="250973"/>
                  <a:pt x="578648" y="237317"/>
                  <a:pt x="575234" y="223662"/>
                </a:cubicBezTo>
                <a:cubicBezTo>
                  <a:pt x="585475" y="220248"/>
                  <a:pt x="596570" y="217688"/>
                  <a:pt x="606812" y="217688"/>
                </a:cubicBezTo>
                <a:cubicBezTo>
                  <a:pt x="600838" y="227076"/>
                  <a:pt x="597424" y="237317"/>
                  <a:pt x="597424" y="248412"/>
                </a:cubicBezTo>
                <a:cubicBezTo>
                  <a:pt x="596570" y="265481"/>
                  <a:pt x="603398" y="281697"/>
                  <a:pt x="614493" y="293646"/>
                </a:cubicBezTo>
                <a:cubicBezTo>
                  <a:pt x="623881" y="303034"/>
                  <a:pt x="635830" y="309008"/>
                  <a:pt x="648632" y="309008"/>
                </a:cubicBezTo>
                <a:cubicBezTo>
                  <a:pt x="676796" y="309008"/>
                  <a:pt x="699839" y="282551"/>
                  <a:pt x="699839" y="249266"/>
                </a:cubicBezTo>
                <a:cubicBezTo>
                  <a:pt x="699839" y="233050"/>
                  <a:pt x="693865" y="218541"/>
                  <a:pt x="681917" y="207446"/>
                </a:cubicBezTo>
                <a:cubicBezTo>
                  <a:pt x="690451" y="205739"/>
                  <a:pt x="698132" y="204886"/>
                  <a:pt x="705813" y="205739"/>
                </a:cubicBezTo>
                <a:cubicBezTo>
                  <a:pt x="715202" y="207446"/>
                  <a:pt x="723736" y="200618"/>
                  <a:pt x="725443" y="191230"/>
                </a:cubicBezTo>
                <a:cubicBezTo>
                  <a:pt x="726297" y="181842"/>
                  <a:pt x="720322" y="173307"/>
                  <a:pt x="710934" y="171601"/>
                </a:cubicBezTo>
                <a:close/>
              </a:path>
            </a:pathLst>
          </a:custGeom>
          <a:solidFill>
            <a:schemeClr val="accent6"/>
          </a:solidFill>
          <a:ln w="8533" cap="flat">
            <a:noFill/>
            <a:prstDash val="solid"/>
            <a:miter/>
          </a:ln>
        </p:spPr>
        <p:txBody>
          <a:bodyPr rtlCol="0" anchor="ctr"/>
          <a:lstStyle/>
          <a:p>
            <a:endParaRPr lang="en-US"/>
          </a:p>
        </p:txBody>
      </p:sp>
      <p:grpSp>
        <p:nvGrpSpPr>
          <p:cNvPr id="16" name="Graphic 16" descr="Clock">
            <a:extLst>
              <a:ext uri="{FF2B5EF4-FFF2-40B4-BE49-F238E27FC236}">
                <a16:creationId xmlns:a16="http://schemas.microsoft.com/office/drawing/2014/main" id="{885F551B-2FCF-6020-E8E6-DCDE479C0325}"/>
              </a:ext>
            </a:extLst>
          </p:cNvPr>
          <p:cNvGrpSpPr/>
          <p:nvPr/>
        </p:nvGrpSpPr>
        <p:grpSpPr>
          <a:xfrm>
            <a:off x="9523660" y="1930400"/>
            <a:ext cx="679931" cy="652323"/>
            <a:chOff x="4973442" y="4637097"/>
            <a:chExt cx="648631" cy="655888"/>
          </a:xfrm>
        </p:grpSpPr>
        <p:sp>
          <p:nvSpPr>
            <p:cNvPr id="17" name="Freeform: Shape 16">
              <a:extLst>
                <a:ext uri="{FF2B5EF4-FFF2-40B4-BE49-F238E27FC236}">
                  <a16:creationId xmlns:a16="http://schemas.microsoft.com/office/drawing/2014/main" id="{3CEBEB6A-7A3E-1F73-525B-F7283DCE6AF0}"/>
                </a:ext>
              </a:extLst>
            </p:cNvPr>
            <p:cNvSpPr/>
            <p:nvPr/>
          </p:nvSpPr>
          <p:spPr>
            <a:xfrm>
              <a:off x="4973442" y="4637097"/>
              <a:ext cx="648631" cy="648631"/>
            </a:xfrm>
            <a:custGeom>
              <a:avLst/>
              <a:gdLst>
                <a:gd name="connsiteX0" fmla="*/ 324316 w 648631"/>
                <a:gd name="connsiteY0" fmla="*/ 597424 h 648631"/>
                <a:gd name="connsiteX1" fmla="*/ 51208 w 648631"/>
                <a:gd name="connsiteY1" fmla="*/ 324316 h 648631"/>
                <a:gd name="connsiteX2" fmla="*/ 324316 w 648631"/>
                <a:gd name="connsiteY2" fmla="*/ 51208 h 648631"/>
                <a:gd name="connsiteX3" fmla="*/ 597424 w 648631"/>
                <a:gd name="connsiteY3" fmla="*/ 324316 h 648631"/>
                <a:gd name="connsiteX4" fmla="*/ 324316 w 648631"/>
                <a:gd name="connsiteY4" fmla="*/ 597424 h 648631"/>
                <a:gd name="connsiteX5" fmla="*/ 324316 w 648631"/>
                <a:gd name="connsiteY5" fmla="*/ 0 h 648631"/>
                <a:gd name="connsiteX6" fmla="*/ 0 w 648631"/>
                <a:gd name="connsiteY6" fmla="*/ 324316 h 648631"/>
                <a:gd name="connsiteX7" fmla="*/ 324316 w 648631"/>
                <a:gd name="connsiteY7" fmla="*/ 648632 h 648631"/>
                <a:gd name="connsiteX8" fmla="*/ 648632 w 648631"/>
                <a:gd name="connsiteY8" fmla="*/ 324316 h 648631"/>
                <a:gd name="connsiteX9" fmla="*/ 324316 w 648631"/>
                <a:gd name="connsiteY9" fmla="*/ 0 h 648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48631" h="648631">
                  <a:moveTo>
                    <a:pt x="324316" y="597424"/>
                  </a:moveTo>
                  <a:cubicBezTo>
                    <a:pt x="174106" y="597424"/>
                    <a:pt x="51208" y="474525"/>
                    <a:pt x="51208" y="324316"/>
                  </a:cubicBezTo>
                  <a:cubicBezTo>
                    <a:pt x="51208" y="174106"/>
                    <a:pt x="174106" y="51208"/>
                    <a:pt x="324316" y="51208"/>
                  </a:cubicBezTo>
                  <a:cubicBezTo>
                    <a:pt x="474525" y="51208"/>
                    <a:pt x="597424" y="174106"/>
                    <a:pt x="597424" y="324316"/>
                  </a:cubicBezTo>
                  <a:cubicBezTo>
                    <a:pt x="597424" y="474525"/>
                    <a:pt x="474525" y="597424"/>
                    <a:pt x="324316" y="597424"/>
                  </a:cubicBezTo>
                  <a:close/>
                  <a:moveTo>
                    <a:pt x="324316" y="0"/>
                  </a:moveTo>
                  <a:cubicBezTo>
                    <a:pt x="145089" y="0"/>
                    <a:pt x="0" y="145089"/>
                    <a:pt x="0" y="324316"/>
                  </a:cubicBezTo>
                  <a:cubicBezTo>
                    <a:pt x="0" y="503543"/>
                    <a:pt x="145089" y="648632"/>
                    <a:pt x="324316" y="648632"/>
                  </a:cubicBezTo>
                  <a:cubicBezTo>
                    <a:pt x="503543" y="648632"/>
                    <a:pt x="648632" y="503543"/>
                    <a:pt x="648632" y="324316"/>
                  </a:cubicBezTo>
                  <a:cubicBezTo>
                    <a:pt x="648632" y="145089"/>
                    <a:pt x="503543" y="0"/>
                    <a:pt x="324316" y="0"/>
                  </a:cubicBezTo>
                  <a:close/>
                </a:path>
              </a:pathLst>
            </a:custGeom>
            <a:solidFill>
              <a:schemeClr val="accent6"/>
            </a:solidFill>
            <a:ln w="8533" cap="flat">
              <a:noFill/>
              <a:prstDash val="solid"/>
              <a:miter/>
            </a:ln>
          </p:spPr>
          <p:txBody>
            <a:bodyPr rtlCol="0" anchor="ctr"/>
            <a:lstStyle/>
            <a:p>
              <a:endParaRPr lang="en-US" dirty="0"/>
            </a:p>
          </p:txBody>
        </p:sp>
        <p:sp>
          <p:nvSpPr>
            <p:cNvPr id="18" name="Freeform: Shape 17">
              <a:extLst>
                <a:ext uri="{FF2B5EF4-FFF2-40B4-BE49-F238E27FC236}">
                  <a16:creationId xmlns:a16="http://schemas.microsoft.com/office/drawing/2014/main" id="{06A4A55F-6BE0-2A60-D1D4-3302A7742388}"/>
                </a:ext>
              </a:extLst>
            </p:cNvPr>
            <p:cNvSpPr/>
            <p:nvPr/>
          </p:nvSpPr>
          <p:spPr>
            <a:xfrm>
              <a:off x="5280688" y="4883323"/>
              <a:ext cx="149355" cy="302979"/>
            </a:xfrm>
            <a:custGeom>
              <a:avLst/>
              <a:gdLst>
                <a:gd name="connsiteX0" fmla="*/ 34139 w 149355"/>
                <a:gd name="connsiteY0" fmla="*/ 0 h 302979"/>
                <a:gd name="connsiteX1" fmla="*/ 0 w 149355"/>
                <a:gd name="connsiteY1" fmla="*/ 0 h 302979"/>
                <a:gd name="connsiteX2" fmla="*/ 0 w 149355"/>
                <a:gd name="connsiteY2" fmla="*/ 170693 h 302979"/>
                <a:gd name="connsiteX3" fmla="*/ 5121 w 149355"/>
                <a:gd name="connsiteY3" fmla="*/ 182641 h 302979"/>
                <a:gd name="connsiteX4" fmla="*/ 125459 w 149355"/>
                <a:gd name="connsiteY4" fmla="*/ 302979 h 302979"/>
                <a:gd name="connsiteX5" fmla="*/ 149356 w 149355"/>
                <a:gd name="connsiteY5" fmla="*/ 279082 h 302979"/>
                <a:gd name="connsiteX6" fmla="*/ 34139 w 149355"/>
                <a:gd name="connsiteY6" fmla="*/ 163865 h 302979"/>
                <a:gd name="connsiteX7" fmla="*/ 34139 w 149355"/>
                <a:gd name="connsiteY7" fmla="*/ 0 h 3029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49355" h="302979">
                  <a:moveTo>
                    <a:pt x="34139" y="0"/>
                  </a:moveTo>
                  <a:lnTo>
                    <a:pt x="0" y="0"/>
                  </a:lnTo>
                  <a:lnTo>
                    <a:pt x="0" y="170693"/>
                  </a:lnTo>
                  <a:cubicBezTo>
                    <a:pt x="0" y="175813"/>
                    <a:pt x="1707" y="180081"/>
                    <a:pt x="5121" y="182641"/>
                  </a:cubicBezTo>
                  <a:lnTo>
                    <a:pt x="125459" y="302979"/>
                  </a:lnTo>
                  <a:lnTo>
                    <a:pt x="149356" y="279082"/>
                  </a:lnTo>
                  <a:lnTo>
                    <a:pt x="34139" y="163865"/>
                  </a:lnTo>
                  <a:lnTo>
                    <a:pt x="34139" y="0"/>
                  </a:lnTo>
                  <a:close/>
                </a:path>
              </a:pathLst>
            </a:custGeom>
            <a:solidFill>
              <a:schemeClr val="accent6"/>
            </a:solidFill>
            <a:ln w="8533"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88BD39DB-E74D-DE07-F3BF-00F138B89734}"/>
                </a:ext>
              </a:extLst>
            </p:cNvPr>
            <p:cNvSpPr/>
            <p:nvPr/>
          </p:nvSpPr>
          <p:spPr>
            <a:xfrm>
              <a:off x="5280688" y="4815046"/>
              <a:ext cx="34138" cy="34138"/>
            </a:xfrm>
            <a:custGeom>
              <a:avLst/>
              <a:gdLst>
                <a:gd name="connsiteX0" fmla="*/ 34139 w 34138"/>
                <a:gd name="connsiteY0" fmla="*/ 17069 h 34138"/>
                <a:gd name="connsiteX1" fmla="*/ 17069 w 34138"/>
                <a:gd name="connsiteY1" fmla="*/ 34139 h 34138"/>
                <a:gd name="connsiteX2" fmla="*/ 0 w 34138"/>
                <a:gd name="connsiteY2" fmla="*/ 17069 h 34138"/>
                <a:gd name="connsiteX3" fmla="*/ 17069 w 34138"/>
                <a:gd name="connsiteY3" fmla="*/ 0 h 34138"/>
                <a:gd name="connsiteX4" fmla="*/ 34139 w 34138"/>
                <a:gd name="connsiteY4" fmla="*/ 17069 h 34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8" h="34138">
                  <a:moveTo>
                    <a:pt x="34139" y="17069"/>
                  </a:moveTo>
                  <a:cubicBezTo>
                    <a:pt x="34139" y="26496"/>
                    <a:pt x="26496" y="34139"/>
                    <a:pt x="17069" y="34139"/>
                  </a:cubicBezTo>
                  <a:cubicBezTo>
                    <a:pt x="7642" y="34139"/>
                    <a:pt x="0" y="26496"/>
                    <a:pt x="0" y="17069"/>
                  </a:cubicBezTo>
                  <a:cubicBezTo>
                    <a:pt x="0" y="7642"/>
                    <a:pt x="7642" y="0"/>
                    <a:pt x="17069" y="0"/>
                  </a:cubicBezTo>
                  <a:cubicBezTo>
                    <a:pt x="26496" y="0"/>
                    <a:pt x="34139" y="7642"/>
                    <a:pt x="34139" y="17069"/>
                  </a:cubicBezTo>
                  <a:close/>
                </a:path>
              </a:pathLst>
            </a:custGeom>
            <a:solidFill>
              <a:schemeClr val="accent6"/>
            </a:solidFill>
            <a:ln w="8533"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79F8C962-7781-4FD6-A552-C121F0CA6A9D}"/>
                </a:ext>
              </a:extLst>
            </p:cNvPr>
            <p:cNvSpPr/>
            <p:nvPr/>
          </p:nvSpPr>
          <p:spPr>
            <a:xfrm>
              <a:off x="5280688" y="5258847"/>
              <a:ext cx="34138" cy="34138"/>
            </a:xfrm>
            <a:custGeom>
              <a:avLst/>
              <a:gdLst>
                <a:gd name="connsiteX0" fmla="*/ 34139 w 34138"/>
                <a:gd name="connsiteY0" fmla="*/ 17069 h 34138"/>
                <a:gd name="connsiteX1" fmla="*/ 17069 w 34138"/>
                <a:gd name="connsiteY1" fmla="*/ 34139 h 34138"/>
                <a:gd name="connsiteX2" fmla="*/ 0 w 34138"/>
                <a:gd name="connsiteY2" fmla="*/ 17069 h 34138"/>
                <a:gd name="connsiteX3" fmla="*/ 17069 w 34138"/>
                <a:gd name="connsiteY3" fmla="*/ 0 h 34138"/>
                <a:gd name="connsiteX4" fmla="*/ 34139 w 34138"/>
                <a:gd name="connsiteY4" fmla="*/ 17069 h 34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8" h="34138">
                  <a:moveTo>
                    <a:pt x="34139" y="17069"/>
                  </a:moveTo>
                  <a:cubicBezTo>
                    <a:pt x="34139" y="26496"/>
                    <a:pt x="26496" y="34139"/>
                    <a:pt x="17069" y="34139"/>
                  </a:cubicBezTo>
                  <a:cubicBezTo>
                    <a:pt x="7642" y="34139"/>
                    <a:pt x="0" y="26496"/>
                    <a:pt x="0" y="17069"/>
                  </a:cubicBezTo>
                  <a:cubicBezTo>
                    <a:pt x="0" y="7642"/>
                    <a:pt x="7642" y="0"/>
                    <a:pt x="17069" y="0"/>
                  </a:cubicBezTo>
                  <a:cubicBezTo>
                    <a:pt x="26496" y="0"/>
                    <a:pt x="34139" y="7642"/>
                    <a:pt x="34139" y="17069"/>
                  </a:cubicBezTo>
                  <a:close/>
                </a:path>
              </a:pathLst>
            </a:custGeom>
            <a:solidFill>
              <a:schemeClr val="accent6"/>
            </a:solidFill>
            <a:ln w="8533"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C89537BD-368B-62BC-69EB-BE2A2BDE9DEC}"/>
                </a:ext>
              </a:extLst>
            </p:cNvPr>
            <p:cNvSpPr/>
            <p:nvPr/>
          </p:nvSpPr>
          <p:spPr>
            <a:xfrm>
              <a:off x="5058788" y="5036946"/>
              <a:ext cx="34138" cy="34138"/>
            </a:xfrm>
            <a:custGeom>
              <a:avLst/>
              <a:gdLst>
                <a:gd name="connsiteX0" fmla="*/ 34139 w 34138"/>
                <a:gd name="connsiteY0" fmla="*/ 17069 h 34138"/>
                <a:gd name="connsiteX1" fmla="*/ 17069 w 34138"/>
                <a:gd name="connsiteY1" fmla="*/ 34139 h 34138"/>
                <a:gd name="connsiteX2" fmla="*/ 0 w 34138"/>
                <a:gd name="connsiteY2" fmla="*/ 17069 h 34138"/>
                <a:gd name="connsiteX3" fmla="*/ 17069 w 34138"/>
                <a:gd name="connsiteY3" fmla="*/ 0 h 34138"/>
                <a:gd name="connsiteX4" fmla="*/ 34139 w 34138"/>
                <a:gd name="connsiteY4" fmla="*/ 17069 h 34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8" h="34138">
                  <a:moveTo>
                    <a:pt x="34139" y="17069"/>
                  </a:moveTo>
                  <a:cubicBezTo>
                    <a:pt x="34139" y="26496"/>
                    <a:pt x="26496" y="34139"/>
                    <a:pt x="17069" y="34139"/>
                  </a:cubicBezTo>
                  <a:cubicBezTo>
                    <a:pt x="7642" y="34139"/>
                    <a:pt x="0" y="26496"/>
                    <a:pt x="0" y="17069"/>
                  </a:cubicBezTo>
                  <a:cubicBezTo>
                    <a:pt x="0" y="7642"/>
                    <a:pt x="7642" y="0"/>
                    <a:pt x="17069" y="0"/>
                  </a:cubicBezTo>
                  <a:cubicBezTo>
                    <a:pt x="26496" y="0"/>
                    <a:pt x="34139" y="7642"/>
                    <a:pt x="34139" y="17069"/>
                  </a:cubicBezTo>
                  <a:close/>
                </a:path>
              </a:pathLst>
            </a:custGeom>
            <a:solidFill>
              <a:schemeClr val="accent6"/>
            </a:solidFill>
            <a:ln w="8533" cap="flat">
              <a:noFill/>
              <a:prstDash val="solid"/>
              <a:miter/>
            </a:ln>
          </p:spPr>
          <p:txBody>
            <a:bodyPr rtlCol="0" anchor="ctr"/>
            <a:lstStyle/>
            <a:p>
              <a:endParaRPr lang="en-US"/>
            </a:p>
          </p:txBody>
        </p:sp>
        <p:sp>
          <p:nvSpPr>
            <p:cNvPr id="22" name="Freeform: Shape 21">
              <a:extLst>
                <a:ext uri="{FF2B5EF4-FFF2-40B4-BE49-F238E27FC236}">
                  <a16:creationId xmlns:a16="http://schemas.microsoft.com/office/drawing/2014/main" id="{A3643240-6FD4-1997-DF3F-E3D5F84E5885}"/>
                </a:ext>
              </a:extLst>
            </p:cNvPr>
            <p:cNvSpPr/>
            <p:nvPr/>
          </p:nvSpPr>
          <p:spPr>
            <a:xfrm>
              <a:off x="5502589" y="5036946"/>
              <a:ext cx="34138" cy="34138"/>
            </a:xfrm>
            <a:custGeom>
              <a:avLst/>
              <a:gdLst>
                <a:gd name="connsiteX0" fmla="*/ 34139 w 34138"/>
                <a:gd name="connsiteY0" fmla="*/ 17069 h 34138"/>
                <a:gd name="connsiteX1" fmla="*/ 17069 w 34138"/>
                <a:gd name="connsiteY1" fmla="*/ 34139 h 34138"/>
                <a:gd name="connsiteX2" fmla="*/ 0 w 34138"/>
                <a:gd name="connsiteY2" fmla="*/ 17069 h 34138"/>
                <a:gd name="connsiteX3" fmla="*/ 17069 w 34138"/>
                <a:gd name="connsiteY3" fmla="*/ 0 h 34138"/>
                <a:gd name="connsiteX4" fmla="*/ 34139 w 34138"/>
                <a:gd name="connsiteY4" fmla="*/ 17069 h 34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8" h="34138">
                  <a:moveTo>
                    <a:pt x="34139" y="17069"/>
                  </a:moveTo>
                  <a:cubicBezTo>
                    <a:pt x="34139" y="26496"/>
                    <a:pt x="26496" y="34139"/>
                    <a:pt x="17069" y="34139"/>
                  </a:cubicBezTo>
                  <a:cubicBezTo>
                    <a:pt x="7642" y="34139"/>
                    <a:pt x="0" y="26496"/>
                    <a:pt x="0" y="17069"/>
                  </a:cubicBezTo>
                  <a:cubicBezTo>
                    <a:pt x="0" y="7642"/>
                    <a:pt x="7642" y="0"/>
                    <a:pt x="17069" y="0"/>
                  </a:cubicBezTo>
                  <a:cubicBezTo>
                    <a:pt x="26496" y="0"/>
                    <a:pt x="34139" y="7642"/>
                    <a:pt x="34139" y="17069"/>
                  </a:cubicBezTo>
                  <a:close/>
                </a:path>
              </a:pathLst>
            </a:custGeom>
            <a:solidFill>
              <a:schemeClr val="accent6"/>
            </a:solidFill>
            <a:ln w="8533" cap="flat">
              <a:noFill/>
              <a:prstDash val="solid"/>
              <a:miter/>
            </a:ln>
          </p:spPr>
          <p:txBody>
            <a:bodyPr rtlCol="0" anchor="ctr"/>
            <a:lstStyle/>
            <a:p>
              <a:endParaRPr lang="en-US"/>
            </a:p>
          </p:txBody>
        </p:sp>
      </p:grpSp>
      <p:graphicFrame>
        <p:nvGraphicFramePr>
          <p:cNvPr id="23" name="Diagram 22">
            <a:extLst>
              <a:ext uri="{FF2B5EF4-FFF2-40B4-BE49-F238E27FC236}">
                <a16:creationId xmlns:a16="http://schemas.microsoft.com/office/drawing/2014/main" id="{49B23FF1-0C4C-60A0-8DD0-273B133012AB}"/>
              </a:ext>
            </a:extLst>
          </p:cNvPr>
          <p:cNvGraphicFramePr/>
          <p:nvPr>
            <p:extLst>
              <p:ext uri="{D42A27DB-BD31-4B8C-83A1-F6EECF244321}">
                <p14:modId xmlns:p14="http://schemas.microsoft.com/office/powerpoint/2010/main" val="2356834865"/>
              </p:ext>
            </p:extLst>
          </p:nvPr>
        </p:nvGraphicFramePr>
        <p:xfrm>
          <a:off x="4416480" y="1915276"/>
          <a:ext cx="3860389" cy="3904771"/>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21199293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45FB609-BF5A-074C-3E29-BD17E17DB7A5}"/>
              </a:ext>
            </a:extLst>
          </p:cNvPr>
          <p:cNvSpPr>
            <a:spLocks noGrp="1"/>
          </p:cNvSpPr>
          <p:nvPr>
            <p:ph type="title"/>
          </p:nvPr>
        </p:nvSpPr>
        <p:spPr/>
        <p:txBody>
          <a:bodyPr/>
          <a:lstStyle/>
          <a:p>
            <a:r>
              <a:rPr lang="en-US" dirty="0"/>
              <a:t>WP5 expected outcomes</a:t>
            </a:r>
            <a:endParaRPr lang="en-GB" dirty="0"/>
          </a:p>
        </p:txBody>
      </p:sp>
      <p:sp>
        <p:nvSpPr>
          <p:cNvPr id="7" name="Content Placeholder 6">
            <a:extLst>
              <a:ext uri="{FF2B5EF4-FFF2-40B4-BE49-F238E27FC236}">
                <a16:creationId xmlns:a16="http://schemas.microsoft.com/office/drawing/2014/main" id="{8E012211-1B40-36EA-293D-36FCC7E05309}"/>
              </a:ext>
            </a:extLst>
          </p:cNvPr>
          <p:cNvSpPr>
            <a:spLocks noGrp="1"/>
          </p:cNvSpPr>
          <p:nvPr>
            <p:ph idx="1"/>
          </p:nvPr>
        </p:nvSpPr>
        <p:spPr>
          <a:xfrm>
            <a:off x="838200" y="1825625"/>
            <a:ext cx="5696284" cy="4351338"/>
          </a:xfrm>
        </p:spPr>
        <p:txBody>
          <a:bodyPr>
            <a:normAutofit fontScale="70000" lnSpcReduction="20000"/>
          </a:bodyPr>
          <a:lstStyle/>
          <a:p>
            <a:r>
              <a:rPr lang="en-GB" b="0" dirty="0"/>
              <a:t>Contributing to Data-Driven Materials Science environment through the implementation of an Open Repository Platform to enhance knowledge transfer, data and models sharing across EU-wide environment (STO4)</a:t>
            </a:r>
          </a:p>
          <a:p>
            <a:r>
              <a:rPr lang="en-GB" b="0" dirty="0"/>
              <a:t>The </a:t>
            </a:r>
            <a:r>
              <a:rPr lang="en-GB" b="0" dirty="0" err="1"/>
              <a:t>MatCHMaker</a:t>
            </a:r>
            <a:r>
              <a:rPr lang="en-GB" b="0" dirty="0"/>
              <a:t> open data repository for storage and fast access to existing C&amp;M data will be structured according three main zone</a:t>
            </a:r>
          </a:p>
          <a:p>
            <a:pPr lvl="1"/>
            <a:r>
              <a:rPr lang="en-GB" dirty="0" err="1">
                <a:latin typeface="+mj-lt"/>
              </a:rPr>
              <a:t>i</a:t>
            </a:r>
            <a:r>
              <a:rPr lang="en-GB" dirty="0">
                <a:latin typeface="+mj-lt"/>
              </a:rPr>
              <a:t>) Abstract zone where the scientific knowledge is taken from (mathematical models and defined ontologies); </a:t>
            </a:r>
          </a:p>
          <a:p>
            <a:pPr lvl="1"/>
            <a:r>
              <a:rPr lang="en-GB" dirty="0">
                <a:latin typeface="+mj-lt"/>
              </a:rPr>
              <a:t>ii) repositories zone where data is stored and processed; </a:t>
            </a:r>
          </a:p>
          <a:p>
            <a:pPr lvl="1"/>
            <a:r>
              <a:rPr lang="en-GB" dirty="0">
                <a:latin typeface="+mj-lt"/>
              </a:rPr>
              <a:t>iii) API service zone where the resources from repositories are presented outside. </a:t>
            </a:r>
          </a:p>
          <a:p>
            <a:r>
              <a:rPr lang="en-GB" b="0" dirty="0"/>
              <a:t>Starting with the knowledge of mathematical models and ontologies, several types of repositories are constructed</a:t>
            </a:r>
          </a:p>
        </p:txBody>
      </p:sp>
      <p:sp>
        <p:nvSpPr>
          <p:cNvPr id="3" name="Date Placeholder 2">
            <a:extLst>
              <a:ext uri="{FF2B5EF4-FFF2-40B4-BE49-F238E27FC236}">
                <a16:creationId xmlns:a16="http://schemas.microsoft.com/office/drawing/2014/main" id="{421A5F3B-3F8F-870D-ADFB-B1AD1992F92F}"/>
              </a:ext>
            </a:extLst>
          </p:cNvPr>
          <p:cNvSpPr>
            <a:spLocks noGrp="1"/>
          </p:cNvSpPr>
          <p:nvPr>
            <p:ph type="dt" sz="half" idx="10"/>
          </p:nvPr>
        </p:nvSpPr>
        <p:spPr/>
        <p:txBody>
          <a:bodyPr/>
          <a:lstStyle/>
          <a:p>
            <a:fld id="{737FA045-903C-4EB9-B957-AEBE30647645}" type="datetime1">
              <a:rPr lang="en-US" smtClean="0"/>
              <a:t>7/9/2024</a:t>
            </a:fld>
            <a:endParaRPr lang="de-AT" dirty="0"/>
          </a:p>
        </p:txBody>
      </p:sp>
      <p:sp>
        <p:nvSpPr>
          <p:cNvPr id="4" name="Footer Placeholder 3">
            <a:extLst>
              <a:ext uri="{FF2B5EF4-FFF2-40B4-BE49-F238E27FC236}">
                <a16:creationId xmlns:a16="http://schemas.microsoft.com/office/drawing/2014/main" id="{D858DBF7-A61E-C22B-0C17-DC276D049E6E}"/>
              </a:ext>
            </a:extLst>
          </p:cNvPr>
          <p:cNvSpPr>
            <a:spLocks noGrp="1"/>
          </p:cNvSpPr>
          <p:nvPr>
            <p:ph type="ftr" sz="quarter" idx="11"/>
          </p:nvPr>
        </p:nvSpPr>
        <p:spPr/>
        <p:txBody>
          <a:bodyPr/>
          <a:lstStyle/>
          <a:p>
            <a:r>
              <a:rPr lang="de-AT" dirty="0"/>
              <a:t>1st Review [Online]</a:t>
            </a:r>
          </a:p>
        </p:txBody>
      </p:sp>
      <p:sp>
        <p:nvSpPr>
          <p:cNvPr id="5" name="Slide Number Placeholder 4">
            <a:extLst>
              <a:ext uri="{FF2B5EF4-FFF2-40B4-BE49-F238E27FC236}">
                <a16:creationId xmlns:a16="http://schemas.microsoft.com/office/drawing/2014/main" id="{3B10E736-3F6D-573D-1E45-D5D103E9EBA6}"/>
              </a:ext>
            </a:extLst>
          </p:cNvPr>
          <p:cNvSpPr>
            <a:spLocks noGrp="1"/>
          </p:cNvSpPr>
          <p:nvPr>
            <p:ph type="sldNum" sz="quarter" idx="12"/>
          </p:nvPr>
        </p:nvSpPr>
        <p:spPr/>
        <p:txBody>
          <a:bodyPr/>
          <a:lstStyle/>
          <a:p>
            <a:fld id="{467F6EC7-0D74-46B8-9AAF-127CD694AB8C}" type="slidenum">
              <a:rPr lang="de-AT" smtClean="0"/>
              <a:t>5</a:t>
            </a:fld>
            <a:endParaRPr lang="de-AT"/>
          </a:p>
        </p:txBody>
      </p:sp>
      <p:pic>
        <p:nvPicPr>
          <p:cNvPr id="8" name="Picture 7">
            <a:extLst>
              <a:ext uri="{FF2B5EF4-FFF2-40B4-BE49-F238E27FC236}">
                <a16:creationId xmlns:a16="http://schemas.microsoft.com/office/drawing/2014/main" id="{513A4BE2-CC9C-3690-8A9A-7827ECA7AAE2}"/>
              </a:ext>
            </a:extLst>
          </p:cNvPr>
          <p:cNvPicPr>
            <a:picLocks noChangeAspect="1"/>
          </p:cNvPicPr>
          <p:nvPr/>
        </p:nvPicPr>
        <p:blipFill>
          <a:blip r:embed="rId3"/>
          <a:stretch>
            <a:fillRect/>
          </a:stretch>
        </p:blipFill>
        <p:spPr>
          <a:xfrm>
            <a:off x="6820794" y="2130584"/>
            <a:ext cx="5371206" cy="3202592"/>
          </a:xfrm>
          <a:prstGeom prst="rect">
            <a:avLst/>
          </a:prstGeom>
        </p:spPr>
      </p:pic>
    </p:spTree>
    <p:extLst>
      <p:ext uri="{BB962C8B-B14F-4D97-AF65-F5344CB8AC3E}">
        <p14:creationId xmlns:p14="http://schemas.microsoft.com/office/powerpoint/2010/main" val="22572192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64E2A0D-38B5-9F31-56ED-0D76B025F35F}"/>
              </a:ext>
            </a:extLst>
          </p:cNvPr>
          <p:cNvSpPr>
            <a:spLocks noGrp="1"/>
          </p:cNvSpPr>
          <p:nvPr>
            <p:ph type="title"/>
          </p:nvPr>
        </p:nvSpPr>
        <p:spPr>
          <a:xfrm>
            <a:off x="3166357" y="1484416"/>
            <a:ext cx="6815843" cy="3610455"/>
          </a:xfrm>
        </p:spPr>
        <p:txBody>
          <a:bodyPr/>
          <a:lstStyle/>
          <a:p>
            <a:r>
              <a:rPr lang="en-GB" dirty="0"/>
              <a:t>WP5 tasks &amp; progress</a:t>
            </a:r>
          </a:p>
        </p:txBody>
      </p:sp>
      <p:sp>
        <p:nvSpPr>
          <p:cNvPr id="4" name="Date Placeholder 3">
            <a:extLst>
              <a:ext uri="{FF2B5EF4-FFF2-40B4-BE49-F238E27FC236}">
                <a16:creationId xmlns:a16="http://schemas.microsoft.com/office/drawing/2014/main" id="{85C41493-E152-76DF-F708-62562C7A9810}"/>
              </a:ext>
            </a:extLst>
          </p:cNvPr>
          <p:cNvSpPr>
            <a:spLocks noGrp="1"/>
          </p:cNvSpPr>
          <p:nvPr>
            <p:ph type="dt" sz="half" idx="10"/>
          </p:nvPr>
        </p:nvSpPr>
        <p:spPr/>
        <p:txBody>
          <a:bodyPr/>
          <a:lstStyle/>
          <a:p>
            <a:fld id="{3D375BCE-F960-4217-AACD-9C26CBD8D07F}" type="datetime1">
              <a:rPr lang="en-US" smtClean="0"/>
              <a:t>7/9/2024</a:t>
            </a:fld>
            <a:endParaRPr lang="de-AT" dirty="0"/>
          </a:p>
        </p:txBody>
      </p:sp>
      <p:sp>
        <p:nvSpPr>
          <p:cNvPr id="5" name="Footer Placeholder 4">
            <a:extLst>
              <a:ext uri="{FF2B5EF4-FFF2-40B4-BE49-F238E27FC236}">
                <a16:creationId xmlns:a16="http://schemas.microsoft.com/office/drawing/2014/main" id="{87F8361E-E33B-BE17-A89C-47D9DA4CB148}"/>
              </a:ext>
            </a:extLst>
          </p:cNvPr>
          <p:cNvSpPr>
            <a:spLocks noGrp="1"/>
          </p:cNvSpPr>
          <p:nvPr>
            <p:ph type="ftr" sz="quarter" idx="11"/>
          </p:nvPr>
        </p:nvSpPr>
        <p:spPr/>
        <p:txBody>
          <a:bodyPr/>
          <a:lstStyle/>
          <a:p>
            <a:r>
              <a:rPr lang="de-AT" dirty="0"/>
              <a:t>1st Review [Online]</a:t>
            </a:r>
          </a:p>
        </p:txBody>
      </p:sp>
      <p:sp>
        <p:nvSpPr>
          <p:cNvPr id="6" name="Slide Number Placeholder 5">
            <a:extLst>
              <a:ext uri="{FF2B5EF4-FFF2-40B4-BE49-F238E27FC236}">
                <a16:creationId xmlns:a16="http://schemas.microsoft.com/office/drawing/2014/main" id="{1E6FB883-8B0F-AD9D-F6AC-DD5D74C3B026}"/>
              </a:ext>
            </a:extLst>
          </p:cNvPr>
          <p:cNvSpPr>
            <a:spLocks noGrp="1"/>
          </p:cNvSpPr>
          <p:nvPr>
            <p:ph type="sldNum" sz="quarter" idx="12"/>
          </p:nvPr>
        </p:nvSpPr>
        <p:spPr/>
        <p:txBody>
          <a:bodyPr/>
          <a:lstStyle/>
          <a:p>
            <a:fld id="{467F6EC7-0D74-46B8-9AAF-127CD694AB8C}" type="slidenum">
              <a:rPr lang="de-AT" smtClean="0"/>
              <a:t>6</a:t>
            </a:fld>
            <a:endParaRPr lang="de-AT"/>
          </a:p>
        </p:txBody>
      </p:sp>
    </p:spTree>
    <p:extLst>
      <p:ext uri="{BB962C8B-B14F-4D97-AF65-F5344CB8AC3E}">
        <p14:creationId xmlns:p14="http://schemas.microsoft.com/office/powerpoint/2010/main" val="39089790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97D8B1-4384-7A7A-B388-EB78C86C5921}"/>
              </a:ext>
            </a:extLst>
          </p:cNvPr>
          <p:cNvSpPr>
            <a:spLocks noGrp="1"/>
          </p:cNvSpPr>
          <p:nvPr>
            <p:ph type="title"/>
          </p:nvPr>
        </p:nvSpPr>
        <p:spPr/>
        <p:txBody>
          <a:bodyPr/>
          <a:lstStyle/>
          <a:p>
            <a:r>
              <a:rPr lang="en-GB" dirty="0"/>
              <a:t>T5.1 Technical requirement</a:t>
            </a:r>
            <a:br>
              <a:rPr lang="en-GB" dirty="0"/>
            </a:br>
            <a:r>
              <a:rPr lang="en-GB" dirty="0"/>
              <a:t> definition for the framework</a:t>
            </a:r>
          </a:p>
        </p:txBody>
      </p:sp>
      <p:sp>
        <p:nvSpPr>
          <p:cNvPr id="3" name="Content Placeholder 2">
            <a:extLst>
              <a:ext uri="{FF2B5EF4-FFF2-40B4-BE49-F238E27FC236}">
                <a16:creationId xmlns:a16="http://schemas.microsoft.com/office/drawing/2014/main" id="{86AD2AA6-85AE-387E-F30D-F9E79CEA49A0}"/>
              </a:ext>
            </a:extLst>
          </p:cNvPr>
          <p:cNvSpPr>
            <a:spLocks noGrp="1"/>
          </p:cNvSpPr>
          <p:nvPr>
            <p:ph idx="1"/>
          </p:nvPr>
        </p:nvSpPr>
        <p:spPr/>
        <p:txBody>
          <a:bodyPr>
            <a:normAutofit/>
          </a:bodyPr>
          <a:lstStyle/>
          <a:p>
            <a:r>
              <a:rPr lang="en-GB" b="0" dirty="0"/>
              <a:t>Leader: 		</a:t>
            </a:r>
            <a:r>
              <a:rPr lang="en-GB" b="0" dirty="0">
                <a:solidFill>
                  <a:schemeClr val="tx1"/>
                </a:solidFill>
              </a:rPr>
              <a:t>SIMAVI</a:t>
            </a:r>
          </a:p>
          <a:p>
            <a:r>
              <a:rPr lang="en-GB" b="0" dirty="0"/>
              <a:t>Contributors: 	</a:t>
            </a:r>
            <a:r>
              <a:rPr lang="en-GB" b="0" dirty="0">
                <a:solidFill>
                  <a:schemeClr val="tx1"/>
                </a:solidFill>
              </a:rPr>
              <a:t>RINA-C, CEA, AIMEN, TU WIEN IMWS, HC, TME, 				GENVIA </a:t>
            </a:r>
          </a:p>
          <a:p>
            <a:r>
              <a:rPr lang="en-GB" b="0" dirty="0"/>
              <a:t>Duration: 		</a:t>
            </a:r>
            <a:r>
              <a:rPr lang="en-GB" b="0" dirty="0">
                <a:solidFill>
                  <a:schemeClr val="tx1"/>
                </a:solidFill>
              </a:rPr>
              <a:t>M01-M09</a:t>
            </a:r>
          </a:p>
          <a:p>
            <a:r>
              <a:rPr lang="en-GB" b="0" dirty="0"/>
              <a:t>Objectives: </a:t>
            </a:r>
          </a:p>
          <a:p>
            <a:pPr lvl="1"/>
            <a:r>
              <a:rPr lang="en-GB" dirty="0">
                <a:latin typeface="+mj-lt"/>
              </a:rPr>
              <a:t>the definition of the technical specifications and software architecture of </a:t>
            </a:r>
            <a:r>
              <a:rPr lang="en-GB" dirty="0" err="1">
                <a:latin typeface="+mj-lt"/>
              </a:rPr>
              <a:t>MatCHMaker</a:t>
            </a:r>
            <a:r>
              <a:rPr lang="en-GB" dirty="0">
                <a:latin typeface="+mj-lt"/>
              </a:rPr>
              <a:t>  open repository and framework according to different “zones” (abstract, repositories and API service)</a:t>
            </a:r>
          </a:p>
          <a:p>
            <a:r>
              <a:rPr lang="en-GB" b="0" dirty="0"/>
              <a:t>Output: 	</a:t>
            </a:r>
            <a:r>
              <a:rPr lang="en-GB" b="0" u="sng" dirty="0">
                <a:solidFill>
                  <a:schemeClr val="tx1"/>
                </a:solidFill>
              </a:rPr>
              <a:t>D5.1</a:t>
            </a:r>
            <a:r>
              <a:rPr lang="en-GB" b="0" dirty="0">
                <a:solidFill>
                  <a:schemeClr val="tx1"/>
                </a:solidFill>
              </a:rPr>
              <a:t> Technical specifications of the Open Repository , 			SIMAVI  (M09)</a:t>
            </a:r>
            <a:endParaRPr lang="en-GB" b="0" dirty="0"/>
          </a:p>
        </p:txBody>
      </p:sp>
      <p:sp>
        <p:nvSpPr>
          <p:cNvPr id="6" name="Slide Number Placeholder 5">
            <a:extLst>
              <a:ext uri="{FF2B5EF4-FFF2-40B4-BE49-F238E27FC236}">
                <a16:creationId xmlns:a16="http://schemas.microsoft.com/office/drawing/2014/main" id="{433F5F5F-22CD-B755-4BB4-EAA8CEA64102}"/>
              </a:ext>
            </a:extLst>
          </p:cNvPr>
          <p:cNvSpPr>
            <a:spLocks noGrp="1"/>
          </p:cNvSpPr>
          <p:nvPr>
            <p:ph type="sldNum" sz="quarter" idx="12"/>
          </p:nvPr>
        </p:nvSpPr>
        <p:spPr/>
        <p:txBody>
          <a:bodyPr/>
          <a:lstStyle/>
          <a:p>
            <a:fld id="{467F6EC7-0D74-46B8-9AAF-127CD694AB8C}" type="slidenum">
              <a:rPr lang="de-AT" smtClean="0"/>
              <a:t>7</a:t>
            </a:fld>
            <a:endParaRPr lang="de-AT"/>
          </a:p>
        </p:txBody>
      </p:sp>
      <p:sp>
        <p:nvSpPr>
          <p:cNvPr id="7" name="Date Placeholder 3">
            <a:extLst>
              <a:ext uri="{FF2B5EF4-FFF2-40B4-BE49-F238E27FC236}">
                <a16:creationId xmlns:a16="http://schemas.microsoft.com/office/drawing/2014/main" id="{84AB611E-26C6-255D-AB37-E4170ECC168C}"/>
              </a:ext>
            </a:extLst>
          </p:cNvPr>
          <p:cNvSpPr>
            <a:spLocks noGrp="1"/>
          </p:cNvSpPr>
          <p:nvPr>
            <p:ph type="dt" sz="half" idx="10"/>
          </p:nvPr>
        </p:nvSpPr>
        <p:spPr>
          <a:xfrm>
            <a:off x="838200" y="6356350"/>
            <a:ext cx="2743200" cy="365125"/>
          </a:xfrm>
        </p:spPr>
        <p:txBody>
          <a:bodyPr/>
          <a:lstStyle/>
          <a:p>
            <a:fld id="{3D375BCE-F960-4217-AACD-9C26CBD8D07F}" type="datetime1">
              <a:rPr lang="en-US" smtClean="0"/>
              <a:t>7/9/2024</a:t>
            </a:fld>
            <a:endParaRPr lang="de-AT" dirty="0"/>
          </a:p>
        </p:txBody>
      </p:sp>
      <p:sp>
        <p:nvSpPr>
          <p:cNvPr id="8" name="Footer Placeholder 4">
            <a:extLst>
              <a:ext uri="{FF2B5EF4-FFF2-40B4-BE49-F238E27FC236}">
                <a16:creationId xmlns:a16="http://schemas.microsoft.com/office/drawing/2014/main" id="{11344E77-BDBB-8831-38CE-1BB5508594F3}"/>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38072794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1C14FC-B667-FCCB-2B3D-CA1992EFFD08}"/>
              </a:ext>
            </a:extLst>
          </p:cNvPr>
          <p:cNvSpPr>
            <a:spLocks noGrp="1"/>
          </p:cNvSpPr>
          <p:nvPr>
            <p:ph type="title"/>
          </p:nvPr>
        </p:nvSpPr>
        <p:spPr/>
        <p:txBody>
          <a:bodyPr/>
          <a:lstStyle/>
          <a:p>
            <a:r>
              <a:rPr lang="en-US" dirty="0"/>
              <a:t>T5.1 Approach </a:t>
            </a:r>
            <a:endParaRPr lang="en-GB" dirty="0"/>
          </a:p>
        </p:txBody>
      </p:sp>
      <p:sp>
        <p:nvSpPr>
          <p:cNvPr id="3" name="Content Placeholder 2">
            <a:extLst>
              <a:ext uri="{FF2B5EF4-FFF2-40B4-BE49-F238E27FC236}">
                <a16:creationId xmlns:a16="http://schemas.microsoft.com/office/drawing/2014/main" id="{1D100C6F-51F1-5D33-D629-3321749E2FCB}"/>
              </a:ext>
            </a:extLst>
          </p:cNvPr>
          <p:cNvSpPr>
            <a:spLocks noGrp="1"/>
          </p:cNvSpPr>
          <p:nvPr>
            <p:ph idx="1"/>
          </p:nvPr>
        </p:nvSpPr>
        <p:spPr>
          <a:xfrm>
            <a:off x="838199" y="1825625"/>
            <a:ext cx="4114799" cy="4351338"/>
          </a:xfrm>
        </p:spPr>
        <p:txBody>
          <a:bodyPr>
            <a:normAutofit fontScale="85000" lnSpcReduction="20000"/>
          </a:bodyPr>
          <a:lstStyle/>
          <a:p>
            <a:r>
              <a:rPr lang="en-GB" b="0" dirty="0"/>
              <a:t>GA provisions</a:t>
            </a:r>
          </a:p>
          <a:p>
            <a:r>
              <a:rPr lang="en-GB" b="0" dirty="0"/>
              <a:t>info from tech ad industry partners</a:t>
            </a:r>
          </a:p>
          <a:p>
            <a:r>
              <a:rPr lang="en-GB" b="0" dirty="0"/>
              <a:t>Screening the existing technologies for repositories</a:t>
            </a:r>
          </a:p>
          <a:p>
            <a:r>
              <a:rPr lang="en-GB" b="0" dirty="0"/>
              <a:t>Identify gaps and limitation </a:t>
            </a:r>
          </a:p>
          <a:p>
            <a:r>
              <a:rPr lang="en-GB" b="0" dirty="0"/>
              <a:t>Propose a new concept (Distributed Data and Knowledge Mesh)</a:t>
            </a:r>
          </a:p>
          <a:p>
            <a:r>
              <a:rPr lang="en-GB" b="0" dirty="0"/>
              <a:t>Define the deployed methodology </a:t>
            </a:r>
          </a:p>
          <a:p>
            <a:r>
              <a:rPr lang="en-GB" b="0" dirty="0"/>
              <a:t>Present the architecture design</a:t>
            </a:r>
          </a:p>
        </p:txBody>
      </p:sp>
      <p:sp>
        <p:nvSpPr>
          <p:cNvPr id="6" name="Slide Number Placeholder 5">
            <a:extLst>
              <a:ext uri="{FF2B5EF4-FFF2-40B4-BE49-F238E27FC236}">
                <a16:creationId xmlns:a16="http://schemas.microsoft.com/office/drawing/2014/main" id="{B275424E-8296-ABD5-2F31-5AF2A3E112D5}"/>
              </a:ext>
            </a:extLst>
          </p:cNvPr>
          <p:cNvSpPr>
            <a:spLocks noGrp="1"/>
          </p:cNvSpPr>
          <p:nvPr>
            <p:ph type="sldNum" sz="quarter" idx="12"/>
          </p:nvPr>
        </p:nvSpPr>
        <p:spPr/>
        <p:txBody>
          <a:bodyPr/>
          <a:lstStyle/>
          <a:p>
            <a:fld id="{467F6EC7-0D74-46B8-9AAF-127CD694AB8C}" type="slidenum">
              <a:rPr lang="de-AT" smtClean="0"/>
              <a:t>8</a:t>
            </a:fld>
            <a:endParaRPr lang="de-AT"/>
          </a:p>
        </p:txBody>
      </p:sp>
      <p:graphicFrame>
        <p:nvGraphicFramePr>
          <p:cNvPr id="7" name="Diagram 6">
            <a:extLst>
              <a:ext uri="{FF2B5EF4-FFF2-40B4-BE49-F238E27FC236}">
                <a16:creationId xmlns:a16="http://schemas.microsoft.com/office/drawing/2014/main" id="{585B6721-5F9B-9192-828D-3162690EBF16}"/>
              </a:ext>
            </a:extLst>
          </p:cNvPr>
          <p:cNvGraphicFramePr/>
          <p:nvPr/>
        </p:nvGraphicFramePr>
        <p:xfrm>
          <a:off x="5112689" y="1825625"/>
          <a:ext cx="6353092" cy="42730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Date Placeholder 3">
            <a:extLst>
              <a:ext uri="{FF2B5EF4-FFF2-40B4-BE49-F238E27FC236}">
                <a16:creationId xmlns:a16="http://schemas.microsoft.com/office/drawing/2014/main" id="{EF24255B-86B8-8C05-3B22-83496AA82B7A}"/>
              </a:ext>
            </a:extLst>
          </p:cNvPr>
          <p:cNvSpPr>
            <a:spLocks noGrp="1"/>
          </p:cNvSpPr>
          <p:nvPr>
            <p:ph type="dt" sz="half" idx="10"/>
          </p:nvPr>
        </p:nvSpPr>
        <p:spPr>
          <a:xfrm>
            <a:off x="838200" y="6356350"/>
            <a:ext cx="2743200" cy="365125"/>
          </a:xfrm>
        </p:spPr>
        <p:txBody>
          <a:bodyPr/>
          <a:lstStyle/>
          <a:p>
            <a:fld id="{3D375BCE-F960-4217-AACD-9C26CBD8D07F}" type="datetime1">
              <a:rPr lang="en-US" smtClean="0"/>
              <a:t>7/9/2024</a:t>
            </a:fld>
            <a:endParaRPr lang="de-AT" dirty="0"/>
          </a:p>
        </p:txBody>
      </p:sp>
      <p:sp>
        <p:nvSpPr>
          <p:cNvPr id="9" name="Footer Placeholder 4">
            <a:extLst>
              <a:ext uri="{FF2B5EF4-FFF2-40B4-BE49-F238E27FC236}">
                <a16:creationId xmlns:a16="http://schemas.microsoft.com/office/drawing/2014/main" id="{B449FFC4-9BBF-FB02-DCA1-483491A52630}"/>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41323590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B1DD7B-A309-CBB7-ED06-39FA521FEED7}"/>
              </a:ext>
            </a:extLst>
          </p:cNvPr>
          <p:cNvSpPr>
            <a:spLocks noGrp="1"/>
          </p:cNvSpPr>
          <p:nvPr>
            <p:ph type="title"/>
          </p:nvPr>
        </p:nvSpPr>
        <p:spPr/>
        <p:txBody>
          <a:bodyPr/>
          <a:lstStyle/>
          <a:p>
            <a:r>
              <a:rPr lang="en-GB" sz="4400" dirty="0"/>
              <a:t>Architecture </a:t>
            </a:r>
            <a:br>
              <a:rPr lang="en-GB" sz="4400" dirty="0"/>
            </a:br>
            <a:r>
              <a:rPr lang="en-GB" sz="4400" dirty="0"/>
              <a:t>requirements as per GA</a:t>
            </a:r>
            <a:endParaRPr lang="en-GB" dirty="0"/>
          </a:p>
        </p:txBody>
      </p:sp>
      <p:graphicFrame>
        <p:nvGraphicFramePr>
          <p:cNvPr id="12" name="Content Placeholder 11">
            <a:extLst>
              <a:ext uri="{FF2B5EF4-FFF2-40B4-BE49-F238E27FC236}">
                <a16:creationId xmlns:a16="http://schemas.microsoft.com/office/drawing/2014/main" id="{A88EE87D-6612-05AC-C213-84C91D10A649}"/>
              </a:ext>
            </a:extLst>
          </p:cNvPr>
          <p:cNvGraphicFramePr>
            <a:graphicFrameLocks noGrp="1"/>
          </p:cNvGraphicFramePr>
          <p:nvPr>
            <p:ph idx="1"/>
          </p:nvPr>
        </p:nvGraphicFramePr>
        <p:xfrm>
          <a:off x="838200" y="1971923"/>
          <a:ext cx="6774543" cy="42050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a:extLst>
              <a:ext uri="{FF2B5EF4-FFF2-40B4-BE49-F238E27FC236}">
                <a16:creationId xmlns:a16="http://schemas.microsoft.com/office/drawing/2014/main" id="{3A7C0433-6374-CAD7-8151-084B122F2B87}"/>
              </a:ext>
            </a:extLst>
          </p:cNvPr>
          <p:cNvSpPr>
            <a:spLocks noGrp="1"/>
          </p:cNvSpPr>
          <p:nvPr>
            <p:ph type="sldNum" sz="quarter" idx="12"/>
          </p:nvPr>
        </p:nvSpPr>
        <p:spPr/>
        <p:txBody>
          <a:bodyPr/>
          <a:lstStyle/>
          <a:p>
            <a:fld id="{467F6EC7-0D74-46B8-9AAF-127CD694AB8C}" type="slidenum">
              <a:rPr lang="de-AT" smtClean="0"/>
              <a:t>9</a:t>
            </a:fld>
            <a:endParaRPr lang="de-AT"/>
          </a:p>
        </p:txBody>
      </p:sp>
      <p:pic>
        <p:nvPicPr>
          <p:cNvPr id="11" name="Graphic 10" descr="Database">
            <a:extLst>
              <a:ext uri="{FF2B5EF4-FFF2-40B4-BE49-F238E27FC236}">
                <a16:creationId xmlns:a16="http://schemas.microsoft.com/office/drawing/2014/main" id="{F6A02204-155B-45EC-D4A2-8A7BBE316EB4}"/>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768548" y="2085436"/>
            <a:ext cx="3876165" cy="3876165"/>
          </a:xfrm>
          <a:prstGeom prst="rect">
            <a:avLst/>
          </a:prstGeom>
        </p:spPr>
      </p:pic>
      <p:sp>
        <p:nvSpPr>
          <p:cNvPr id="3" name="Date Placeholder 3">
            <a:extLst>
              <a:ext uri="{FF2B5EF4-FFF2-40B4-BE49-F238E27FC236}">
                <a16:creationId xmlns:a16="http://schemas.microsoft.com/office/drawing/2014/main" id="{BAC66540-9221-0F39-2571-EA7F8B51F8F7}"/>
              </a:ext>
            </a:extLst>
          </p:cNvPr>
          <p:cNvSpPr>
            <a:spLocks noGrp="1"/>
          </p:cNvSpPr>
          <p:nvPr>
            <p:ph type="dt" sz="half" idx="10"/>
          </p:nvPr>
        </p:nvSpPr>
        <p:spPr>
          <a:xfrm>
            <a:off x="838200" y="6356350"/>
            <a:ext cx="2743200" cy="365125"/>
          </a:xfrm>
        </p:spPr>
        <p:txBody>
          <a:bodyPr/>
          <a:lstStyle/>
          <a:p>
            <a:fld id="{3D375BCE-F960-4217-AACD-9C26CBD8D07F}" type="datetime1">
              <a:rPr lang="en-US" smtClean="0"/>
              <a:t>7/9/2024</a:t>
            </a:fld>
            <a:endParaRPr lang="de-AT" dirty="0"/>
          </a:p>
        </p:txBody>
      </p:sp>
      <p:sp>
        <p:nvSpPr>
          <p:cNvPr id="7" name="Footer Placeholder 4">
            <a:extLst>
              <a:ext uri="{FF2B5EF4-FFF2-40B4-BE49-F238E27FC236}">
                <a16:creationId xmlns:a16="http://schemas.microsoft.com/office/drawing/2014/main" id="{5E098D40-2F09-C90F-3DFA-F00303517F5B}"/>
              </a:ext>
            </a:extLst>
          </p:cNvPr>
          <p:cNvSpPr>
            <a:spLocks noGrp="1"/>
          </p:cNvSpPr>
          <p:nvPr>
            <p:ph type="ftr" sz="quarter" idx="11"/>
          </p:nvPr>
        </p:nvSpPr>
        <p:spPr>
          <a:xfrm>
            <a:off x="4038600" y="6356350"/>
            <a:ext cx="4114800" cy="365125"/>
          </a:xfrm>
        </p:spPr>
        <p:txBody>
          <a:bodyPr/>
          <a:lstStyle/>
          <a:p>
            <a:r>
              <a:rPr lang="de-AT" dirty="0"/>
              <a:t>1st Review [Online]</a:t>
            </a:r>
          </a:p>
        </p:txBody>
      </p:sp>
    </p:spTree>
    <p:extLst>
      <p:ext uri="{BB962C8B-B14F-4D97-AF65-F5344CB8AC3E}">
        <p14:creationId xmlns:p14="http://schemas.microsoft.com/office/powerpoint/2010/main" val="1504031096"/>
      </p:ext>
    </p:extLst>
  </p:cSld>
  <p:clrMapOvr>
    <a:masterClrMapping/>
  </p:clrMapOvr>
</p:sld>
</file>

<file path=ppt/theme/theme1.xml><?xml version="1.0" encoding="utf-8"?>
<a:theme xmlns:a="http://schemas.openxmlformats.org/drawingml/2006/main" name="Office">
  <a:themeElements>
    <a:clrScheme name="MatCHMaker">
      <a:dk1>
        <a:srgbClr val="000000"/>
      </a:dk1>
      <a:lt1>
        <a:srgbClr val="FFFFFF"/>
      </a:lt1>
      <a:dk2>
        <a:srgbClr val="333399"/>
      </a:dk2>
      <a:lt2>
        <a:srgbClr val="DFF2FD"/>
      </a:lt2>
      <a:accent1>
        <a:srgbClr val="B7B7B7"/>
      </a:accent1>
      <a:accent2>
        <a:srgbClr val="333399"/>
      </a:accent2>
      <a:accent3>
        <a:srgbClr val="FFE274"/>
      </a:accent3>
      <a:accent4>
        <a:srgbClr val="FFEFB3"/>
      </a:accent4>
      <a:accent5>
        <a:srgbClr val="797878"/>
      </a:accent5>
      <a:accent6>
        <a:srgbClr val="94D5F1"/>
      </a:accent6>
      <a:hlink>
        <a:srgbClr val="333399"/>
      </a:hlink>
      <a:folHlink>
        <a:srgbClr val="333399"/>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CollabComments xmlns="b10a3ab0-f1ce-499d-82ed-03651ca6478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Working Document" ma:contentTypeID="0x010100108A61D7BE634F76874FDC084DD0BD1500B3A67783085391478A2670FC7BB50333" ma:contentTypeVersion="4" ma:contentTypeDescription="" ma:contentTypeScope="" ma:versionID="10524a4c38627e2d84dfee6da2ce3d2d">
  <xsd:schema xmlns:xsd="http://www.w3.org/2001/XMLSchema" xmlns:xs="http://www.w3.org/2001/XMLSchema" xmlns:p="http://schemas.microsoft.com/office/2006/metadata/properties" xmlns:ns2="b10a3ab0-f1ce-499d-82ed-03651ca6478a" targetNamespace="http://schemas.microsoft.com/office/2006/metadata/properties" ma:root="true" ma:fieldsID="80fe6936bb9faacdb59df145c9820bc4" ns2:_="">
    <xsd:import namespace="b10a3ab0-f1ce-499d-82ed-03651ca6478a"/>
    <xsd:element name="properties">
      <xsd:complexType>
        <xsd:sequence>
          <xsd:element name="documentManagement">
            <xsd:complexType>
              <xsd:all>
                <xsd:element ref="ns2:Collab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a3ab0-f1ce-499d-82ed-03651ca6478a" elementFormDefault="qualified">
    <xsd:import namespace="http://schemas.microsoft.com/office/2006/documentManagement/types"/>
    <xsd:import namespace="http://schemas.microsoft.com/office/infopath/2007/PartnerControls"/>
    <xsd:element name="CollabComments" ma:index="8" nillable="true" ma:displayName="Comments" ma:internalName="CollabComment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43ED94B-A1DD-4E47-B3DC-0905E914B330}">
  <ds:schemaRefs>
    <ds:schemaRef ds:uri="http://purl.org/dc/elements/1.1/"/>
    <ds:schemaRef ds:uri="http://schemas.microsoft.com/office/2006/metadata/properties"/>
    <ds:schemaRef ds:uri="b10a3ab0-f1ce-499d-82ed-03651ca6478a"/>
    <ds:schemaRef ds:uri="http://schemas.microsoft.com/office/2006/documentManagement/types"/>
    <ds:schemaRef ds:uri="http://schemas.openxmlformats.org/package/2006/metadata/core-properties"/>
    <ds:schemaRef ds:uri="http://purl.org/dc/dcmitype/"/>
    <ds:schemaRef ds:uri="http://schemas.microsoft.com/office/infopath/2007/PartnerControls"/>
    <ds:schemaRef ds:uri="http://www.w3.org/XML/1998/namespace"/>
    <ds:schemaRef ds:uri="http://purl.org/dc/terms/"/>
  </ds:schemaRefs>
</ds:datastoreItem>
</file>

<file path=customXml/itemProps2.xml><?xml version="1.0" encoding="utf-8"?>
<ds:datastoreItem xmlns:ds="http://schemas.openxmlformats.org/officeDocument/2006/customXml" ds:itemID="{2E01D9ED-6E0D-434B-B277-DA6902CEC95B}">
  <ds:schemaRefs>
    <ds:schemaRef ds:uri="http://schemas.microsoft.com/sharepoint/v3/contenttype/forms"/>
  </ds:schemaRefs>
</ds:datastoreItem>
</file>

<file path=customXml/itemProps3.xml><?xml version="1.0" encoding="utf-8"?>
<ds:datastoreItem xmlns:ds="http://schemas.openxmlformats.org/officeDocument/2006/customXml" ds:itemID="{A74720A2-99E7-438A-B9B6-A78A18EB01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a3ab0-f1ce-499d-82ed-03651ca647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U Wien</Template>
  <TotalTime>1335</TotalTime>
  <Words>3053</Words>
  <Application>Microsoft Office PowerPoint</Application>
  <PresentationFormat>Widescreen</PresentationFormat>
  <Paragraphs>529</Paragraphs>
  <Slides>35</Slides>
  <Notes>2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46" baseType="lpstr">
      <vt:lpstr>American Typewriter</vt:lpstr>
      <vt:lpstr>Arial</vt:lpstr>
      <vt:lpstr>Calibri</vt:lpstr>
      <vt:lpstr>Calibri Light</vt:lpstr>
      <vt:lpstr>Lato Thin</vt:lpstr>
      <vt:lpstr>MyriadPro-Regular</vt:lpstr>
      <vt:lpstr>Symbol</vt:lpstr>
      <vt:lpstr>Times New Roman</vt:lpstr>
      <vt:lpstr>Trebuchet MS</vt:lpstr>
      <vt:lpstr>Office</vt:lpstr>
      <vt:lpstr>Visio</vt:lpstr>
      <vt:lpstr>PowerPoint Presentation</vt:lpstr>
      <vt:lpstr>WP5 Open repository for knowledge transfer and data sharing</vt:lpstr>
      <vt:lpstr>Outline</vt:lpstr>
      <vt:lpstr>WP5 overview</vt:lpstr>
      <vt:lpstr>WP5 expected outcomes</vt:lpstr>
      <vt:lpstr>WP5 tasks &amp; progress</vt:lpstr>
      <vt:lpstr>T5.1 Technical requirement  definition for the framework</vt:lpstr>
      <vt:lpstr>T5.1 Approach </vt:lpstr>
      <vt:lpstr>Architecture  requirements as per GA</vt:lpstr>
      <vt:lpstr>Tools survey</vt:lpstr>
      <vt:lpstr>State of the art analysis</vt:lpstr>
      <vt:lpstr>Gaps &amp; limitations identified</vt:lpstr>
      <vt:lpstr>Needs </vt:lpstr>
      <vt:lpstr>Selected methodology </vt:lpstr>
      <vt:lpstr>T5.1 Technical requirement and architecture definition for the framework (SIMAVI)</vt:lpstr>
      <vt:lpstr>T5.2 Open repository for knowledge transfer  &amp; data sharing, integration and interoperability </vt:lpstr>
      <vt:lpstr>T5.2 Open repository for knowledge transfer and data sharing, integration and interoperability  </vt:lpstr>
      <vt:lpstr>T5.3 AI-based mechanisms  and functionalities</vt:lpstr>
      <vt:lpstr>T5.3 AI-based mechanisms and functionalities </vt:lpstr>
      <vt:lpstr>T5.3 Next steps</vt:lpstr>
      <vt:lpstr>T5.4 Technical testing &amp; validation</vt:lpstr>
      <vt:lpstr>WP5 Deliveries timeline</vt:lpstr>
      <vt:lpstr>WP5 Outcomes</vt:lpstr>
      <vt:lpstr>Architecture requirements</vt:lpstr>
      <vt:lpstr>Needs: C&amp;M</vt:lpstr>
      <vt:lpstr>Distributed approach </vt:lpstr>
      <vt:lpstr> DDKM Logical View </vt:lpstr>
      <vt:lpstr>The First step for MatCHMaker</vt:lpstr>
      <vt:lpstr>The First nodes deployed</vt:lpstr>
      <vt:lpstr>Full deployment</vt:lpstr>
      <vt:lpstr>Client(wallet) Logical View </vt:lpstr>
      <vt:lpstr>Data flow</vt:lpstr>
      <vt:lpstr>Horizontal data communications</vt:lpstr>
      <vt:lpstr>Vertical data communication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dong</dc:creator>
  <cp:lastModifiedBy>Otilia Bularca</cp:lastModifiedBy>
  <cp:revision>288</cp:revision>
  <dcterms:created xsi:type="dcterms:W3CDTF">2022-12-13T10:49:32Z</dcterms:created>
  <dcterms:modified xsi:type="dcterms:W3CDTF">2024-07-09T05:58: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llabXmlContent">
    <vt:lpwstr>&lt;CollabItems&gt;_x000d_
  &lt;CollabItem&gt;_x000d_
    &lt;FileLeafRef&gt;6_MatCHMaker_1stReview_WP5-Progress_V4.pptx&lt;/FileLeafRef&gt;_x000d_
    &lt;Title&gt;PowerPoint-Präsentation&lt;/Title&gt;_x000d_
    &lt;CollabComments /&gt;_x000d_
    &lt;ContentType&gt;Working Document&lt;/ContentType&gt;_x000d_
    &lt;Created&gt;7/8/2024&lt;/Created&gt;_x000d_
    &lt;Author&gt;BULARCA Otilia&lt;/Author&gt;_x000d_
    &lt;Modified&gt;7/9/2024&lt;/Modified&gt;_x000d_
    &lt;Editor&gt;BULARCA Otilia&lt;/Editor&gt;_x000d_
    &lt;DocIcon&gt;pptx&lt;/DocIcon&gt;_x000d_
    &lt;EncodedAbsUrl&gt;https://matchmaker.cea.fr/WP7%20Documents/REVIEW_PERIOD_1/REVIEW_MEETING/6_MatCHMaker_1stReview_WP5-Progress_V4.pptx&lt;/EncodedAbsUrl&gt;_x000d_
    &lt;FileSizeDisplay&gt;3067658&lt;/FileSizeDisplay&gt;_x000d_
    &lt;_CommentCount /&gt;_x000d_
    &lt;_LikeCount /&gt;_x000d_
    &lt;_UIVersionString&gt;1.0&lt;/_UIVersionString&gt;_x000d_
  &lt;/CollabItem&gt;_x000d_
&lt;/CollabItems&gt;</vt:lpwstr>
  </property>
  <property fmtid="{D5CDD505-2E9C-101B-9397-08002B2CF9AE}" pid="3" name="ContentTypeId">
    <vt:lpwstr>0x010100108A61D7BE634F76874FDC084DD0BD1500B3A67783085391478A2670FC7BB50333</vt:lpwstr>
  </property>
  <property fmtid="{D5CDD505-2E9C-101B-9397-08002B2CF9AE}" pid="4" name="IsCollabDocument">
    <vt:bool>true</vt:bool>
  </property>
</Properties>
</file>